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11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81"/>
        <w:gridCol w:w="3057"/>
        <w:gridCol w:w="809"/>
        <w:gridCol w:w="1348"/>
        <w:gridCol w:w="580"/>
        <w:gridCol w:w="1523"/>
        <w:gridCol w:w="773"/>
        <w:gridCol w:w="539"/>
      </w:tblGrid>
      <w:tr w:rsidR="00EB212A" w14:paraId="129B6256" w14:textId="77777777" w:rsidTr="00C66282">
        <w:trPr>
          <w:trHeight w:val="435"/>
        </w:trPr>
        <w:tc>
          <w:tcPr>
            <w:tcW w:w="10107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104DCE7" w14:textId="77777777" w:rsidR="00EB212A" w:rsidRPr="002B0CAA" w:rsidRDefault="00EB212A" w:rsidP="00666CFD">
            <w:pPr>
              <w:pStyle w:val="CRCoverPage"/>
              <w:spacing w:after="60"/>
              <w:jc w:val="center"/>
              <w:rPr>
                <w:b/>
                <w:noProof/>
                <w:sz w:val="28"/>
              </w:rPr>
            </w:pPr>
            <w:r w:rsidRPr="002B0CAA">
              <w:rPr>
                <w:b/>
                <w:noProof/>
                <w:sz w:val="28"/>
              </w:rPr>
              <w:t>Change Request</w:t>
            </w:r>
          </w:p>
        </w:tc>
      </w:tr>
      <w:tr w:rsidR="00EB212A" w14:paraId="20E88DAE" w14:textId="77777777" w:rsidTr="00C66282">
        <w:trPr>
          <w:trHeight w:val="738"/>
        </w:trPr>
        <w:tc>
          <w:tcPr>
            <w:tcW w:w="1481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E183D9A" w14:textId="77777777" w:rsidR="00EB212A" w:rsidRPr="001C522A" w:rsidRDefault="00EB212A" w:rsidP="00666CFD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1C522A">
              <w:rPr>
                <w:b/>
                <w:noProof/>
                <w:sz w:val="28"/>
              </w:rPr>
              <w:t>Document</w:t>
            </w:r>
          </w:p>
        </w:tc>
        <w:tc>
          <w:tcPr>
            <w:tcW w:w="3057" w:type="dxa"/>
            <w:tcBorders>
              <w:bottom w:val="single" w:sz="4" w:space="0" w:color="auto"/>
            </w:tcBorders>
            <w:shd w:val="pct30" w:color="FFFF00" w:fill="auto"/>
          </w:tcPr>
          <w:p w14:paraId="33003E46" w14:textId="548864C2" w:rsidR="00EB212A" w:rsidRPr="00FE346D" w:rsidRDefault="00EB212A" w:rsidP="00666CFD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ORAN-WG</w:t>
            </w:r>
            <w:r w:rsidR="005258F3">
              <w:rPr>
                <w:b/>
                <w:noProof/>
                <w:color w:val="FF0000"/>
                <w:sz w:val="28"/>
              </w:rPr>
              <w:t>6</w:t>
            </w:r>
            <w:r>
              <w:rPr>
                <w:b/>
                <w:noProof/>
                <w:color w:val="FF0000"/>
                <w:sz w:val="28"/>
              </w:rPr>
              <w:t>.</w:t>
            </w:r>
            <w:r w:rsidR="00744DE4">
              <w:rPr>
                <w:b/>
                <w:noProof/>
                <w:color w:val="FF0000"/>
                <w:sz w:val="28"/>
              </w:rPr>
              <w:t>AAL-</w:t>
            </w:r>
            <w:r w:rsidR="00765343">
              <w:rPr>
                <w:b/>
                <w:noProof/>
                <w:color w:val="FF0000"/>
                <w:sz w:val="28"/>
              </w:rPr>
              <w:t>HIGH-PHY</w:t>
            </w:r>
          </w:p>
        </w:tc>
        <w:tc>
          <w:tcPr>
            <w:tcW w:w="809" w:type="dxa"/>
            <w:tcBorders>
              <w:bottom w:val="single" w:sz="4" w:space="0" w:color="auto"/>
            </w:tcBorders>
          </w:tcPr>
          <w:p w14:paraId="2B61CAB0" w14:textId="77777777" w:rsidR="00EB212A" w:rsidRDefault="00EB212A" w:rsidP="00666CF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ver</w:t>
            </w:r>
          </w:p>
        </w:tc>
        <w:tc>
          <w:tcPr>
            <w:tcW w:w="1348" w:type="dxa"/>
            <w:tcBorders>
              <w:bottom w:val="single" w:sz="4" w:space="0" w:color="auto"/>
            </w:tcBorders>
            <w:shd w:val="pct30" w:color="FFFF00" w:fill="auto"/>
          </w:tcPr>
          <w:p w14:paraId="61A991CF" w14:textId="74BBA231" w:rsidR="00EB212A" w:rsidRPr="00FE346D" w:rsidRDefault="00EB212A" w:rsidP="00666CFD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0</w:t>
            </w:r>
            <w:r w:rsidR="00744DE4">
              <w:rPr>
                <w:b/>
                <w:noProof/>
                <w:color w:val="FF0000"/>
                <w:sz w:val="28"/>
              </w:rPr>
              <w:t>0</w:t>
            </w:r>
            <w:r>
              <w:rPr>
                <w:b/>
                <w:noProof/>
                <w:color w:val="FF0000"/>
                <w:sz w:val="28"/>
              </w:rPr>
              <w:t>.0</w:t>
            </w:r>
            <w:r w:rsidR="00744DE4">
              <w:rPr>
                <w:b/>
                <w:noProof/>
                <w:color w:val="FF0000"/>
                <w:sz w:val="28"/>
              </w:rPr>
              <w:t>1</w:t>
            </w:r>
            <w:r>
              <w:rPr>
                <w:b/>
                <w:noProof/>
                <w:color w:val="FF0000"/>
                <w:sz w:val="28"/>
              </w:rPr>
              <w:t>.0</w:t>
            </w:r>
            <w:r w:rsidR="00113DA5">
              <w:rPr>
                <w:b/>
                <w:noProof/>
                <w:color w:val="FF0000"/>
                <w:sz w:val="28"/>
              </w:rPr>
              <w:t>1</w:t>
            </w:r>
          </w:p>
        </w:tc>
        <w:tc>
          <w:tcPr>
            <w:tcW w:w="580" w:type="dxa"/>
            <w:tcBorders>
              <w:bottom w:val="single" w:sz="4" w:space="0" w:color="auto"/>
            </w:tcBorders>
          </w:tcPr>
          <w:p w14:paraId="414BA42A" w14:textId="77777777" w:rsidR="00EB212A" w:rsidRDefault="00EB212A" w:rsidP="00666CF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CR</w:t>
            </w:r>
          </w:p>
        </w:tc>
        <w:tc>
          <w:tcPr>
            <w:tcW w:w="1523" w:type="dxa"/>
            <w:tcBorders>
              <w:bottom w:val="single" w:sz="4" w:space="0" w:color="auto"/>
            </w:tcBorders>
            <w:shd w:val="pct30" w:color="FFFF00" w:fill="auto"/>
          </w:tcPr>
          <w:p w14:paraId="0DE5C3AA" w14:textId="6A14E860" w:rsidR="00EB212A" w:rsidRPr="00FE346D" w:rsidRDefault="00A30506" w:rsidP="00666CFD">
            <w:pPr>
              <w:pStyle w:val="CRCoverPage"/>
              <w:spacing w:after="0"/>
              <w:jc w:val="center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  <w:sz w:val="28"/>
              </w:rPr>
              <w:t>NVD</w:t>
            </w:r>
            <w:r w:rsidR="00EB212A">
              <w:rPr>
                <w:b/>
                <w:noProof/>
                <w:color w:val="FF0000"/>
                <w:sz w:val="28"/>
              </w:rPr>
              <w:t>-</w:t>
            </w:r>
            <w:r w:rsidR="00291C5A">
              <w:rPr>
                <w:b/>
                <w:noProof/>
                <w:color w:val="FF0000"/>
                <w:sz w:val="28"/>
              </w:rPr>
              <w:t>00</w:t>
            </w:r>
            <w:r w:rsidR="00765343">
              <w:rPr>
                <w:b/>
                <w:noProof/>
                <w:color w:val="FF0000"/>
                <w:sz w:val="28"/>
              </w:rPr>
              <w:t>1</w:t>
            </w:r>
          </w:p>
        </w:tc>
        <w:tc>
          <w:tcPr>
            <w:tcW w:w="773" w:type="dxa"/>
            <w:tcBorders>
              <w:bottom w:val="single" w:sz="4" w:space="0" w:color="auto"/>
            </w:tcBorders>
          </w:tcPr>
          <w:p w14:paraId="42901385" w14:textId="77777777" w:rsidR="00EB212A" w:rsidRDefault="00EB212A" w:rsidP="00666CF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rev</w:t>
            </w:r>
          </w:p>
        </w:tc>
        <w:tc>
          <w:tcPr>
            <w:tcW w:w="539" w:type="dxa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49A916" w14:textId="0BC6FD1A" w:rsidR="00EB212A" w:rsidRPr="00FE346D" w:rsidRDefault="00765343" w:rsidP="00666CFD">
            <w:pPr>
              <w:pStyle w:val="CRCoverPage"/>
              <w:spacing w:after="0"/>
              <w:jc w:val="center"/>
              <w:rPr>
                <w:noProof/>
                <w:color w:val="FF0000"/>
                <w:sz w:val="28"/>
              </w:rPr>
            </w:pPr>
            <w:r>
              <w:rPr>
                <w:noProof/>
                <w:color w:val="FF0000"/>
                <w:sz w:val="28"/>
              </w:rPr>
              <w:t>1</w:t>
            </w:r>
          </w:p>
        </w:tc>
      </w:tr>
    </w:tbl>
    <w:p w14:paraId="14901A24" w14:textId="77777777" w:rsidR="00EB212A" w:rsidRDefault="00EB212A" w:rsidP="00EB212A">
      <w:pPr>
        <w:pStyle w:val="CRCoverPage"/>
        <w:spacing w:after="0"/>
        <w:rPr>
          <w:noProof/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="00EB212A" w:rsidRPr="00FE346D" w14:paraId="470951C4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86F4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114178" w14:textId="5308F18C" w:rsidR="00EB212A" w:rsidRPr="00FE346D" w:rsidRDefault="00765343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AAL High-PHY Profiles </w:t>
            </w:r>
            <w:r w:rsidR="00F305B1">
              <w:rPr>
                <w:noProof/>
                <w:color w:val="FF0000"/>
              </w:rPr>
              <w:t>– review comments</w:t>
            </w:r>
          </w:p>
        </w:tc>
      </w:tr>
      <w:tr w:rsidR="00EB212A" w:rsidRPr="00FE346D" w14:paraId="0247975E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9662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A000B2" w14:textId="5EB40133" w:rsidR="00EB212A" w:rsidRPr="00FE346D" w:rsidRDefault="00840FD5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NVIDIA</w:t>
            </w:r>
          </w:p>
        </w:tc>
      </w:tr>
      <w:tr w:rsidR="00EB212A" w:rsidRPr="00FE346D" w14:paraId="110D38C0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9771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arget WG 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6C7690" w14:textId="7C74C9C1" w:rsidR="00EB212A" w:rsidRPr="007E78BD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 w:rsidRPr="007E78BD">
              <w:rPr>
                <w:b/>
                <w:noProof/>
                <w:color w:val="FF0000"/>
              </w:rPr>
              <w:t>WG</w:t>
            </w:r>
            <w:r w:rsidR="00840FD5">
              <w:rPr>
                <w:b/>
                <w:noProof/>
                <w:color w:val="FF0000"/>
              </w:rPr>
              <w:t>6</w:t>
            </w:r>
          </w:p>
        </w:tc>
      </w:tr>
      <w:tr w:rsidR="00EB212A" w:rsidRPr="00FE346D" w14:paraId="54A46857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C756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5A00D1" w14:textId="1A3E9911" w:rsidR="00EB212A" w:rsidRPr="006A7DAE" w:rsidRDefault="00840FD5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</w:rPr>
              <w:t>B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0BD8" w14:textId="77777777" w:rsidR="00EB212A" w:rsidRDefault="00EB212A" w:rsidP="00666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reation Date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7946F7" w14:textId="75984592" w:rsidR="00EB212A" w:rsidRPr="00FE346D" w:rsidRDefault="00F862B3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November 1</w:t>
            </w:r>
            <w:r w:rsidR="00F305B1">
              <w:rPr>
                <w:noProof/>
                <w:color w:val="FF0000"/>
              </w:rPr>
              <w:t>8</w:t>
            </w:r>
            <w:r w:rsidR="00831F44">
              <w:rPr>
                <w:noProof/>
                <w:color w:val="FF0000"/>
              </w:rPr>
              <w:t>, 202</w:t>
            </w:r>
            <w:r w:rsidR="00E76CCE">
              <w:rPr>
                <w:noProof/>
                <w:color w:val="FF0000"/>
              </w:rPr>
              <w:t>1</w:t>
            </w:r>
          </w:p>
        </w:tc>
      </w:tr>
      <w:tr w:rsidR="00EB212A" w:rsidRPr="007C2097" w14:paraId="7036569C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C020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6264" w14:textId="77777777" w:rsidR="00EB212A" w:rsidRDefault="00EB212A" w:rsidP="00666CF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</w:t>
            </w:r>
            <w:r w:rsidRPr="00AB4BA3">
              <w:rPr>
                <w:b/>
                <w:i/>
                <w:noProof/>
                <w:sz w:val="18"/>
              </w:rPr>
              <w:t>categories</w:t>
            </w:r>
            <w:r>
              <w:rPr>
                <w:i/>
                <w:noProof/>
                <w:sz w:val="18"/>
              </w:rPr>
              <w:t>:</w:t>
            </w:r>
            <w:r>
              <w:rPr>
                <w:b/>
                <w:i/>
                <w:noProof/>
                <w:sz w:val="18"/>
              </w:rPr>
              <w:br/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</w:p>
          <w:p w14:paraId="5A817D34" w14:textId="77777777" w:rsidR="00EB212A" w:rsidRDefault="00EB212A" w:rsidP="00666CF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</w:p>
          <w:p w14:paraId="34AD1CCB" w14:textId="77777777" w:rsidR="00EB212A" w:rsidRPr="007C2097" w:rsidRDefault="00EB212A" w:rsidP="00666CF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noProof/>
                <w:sz w:val="18"/>
              </w:rPr>
              <w:t xml:space="preserve">Detailed explanations of the above categories can 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</w:tr>
    </w:tbl>
    <w:p w14:paraId="6FA587B8" w14:textId="77777777" w:rsidR="00EB212A" w:rsidRPr="007E78BD" w:rsidRDefault="00EB212A" w:rsidP="00EB212A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8550"/>
      </w:tblGrid>
      <w:tr w:rsidR="00EB212A" w:rsidRPr="00FE346D" w14:paraId="3C9B3AF9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49129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519A5A" w14:textId="1A170E57" w:rsidR="00EB212A" w:rsidRPr="00FE346D" w:rsidRDefault="009625EA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Editorial changes, </w:t>
            </w:r>
            <w:r w:rsidR="002832A5">
              <w:rPr>
                <w:noProof/>
                <w:color w:val="FF0000"/>
              </w:rPr>
              <w:t xml:space="preserve">clarifications of some parameters and suggestion for removing </w:t>
            </w:r>
            <w:r w:rsidR="00F01646">
              <w:rPr>
                <w:noProof/>
                <w:color w:val="FF0000"/>
              </w:rPr>
              <w:t>implementation restriction related to SRS usage</w:t>
            </w:r>
          </w:p>
        </w:tc>
      </w:tr>
      <w:tr w:rsidR="00EB212A" w:rsidRPr="00AB4BA3" w14:paraId="35D6F993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38DA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BBC73A" w14:textId="7DB90C70" w:rsidR="00EB212A" w:rsidRPr="00AB4BA3" w:rsidRDefault="00DE0993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  <w:r>
              <w:rPr>
                <w:bCs/>
                <w:color w:val="FF0000"/>
              </w:rPr>
              <w:t xml:space="preserve">New text </w:t>
            </w:r>
            <w:r w:rsidR="00744AA4">
              <w:rPr>
                <w:bCs/>
                <w:color w:val="FF0000"/>
              </w:rPr>
              <w:t>is</w:t>
            </w:r>
            <w:r>
              <w:rPr>
                <w:bCs/>
                <w:color w:val="FF0000"/>
              </w:rPr>
              <w:t xml:space="preserve"> proposed and </w:t>
            </w:r>
            <w:r w:rsidR="00075600">
              <w:rPr>
                <w:bCs/>
                <w:color w:val="FF0000"/>
              </w:rPr>
              <w:t>can be reviewed by track change in the text below</w:t>
            </w:r>
          </w:p>
        </w:tc>
      </w:tr>
      <w:tr w:rsidR="00EB212A" w:rsidRPr="00AB4BA3" w14:paraId="176D91AC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15FC3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roved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3369C5" w14:textId="3D3DEBA0" w:rsidR="00EB212A" w:rsidRDefault="00405CCD" w:rsidP="00666CFD">
            <w:pPr>
              <w:pStyle w:val="CRCoverPage"/>
              <w:spacing w:after="0"/>
              <w:ind w:left="100"/>
              <w:rPr>
                <w:bCs/>
                <w:color w:val="FF0000"/>
              </w:rPr>
            </w:pPr>
            <w:r>
              <w:rPr>
                <w:noProof/>
                <w:color w:val="FF0000"/>
              </w:rPr>
              <w:t>If not included,</w:t>
            </w:r>
            <w:r w:rsidR="00C55DF8">
              <w:rPr>
                <w:noProof/>
                <w:color w:val="FF0000"/>
              </w:rPr>
              <w:t xml:space="preserve"> </w:t>
            </w:r>
            <w:r w:rsidR="00744AA4">
              <w:rPr>
                <w:noProof/>
                <w:color w:val="FF0000"/>
              </w:rPr>
              <w:t xml:space="preserve">AAL </w:t>
            </w:r>
            <w:r w:rsidR="00F675F8">
              <w:rPr>
                <w:noProof/>
                <w:color w:val="FF0000"/>
              </w:rPr>
              <w:t>H</w:t>
            </w:r>
            <w:r w:rsidR="005917B3">
              <w:rPr>
                <w:noProof/>
                <w:color w:val="FF0000"/>
              </w:rPr>
              <w:t xml:space="preserve">IGH-PHY Spec. will retain </w:t>
            </w:r>
            <w:r w:rsidR="00F01646">
              <w:rPr>
                <w:noProof/>
                <w:color w:val="FF0000"/>
              </w:rPr>
              <w:t>editorial errors and undue restrictions</w:t>
            </w:r>
            <w:r w:rsidR="00D809B9">
              <w:rPr>
                <w:noProof/>
                <w:color w:val="FF0000"/>
              </w:rPr>
              <w:t xml:space="preserve"> </w:t>
            </w:r>
            <w:r w:rsidR="002B3C94">
              <w:rPr>
                <w:noProof/>
                <w:color w:val="FF0000"/>
              </w:rPr>
              <w:t xml:space="preserve"> </w:t>
            </w:r>
          </w:p>
        </w:tc>
      </w:tr>
    </w:tbl>
    <w:p w14:paraId="617A2490" w14:textId="77777777" w:rsidR="00EB212A" w:rsidRPr="007E78BD" w:rsidRDefault="00EB212A" w:rsidP="00EB212A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18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288"/>
        <w:gridCol w:w="360"/>
        <w:gridCol w:w="360"/>
        <w:gridCol w:w="2520"/>
        <w:gridCol w:w="807"/>
        <w:gridCol w:w="3783"/>
      </w:tblGrid>
      <w:tr w:rsidR="00EB212A" w:rsidRPr="006A7DAE" w14:paraId="673827EA" w14:textId="77777777" w:rsidTr="00666CFD">
        <w:tc>
          <w:tcPr>
            <w:tcW w:w="2288" w:type="dxa"/>
            <w:tcBorders>
              <w:top w:val="single" w:sz="4" w:space="0" w:color="auto"/>
              <w:left w:val="single" w:sz="4" w:space="0" w:color="auto"/>
            </w:tcBorders>
          </w:tcPr>
          <w:p w14:paraId="25D9812E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6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830" w:type="dxa"/>
            <w:gridSpan w:val="5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3D8586" w14:textId="77777777" w:rsidR="00EB212A" w:rsidRPr="006A7DAE" w:rsidRDefault="00EB212A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list specific document sections impacted by the CR&gt;</w:t>
            </w:r>
          </w:p>
        </w:tc>
      </w:tr>
      <w:tr w:rsidR="00EB212A" w14:paraId="04167BFD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70602BB9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7A51BE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39EB17A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3327" w:type="dxa"/>
            <w:gridSpan w:val="2"/>
          </w:tcPr>
          <w:p w14:paraId="0A0B6BCB" w14:textId="77777777" w:rsidR="00EB212A" w:rsidRDefault="00EB212A" w:rsidP="00666CF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783" w:type="dxa"/>
            <w:tcBorders>
              <w:right w:val="single" w:sz="4" w:space="0" w:color="auto"/>
            </w:tcBorders>
            <w:shd w:val="clear" w:color="FFFF00" w:fill="auto"/>
          </w:tcPr>
          <w:p w14:paraId="7332EF62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B212A" w14:paraId="3F8B80B7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6D9F5646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4BDB292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783752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3AEF2C0A" w14:textId="77777777" w:rsidR="00EB212A" w:rsidRDefault="00EB212A" w:rsidP="00666CF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:</w:t>
            </w:r>
            <w:r>
              <w:rPr>
                <w:noProof/>
              </w:rPr>
              <w:tab/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04796104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>&lt;fill in</w:t>
            </w:r>
            <w:r>
              <w:rPr>
                <w:noProof/>
                <w:color w:val="FF0000"/>
              </w:rPr>
              <w:t xml:space="preserve"> related CRs</w:t>
            </w:r>
            <w:r w:rsidRPr="007E0A37">
              <w:rPr>
                <w:noProof/>
                <w:color w:val="FF0000"/>
              </w:rPr>
              <w:t xml:space="preserve"> if “Y”&gt;</w:t>
            </w:r>
          </w:p>
        </w:tc>
      </w:tr>
      <w:tr w:rsidR="00EB212A" w14:paraId="6E328D90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65D5B10A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1F5AE30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28544F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7B37319D" w14:textId="77777777" w:rsidR="00EB212A" w:rsidRDefault="00EB212A" w:rsidP="00666CF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:</w:t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0F7748DA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 xml:space="preserve">&lt;fill in </w:t>
            </w:r>
            <w:r>
              <w:rPr>
                <w:noProof/>
                <w:color w:val="FF0000"/>
              </w:rPr>
              <w:t xml:space="preserve">related CRs </w:t>
            </w:r>
            <w:r w:rsidRPr="007E0A37">
              <w:rPr>
                <w:noProof/>
                <w:color w:val="FF0000"/>
              </w:rPr>
              <w:t>if “Y”&gt;</w:t>
            </w:r>
          </w:p>
        </w:tc>
      </w:tr>
      <w:tr w:rsidR="00EB212A" w14:paraId="4C40ABFD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246DBA43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8F5404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96CF5B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759DAED8" w14:textId="77777777" w:rsidR="00EB212A" w:rsidRDefault="00EB212A" w:rsidP="00666CF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:</w:t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3D499E0A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 xml:space="preserve">&lt;fill in </w:t>
            </w:r>
            <w:r>
              <w:rPr>
                <w:noProof/>
                <w:color w:val="FF0000"/>
              </w:rPr>
              <w:t xml:space="preserve">related CRs </w:t>
            </w:r>
            <w:r w:rsidRPr="007E0A37">
              <w:rPr>
                <w:noProof/>
                <w:color w:val="FF0000"/>
              </w:rPr>
              <w:t>if “Y”&gt;</w:t>
            </w:r>
          </w:p>
        </w:tc>
      </w:tr>
      <w:tr w:rsidR="00EB212A" w14:paraId="367F938C" w14:textId="77777777" w:rsidTr="00666CFD">
        <w:tc>
          <w:tcPr>
            <w:tcW w:w="2288" w:type="dxa"/>
            <w:tcBorders>
              <w:left w:val="single" w:sz="4" w:space="0" w:color="auto"/>
              <w:bottom w:val="single" w:sz="4" w:space="0" w:color="auto"/>
            </w:tcBorders>
          </w:tcPr>
          <w:p w14:paraId="6812F840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pporting material:</w:t>
            </w:r>
          </w:p>
          <w:p w14:paraId="3ACAAC4E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830" w:type="dxa"/>
            <w:gridSpan w:val="5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410C3F" w14:textId="77777777" w:rsidR="00EB212A" w:rsidRPr="00BE1520" w:rsidRDefault="00EB212A" w:rsidP="00666CFD">
            <w:pPr>
              <w:pStyle w:val="CRCoverPage"/>
              <w:spacing w:before="120" w:after="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provide file name or URL of any material supporting this CR&gt;</w:t>
            </w:r>
          </w:p>
        </w:tc>
      </w:tr>
    </w:tbl>
    <w:p w14:paraId="574C2059" w14:textId="77777777" w:rsidR="00EB212A" w:rsidRDefault="00EB212A" w:rsidP="00EB212A">
      <w:pPr>
        <w:tabs>
          <w:tab w:val="left" w:pos="9510"/>
        </w:tabs>
        <w:spacing w:after="0"/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="00EB212A" w:rsidRPr="00FE346D" w14:paraId="77A628D0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1E2E8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tatus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EA9952" w14:textId="2C6F5DD1" w:rsidR="00EB212A" w:rsidRPr="006A7DAE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8E415" w14:textId="77777777" w:rsidR="00EB212A" w:rsidRDefault="00EB212A" w:rsidP="00666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losed Date: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22FF3A" w14:textId="594C6C0F" w:rsidR="00EB212A" w:rsidRPr="00FE346D" w:rsidRDefault="00EB212A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</w:p>
        </w:tc>
      </w:tr>
      <w:tr w:rsidR="00EB212A" w:rsidRPr="00AB4BA3" w14:paraId="54BE2C38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89E1C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567D66" w14:textId="476EE21C" w:rsidR="00EB212A" w:rsidRPr="00AB4BA3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00B05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9B1A" w14:textId="77777777" w:rsidR="00EB212A" w:rsidRDefault="00EB212A" w:rsidP="00666CF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Duplication: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EC27C2" w14:textId="63DA725C" w:rsidR="00EB212A" w:rsidRPr="00AB4BA3" w:rsidRDefault="00EB212A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  <w:tr w:rsidR="00EB212A" w:rsidRPr="00AB4BA3" w14:paraId="1C0960C2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34C05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 explanation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780FF7" w14:textId="6F686E28" w:rsidR="00EB212A" w:rsidRPr="007E0A37" w:rsidRDefault="00EB212A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</w:tbl>
    <w:p w14:paraId="2ED1A6C7" w14:textId="77C771D5" w:rsidR="00EB212A" w:rsidRDefault="00EB212A" w:rsidP="00EB212A">
      <w:pPr>
        <w:tabs>
          <w:tab w:val="left" w:pos="9510"/>
        </w:tabs>
      </w:pPr>
    </w:p>
    <w:p w14:paraId="3966FAD4" w14:textId="50FAFE97" w:rsidR="00CA00C3" w:rsidRDefault="00CA00C3" w:rsidP="00EB212A">
      <w:pPr>
        <w:tabs>
          <w:tab w:val="left" w:pos="9510"/>
        </w:tabs>
      </w:pPr>
      <w:r w:rsidRPr="00CA00C3">
        <w:t>The proposed changes are indicated by Track Changes in the text below.</w:t>
      </w:r>
    </w:p>
    <w:p w14:paraId="062AE65F" w14:textId="1056CCB8" w:rsidR="00266DA3" w:rsidRDefault="00266DA3" w:rsidP="00266DA3">
      <w:pPr>
        <w:pStyle w:val="EW"/>
        <w:spacing w:after="120"/>
        <w:rPr>
          <w:lang w:eastAsia="ja-JP"/>
        </w:rPr>
      </w:pPr>
      <w:bookmarkStart w:id="0" w:name="_Hlk516846039"/>
    </w:p>
    <w:p w14:paraId="36D46EEE" w14:textId="77777777" w:rsidR="00266DA3" w:rsidRDefault="00266DA3" w:rsidP="00266DA3">
      <w:pPr>
        <w:pStyle w:val="EW"/>
        <w:spacing w:after="120"/>
        <w:rPr>
          <w:lang w:eastAsia="ja-JP"/>
        </w:rPr>
      </w:pPr>
      <w:r>
        <w:rPr>
          <w:lang w:eastAsia="ja-JP"/>
        </w:rPr>
        <w:br w:type="page"/>
      </w:r>
    </w:p>
    <w:p w14:paraId="0EB05E94" w14:textId="77777777" w:rsidR="00266DA3" w:rsidRDefault="00266DA3" w:rsidP="00DA58E7">
      <w:pPr>
        <w:pStyle w:val="Heading1"/>
      </w:pPr>
      <w:bookmarkStart w:id="1" w:name="_Toc87887495"/>
      <w:bookmarkEnd w:id="0"/>
      <w:r>
        <w:lastRenderedPageBreak/>
        <w:t>Overview</w:t>
      </w:r>
      <w:bookmarkEnd w:id="1"/>
    </w:p>
    <w:p w14:paraId="1F291D7F" w14:textId="77777777" w:rsidR="00266DA3" w:rsidRDefault="00266DA3" w:rsidP="00DA58E7">
      <w:pPr>
        <w:pStyle w:val="Heading2"/>
        <w:ind w:left="576" w:hanging="576"/>
      </w:pPr>
      <w:bookmarkStart w:id="2" w:name="_Toc87887496"/>
      <w:r>
        <w:t>Purpose</w:t>
      </w:r>
      <w:bookmarkEnd w:id="2"/>
    </w:p>
    <w:p w14:paraId="075D60CA" w14:textId="77777777" w:rsidR="00266DA3" w:rsidRDefault="00266DA3" w:rsidP="00266DA3">
      <w:r>
        <w:t xml:space="preserve">The AAL General Aspects and Principles is described in </w:t>
      </w:r>
      <w:r>
        <w:fldChar w:fldCharType="begin"/>
      </w:r>
      <w:r>
        <w:instrText xml:space="preserve"> REF _Ref71106698 \r \h </w:instrText>
      </w:r>
      <w:r>
        <w:fldChar w:fldCharType="separate"/>
      </w:r>
      <w:r>
        <w:rPr>
          <w:cs/>
        </w:rPr>
        <w:t>‎</w:t>
      </w:r>
      <w:r>
        <w:t>[7]</w:t>
      </w:r>
      <w:r>
        <w:fldChar w:fldCharType="end"/>
      </w:r>
      <w:r>
        <w:t xml:space="preserve"> including a high level architecture of the AAL and definition of the AAL profiles. This document details the AAL specification consisting of </w:t>
      </w:r>
      <w:r>
        <w:rPr>
          <w:lang w:eastAsia="ja-JP"/>
        </w:rPr>
        <w:t>the description of the interface, information models and requirements to implement an AALI</w:t>
      </w:r>
      <w:r w:rsidRPr="7F03FE21">
        <w:rPr>
          <w:lang w:eastAsia="ja-JP"/>
        </w:rPr>
        <w:t>,</w:t>
      </w:r>
      <w:r>
        <w:t xml:space="preserve"> for the AAL_DOWNLINK_High-PHY and AAL_UPLINK_High-PHY profiles.</w:t>
      </w:r>
    </w:p>
    <w:p w14:paraId="2456DC15" w14:textId="77777777" w:rsidR="00266DA3" w:rsidRDefault="00266DA3" w:rsidP="00266DA3">
      <w:r>
        <w:t xml:space="preserve">This release requires inline </w:t>
      </w:r>
      <w:r w:rsidRPr="00BF5CD5">
        <w:t>accelerators supporting High-PHY profiles in inline acceleration mode</w:t>
      </w:r>
      <w:r>
        <w:t xml:space="preserve"> to implement both AAL_DOWNLINK_High-PHY and AAL_UPLINK_High-PHY profiles. Support for partial profiles is for future study.</w:t>
      </w:r>
    </w:p>
    <w:p w14:paraId="3345DC09" w14:textId="77777777" w:rsidR="00266DA3" w:rsidRPr="00481104" w:rsidRDefault="00266DA3" w:rsidP="00266DA3">
      <w:pPr>
        <w:pStyle w:val="Caption"/>
        <w:rPr>
          <w:b w:val="0"/>
          <w:bCs w:val="0"/>
        </w:rPr>
      </w:pPr>
      <w:r w:rsidRPr="00481104">
        <w:rPr>
          <w:b w:val="0"/>
          <w:bCs w:val="0"/>
        </w:rPr>
        <w:t>These profiles are illustrated below in</w:t>
      </w:r>
      <w:r>
        <w:t xml:space="preserve"> </w:t>
      </w:r>
      <w:r w:rsidRPr="00481104">
        <w:rPr>
          <w:b w:val="0"/>
          <w:bCs w:val="0"/>
        </w:rPr>
        <w:fldChar w:fldCharType="begin"/>
      </w:r>
      <w:r w:rsidRPr="00481104">
        <w:rPr>
          <w:b w:val="0"/>
          <w:bCs w:val="0"/>
        </w:rPr>
        <w:instrText xml:space="preserve"> REF _Ref71113236 \h </w:instrText>
      </w:r>
      <w:r>
        <w:rPr>
          <w:b w:val="0"/>
          <w:bCs w:val="0"/>
        </w:rPr>
        <w:instrText xml:space="preserve"> \* MERGEFORMAT </w:instrText>
      </w:r>
      <w:r w:rsidRPr="00481104">
        <w:rPr>
          <w:b w:val="0"/>
          <w:bCs w:val="0"/>
        </w:rPr>
      </w:r>
      <w:r w:rsidRPr="00481104">
        <w:rPr>
          <w:b w:val="0"/>
          <w:bCs w:val="0"/>
        </w:rPr>
        <w:fldChar w:fldCharType="separate"/>
      </w:r>
      <w:r w:rsidRPr="00481104">
        <w:rPr>
          <w:b w:val="0"/>
          <w:bCs w:val="0"/>
        </w:rPr>
        <w:t xml:space="preserve">Figure </w:t>
      </w:r>
      <w:r w:rsidRPr="00481104">
        <w:rPr>
          <w:b w:val="0"/>
          <w:bCs w:val="0"/>
          <w:noProof/>
          <w:cs/>
        </w:rPr>
        <w:t>‎</w:t>
      </w:r>
      <w:r w:rsidRPr="00481104">
        <w:rPr>
          <w:b w:val="0"/>
          <w:bCs w:val="0"/>
          <w:noProof/>
        </w:rPr>
        <w:t>2</w:t>
      </w:r>
      <w:r w:rsidRPr="00481104">
        <w:rPr>
          <w:b w:val="0"/>
          <w:bCs w:val="0"/>
        </w:rPr>
        <w:t>.</w:t>
      </w:r>
      <w:r w:rsidRPr="00481104">
        <w:rPr>
          <w:b w:val="0"/>
          <w:bCs w:val="0"/>
          <w:noProof/>
        </w:rPr>
        <w:t>1</w:t>
      </w:r>
      <w:r w:rsidRPr="00481104">
        <w:rPr>
          <w:b w:val="0"/>
          <w:bCs w:val="0"/>
        </w:rPr>
        <w:fldChar w:fldCharType="end"/>
      </w:r>
      <w:r w:rsidRPr="00481104">
        <w:rPr>
          <w:b w:val="0"/>
          <w:bCs w:val="0"/>
        </w:rPr>
        <w:t xml:space="preserve"> and </w:t>
      </w:r>
      <w:r w:rsidRPr="00481104">
        <w:rPr>
          <w:b w:val="0"/>
          <w:bCs w:val="0"/>
        </w:rPr>
        <w:fldChar w:fldCharType="begin"/>
      </w:r>
      <w:r w:rsidRPr="00481104">
        <w:rPr>
          <w:b w:val="0"/>
          <w:bCs w:val="0"/>
        </w:rPr>
        <w:instrText xml:space="preserve"> REF _Ref71113239 \h  \* MERGEFORMAT </w:instrText>
      </w:r>
      <w:r w:rsidRPr="00481104">
        <w:rPr>
          <w:b w:val="0"/>
          <w:bCs w:val="0"/>
        </w:rPr>
      </w:r>
      <w:r w:rsidRPr="00481104">
        <w:rPr>
          <w:b w:val="0"/>
          <w:bCs w:val="0"/>
        </w:rPr>
        <w:fldChar w:fldCharType="separate"/>
      </w:r>
      <w:r w:rsidRPr="00481104">
        <w:rPr>
          <w:b w:val="0"/>
          <w:bCs w:val="0"/>
        </w:rPr>
        <w:t xml:space="preserve">Figure </w:t>
      </w:r>
      <w:r w:rsidRPr="00481104">
        <w:rPr>
          <w:b w:val="0"/>
          <w:bCs w:val="0"/>
          <w:noProof/>
          <w:cs/>
        </w:rPr>
        <w:t>‎</w:t>
      </w:r>
      <w:r w:rsidRPr="00481104">
        <w:rPr>
          <w:b w:val="0"/>
          <w:bCs w:val="0"/>
          <w:noProof/>
        </w:rPr>
        <w:t>2</w:t>
      </w:r>
      <w:r w:rsidRPr="00481104">
        <w:rPr>
          <w:b w:val="0"/>
          <w:bCs w:val="0"/>
        </w:rPr>
        <w:t>.</w:t>
      </w:r>
      <w:r w:rsidRPr="00481104">
        <w:rPr>
          <w:b w:val="0"/>
          <w:bCs w:val="0"/>
          <w:noProof/>
        </w:rPr>
        <w:t>2</w:t>
      </w:r>
      <w:r w:rsidRPr="00481104">
        <w:rPr>
          <w:b w:val="0"/>
          <w:bCs w:val="0"/>
        </w:rPr>
        <w:fldChar w:fldCharType="end"/>
      </w:r>
      <w:r>
        <w:t>.</w:t>
      </w:r>
    </w:p>
    <w:bookmarkStart w:id="3" w:name="_Ref71113236"/>
    <w:p w14:paraId="1A1706E9" w14:textId="77777777" w:rsidR="00266DA3" w:rsidRDefault="00266DA3" w:rsidP="00266DA3">
      <w:pPr>
        <w:pStyle w:val="Caption"/>
      </w:pPr>
      <w:r>
        <w:rPr>
          <w:noProof/>
        </w:rPr>
        <w:object w:dxaOrig="13401" w:dyaOrig="7741" w14:anchorId="2A127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535" type="#_x0000_t75" alt="" style="width:518.4pt;height:295.2pt;mso-width-percent:0;mso-height-percent:0;mso-width-percent:0;mso-height-percent:0" o:ole="">
            <v:imagedata r:id="rId12" o:title=""/>
          </v:shape>
          <o:OLEObject Type="Embed" ProgID="Visio.Drawing.15" ShapeID="_x0000_i1535" DrawAspect="Content" ObjectID="_1698864003" r:id="rId13"/>
        </w:object>
      </w:r>
    </w:p>
    <w:p w14:paraId="0070D09F" w14:textId="77777777" w:rsidR="00266DA3" w:rsidRDefault="00266DA3" w:rsidP="00266DA3">
      <w:pPr>
        <w:pStyle w:val="Caption"/>
      </w:pPr>
      <w:r>
        <w:t xml:space="preserve">Figure </w:t>
      </w:r>
      <w:r>
        <w:fldChar w:fldCharType="begin"/>
      </w:r>
      <w:r>
        <w:instrText>STYLEREF 1 \s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>SEQ Figure \* ARABIC \s 1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3"/>
      <w:r>
        <w:t xml:space="preserve"> </w:t>
      </w:r>
      <w:r w:rsidRPr="00A93498">
        <w:t>AAL_DOWNLINK_High-PHY</w:t>
      </w:r>
      <w:r>
        <w:t xml:space="preserve"> Profile</w:t>
      </w:r>
    </w:p>
    <w:p w14:paraId="03000B2E" w14:textId="77777777" w:rsidR="00266DA3" w:rsidRDefault="00266DA3" w:rsidP="00266DA3"/>
    <w:bookmarkStart w:id="4" w:name="_Ref71113239"/>
    <w:p w14:paraId="33B985A8" w14:textId="77777777" w:rsidR="00266DA3" w:rsidRDefault="00266DA3" w:rsidP="00266DA3">
      <w:pPr>
        <w:pStyle w:val="Caption"/>
      </w:pPr>
      <w:r>
        <w:rPr>
          <w:noProof/>
        </w:rPr>
        <w:object w:dxaOrig="14221" w:dyaOrig="9316" w14:anchorId="2176D27C">
          <v:shape id="_x0000_i1536" type="#_x0000_t75" alt="" style="width:511.2pt;height:331.2pt;mso-width-percent:0;mso-height-percent:0;mso-width-percent:0;mso-height-percent:0" o:ole="">
            <v:imagedata r:id="rId14" o:title=""/>
          </v:shape>
          <o:OLEObject Type="Embed" ProgID="Visio.Drawing.15" ShapeID="_x0000_i1536" DrawAspect="Content" ObjectID="_1698864004" r:id="rId15"/>
        </w:object>
      </w:r>
    </w:p>
    <w:p w14:paraId="6F4947DE" w14:textId="77777777" w:rsidR="00266DA3" w:rsidRDefault="00266DA3" w:rsidP="00266DA3">
      <w:pPr>
        <w:pStyle w:val="Caption"/>
      </w:pPr>
      <w:r>
        <w:t xml:space="preserve">Figure </w:t>
      </w:r>
      <w:r>
        <w:fldChar w:fldCharType="begin"/>
      </w:r>
      <w:r>
        <w:instrText>STYLEREF 1 \s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>SEQ Figure \* ARABIC \s 1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4"/>
      <w:r>
        <w:t xml:space="preserve"> </w:t>
      </w:r>
      <w:r w:rsidRPr="004A5F10">
        <w:t>AAL_</w:t>
      </w:r>
      <w:r>
        <w:t>UP</w:t>
      </w:r>
      <w:r w:rsidRPr="004A5F10">
        <w:t>LINK_High-PHY</w:t>
      </w:r>
      <w:r>
        <w:t xml:space="preserve"> Profile </w:t>
      </w:r>
    </w:p>
    <w:p w14:paraId="69570C4A" w14:textId="77777777" w:rsidR="00266DA3" w:rsidRDefault="00266DA3" w:rsidP="00DA58E7">
      <w:pPr>
        <w:pStyle w:val="Heading2"/>
        <w:ind w:left="576" w:hanging="576"/>
      </w:pPr>
      <w:bookmarkStart w:id="5" w:name="_Toc87887497"/>
      <w:r>
        <w:t>Document Structure</w:t>
      </w:r>
      <w:bookmarkEnd w:id="5"/>
    </w:p>
    <w:p w14:paraId="4B7F660C" w14:textId="2167301F" w:rsidR="00266DA3" w:rsidRPr="000A4A3C" w:rsidRDefault="00266DA3" w:rsidP="00266DA3">
      <w:r>
        <w:t>This present document is structured as follows: chapter 2 presents the overvie</w:t>
      </w:r>
      <w:r w:rsidRPr="001646DC">
        <w:t xml:space="preserve">w and main purpose of this specification. </w:t>
      </w:r>
      <w:commentRangeStart w:id="6"/>
      <w:r w:rsidRPr="001646DC">
        <w:t xml:space="preserve">Chapter 3 will present the </w:t>
      </w:r>
      <w:del w:id="7" w:author="Author">
        <w:r w:rsidRPr="001646DC" w:rsidDel="00834961">
          <w:delText xml:space="preserve">AAL Hardware Acceleration Management specification </w:delText>
        </w:r>
      </w:del>
      <w:ins w:id="8" w:author="Author">
        <w:r w:rsidR="00834961">
          <w:t xml:space="preserve">high level AALI configuration and management principles </w:t>
        </w:r>
      </w:ins>
      <w:commentRangeEnd w:id="6"/>
      <w:r w:rsidR="00C518D9">
        <w:rPr>
          <w:rStyle w:val="CommentReference"/>
        </w:rPr>
        <w:commentReference w:id="6"/>
      </w:r>
      <w:r w:rsidRPr="001646DC">
        <w:t>for the AAL_DOWNLINK_</w:t>
      </w:r>
      <w:r>
        <w:t>High-</w:t>
      </w:r>
      <w:r w:rsidRPr="001646DC">
        <w:t>PHY and AAL_UPLINK_</w:t>
      </w:r>
      <w:r>
        <w:t>High-</w:t>
      </w:r>
      <w:r w:rsidRPr="001646DC">
        <w:t xml:space="preserve">PHY Profiles. Chapter 4 presents the </w:t>
      </w:r>
      <w:r>
        <w:t xml:space="preserve">Profile Overview for these two profiles, sample capabilities, inputs, and outputs as well as </w:t>
      </w:r>
      <w:del w:id="9" w:author="Author">
        <w:r w:rsidDel="00974C44">
          <w:delText>AALI</w:delText>
        </w:r>
        <w:r w:rsidRPr="001646DC" w:rsidDel="00974C44">
          <w:delText xml:space="preserve"> </w:delText>
        </w:r>
      </w:del>
      <w:commentRangeStart w:id="10"/>
      <w:ins w:id="11" w:author="Author">
        <w:r w:rsidR="00974C44">
          <w:t>AF</w:t>
        </w:r>
        <w:commentRangeEnd w:id="10"/>
        <w:r w:rsidR="00974C44">
          <w:rPr>
            <w:rStyle w:val="CommentReference"/>
          </w:rPr>
          <w:commentReference w:id="10"/>
        </w:r>
        <w:r w:rsidR="00974C44">
          <w:t xml:space="preserve"> </w:t>
        </w:r>
      </w:ins>
      <w:r w:rsidRPr="001646DC">
        <w:t>param</w:t>
      </w:r>
      <w:r>
        <w:t>e</w:t>
      </w:r>
      <w:r w:rsidRPr="001646DC">
        <w:t>ters for the channel</w:t>
      </w:r>
      <w:r>
        <w:t>s</w:t>
      </w:r>
      <w:r w:rsidRPr="001646DC">
        <w:t xml:space="preserve"> </w:t>
      </w:r>
      <w:r>
        <w:t xml:space="preserve">constituting </w:t>
      </w:r>
      <w:r w:rsidRPr="001646DC">
        <w:t>the profiles.</w:t>
      </w:r>
      <w:r w:rsidRPr="000A4A3C">
        <w:t xml:space="preserve">  </w:t>
      </w:r>
    </w:p>
    <w:p w14:paraId="717ABB2A" w14:textId="77777777" w:rsidR="00266DA3" w:rsidRDefault="00266DA3" w:rsidP="00266DA3">
      <w:pPr>
        <w:spacing w:after="0"/>
      </w:pPr>
    </w:p>
    <w:p w14:paraId="0C6B2E2D" w14:textId="77777777" w:rsidR="00266DA3" w:rsidRDefault="00266DA3" w:rsidP="00266DA3">
      <w:pPr>
        <w:spacing w:after="0"/>
        <w:rPr>
          <w:color w:val="FF0000"/>
          <w:lang w:val="en-GB" w:eastAsia="zh-CN"/>
        </w:rPr>
      </w:pPr>
      <w:r>
        <w:rPr>
          <w:color w:val="FF0000"/>
          <w:lang w:val="en-GB" w:eastAsia="zh-CN"/>
        </w:rPr>
        <w:br w:type="page"/>
      </w:r>
    </w:p>
    <w:p w14:paraId="06D727D4" w14:textId="77777777" w:rsidR="00266DA3" w:rsidRDefault="00266DA3" w:rsidP="00DA58E7">
      <w:pPr>
        <w:pStyle w:val="Heading1"/>
        <w:ind w:left="432" w:hanging="432"/>
      </w:pPr>
      <w:bookmarkStart w:id="12" w:name="_Toc87887498"/>
      <w:r>
        <w:lastRenderedPageBreak/>
        <w:t>AALI Configuration and Management</w:t>
      </w:r>
      <w:bookmarkEnd w:id="12"/>
      <w:r>
        <w:t xml:space="preserve"> </w:t>
      </w:r>
    </w:p>
    <w:p w14:paraId="071F9B54" w14:textId="5D798AF5" w:rsidR="00266DA3" w:rsidRDefault="00266DA3" w:rsidP="00266DA3">
      <w:commentRangeStart w:id="13"/>
      <w:del w:id="14" w:author="Author">
        <w:r w:rsidDel="001B31B5">
          <w:delText>AALI</w:delText>
        </w:r>
      </w:del>
      <w:r>
        <w:t>The AALI configuration and management API</w:t>
      </w:r>
      <w:del w:id="15" w:author="Author">
        <w:r w:rsidDel="00D70E57">
          <w:delText>’</w:delText>
        </w:r>
      </w:del>
      <w:r>
        <w:t>s are the API</w:t>
      </w:r>
      <w:del w:id="16" w:author="Author">
        <w:r w:rsidDel="00D70E57">
          <w:delText>’</w:delText>
        </w:r>
      </w:del>
      <w:r>
        <w:t>s t</w:t>
      </w:r>
      <w:commentRangeEnd w:id="13"/>
      <w:r w:rsidR="00BD7FC7">
        <w:rPr>
          <w:rStyle w:val="CommentReference"/>
        </w:rPr>
        <w:commentReference w:id="13"/>
      </w:r>
      <w:r>
        <w:t xml:space="preserve">hat an application (O-DU) executes to configure and manage the AAL-LPU(s) that have been allocated to the application by the O-Cloud. The high-level Configuration and Management Principles are presented in </w:t>
      </w:r>
      <w:r>
        <w:fldChar w:fldCharType="begin"/>
      </w:r>
      <w:r>
        <w:instrText xml:space="preserve"> REF _Ref71106698 \r \h </w:instrText>
      </w:r>
      <w:r>
        <w:fldChar w:fldCharType="separate"/>
      </w:r>
      <w:r>
        <w:rPr>
          <w:cs/>
        </w:rPr>
        <w:t>‎</w:t>
      </w:r>
      <w:r>
        <w:t>[7]</w:t>
      </w:r>
      <w:r>
        <w:fldChar w:fldCharType="end"/>
      </w:r>
      <w:r>
        <w:t xml:space="preserve">. </w:t>
      </w:r>
    </w:p>
    <w:p w14:paraId="6296988A" w14:textId="77777777" w:rsidR="00266DA3" w:rsidRDefault="00266DA3" w:rsidP="00DA58E7">
      <w:pPr>
        <w:pStyle w:val="Heading1"/>
        <w:ind w:left="432" w:hanging="432"/>
      </w:pPr>
      <w:bookmarkStart w:id="17" w:name="_Toc76409387"/>
      <w:bookmarkStart w:id="18" w:name="_Toc76471246"/>
      <w:bookmarkStart w:id="19" w:name="_Toc76668193"/>
      <w:bookmarkStart w:id="20" w:name="_Toc77345905"/>
      <w:bookmarkStart w:id="21" w:name="_Toc76409667"/>
      <w:bookmarkStart w:id="22" w:name="_Toc76409668"/>
      <w:bookmarkStart w:id="23" w:name="_Toc76409684"/>
      <w:bookmarkStart w:id="24" w:name="_Toc76409685"/>
      <w:bookmarkStart w:id="25" w:name="_Toc76409686"/>
      <w:bookmarkStart w:id="26" w:name="_Toc76409687"/>
      <w:bookmarkStart w:id="27" w:name="_Toc76409708"/>
      <w:bookmarkStart w:id="28" w:name="_Toc76409709"/>
      <w:bookmarkStart w:id="29" w:name="_Toc76409749"/>
      <w:bookmarkStart w:id="30" w:name="_Toc76409750"/>
      <w:bookmarkStart w:id="31" w:name="_Toc76409796"/>
      <w:bookmarkStart w:id="32" w:name="_Toc76409797"/>
      <w:bookmarkStart w:id="33" w:name="_Toc76409842"/>
      <w:bookmarkStart w:id="34" w:name="_Toc76409843"/>
      <w:bookmarkStart w:id="35" w:name="_Toc76409875"/>
      <w:bookmarkStart w:id="36" w:name="_Toc76409876"/>
      <w:bookmarkStart w:id="37" w:name="_Toc76409908"/>
      <w:bookmarkStart w:id="38" w:name="_Toc76409909"/>
      <w:bookmarkStart w:id="39" w:name="_Toc76409956"/>
      <w:bookmarkStart w:id="40" w:name="_Toc76409957"/>
      <w:bookmarkStart w:id="41" w:name="_Toc76409958"/>
      <w:bookmarkStart w:id="42" w:name="_Toc76409959"/>
      <w:bookmarkStart w:id="43" w:name="_Toc76409960"/>
      <w:bookmarkStart w:id="44" w:name="_Toc76409961"/>
      <w:bookmarkStart w:id="45" w:name="_Toc76409982"/>
      <w:bookmarkStart w:id="46" w:name="_Toc76471528"/>
      <w:bookmarkStart w:id="47" w:name="_Toc76668475"/>
      <w:bookmarkStart w:id="48" w:name="_Toc77346187"/>
      <w:bookmarkStart w:id="49" w:name="_Ref86140978"/>
      <w:bookmarkStart w:id="50" w:name="_Toc87887499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r>
        <w:t>AAL Profile Specifications</w:t>
      </w:r>
      <w:bookmarkEnd w:id="49"/>
      <w:bookmarkEnd w:id="50"/>
    </w:p>
    <w:p w14:paraId="4666DAB9" w14:textId="77777777" w:rsidR="00266DA3" w:rsidRDefault="00266DA3" w:rsidP="00DA58E7">
      <w:pPr>
        <w:pStyle w:val="Heading2"/>
        <w:ind w:left="576" w:hanging="576"/>
      </w:pPr>
      <w:bookmarkStart w:id="51" w:name="_Toc32864626"/>
      <w:bookmarkStart w:id="52" w:name="_Toc32864674"/>
      <w:bookmarkStart w:id="53" w:name="_Toc32864722"/>
      <w:bookmarkStart w:id="54" w:name="_Toc31359610"/>
      <w:bookmarkStart w:id="55" w:name="_Toc31372128"/>
      <w:bookmarkStart w:id="56" w:name="_Toc32864627"/>
      <w:bookmarkStart w:id="57" w:name="_Toc32864675"/>
      <w:bookmarkStart w:id="58" w:name="_Toc32864723"/>
      <w:bookmarkStart w:id="59" w:name="_Toc87887500"/>
      <w:bookmarkEnd w:id="51"/>
      <w:bookmarkEnd w:id="52"/>
      <w:bookmarkEnd w:id="53"/>
      <w:bookmarkEnd w:id="54"/>
      <w:bookmarkEnd w:id="55"/>
      <w:bookmarkEnd w:id="56"/>
      <w:bookmarkEnd w:id="57"/>
      <w:bookmarkEnd w:id="58"/>
      <w:r>
        <w:t>Profile Specifications Overview</w:t>
      </w:r>
      <w:bookmarkEnd w:id="59"/>
      <w:r>
        <w:t xml:space="preserve">  </w:t>
      </w:r>
    </w:p>
    <w:p w14:paraId="72E1B6F5" w14:textId="77777777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>This section contains information for each AAL profile that is supported. A profile can provide several APIs for specific profile configuration that may be required in addition to the general AAL configuration APIs. Profile specific configuration shall be done on a per AAL-LPU</w:t>
      </w:r>
      <w:r w:rsidDel="005518D6">
        <w:rPr>
          <w:lang w:val="en-GB" w:eastAsia="zh-CN"/>
        </w:rPr>
        <w:t xml:space="preserve"> </w:t>
      </w:r>
      <w:r>
        <w:rPr>
          <w:lang w:val="en-GB" w:eastAsia="zh-CN"/>
        </w:rPr>
        <w:t xml:space="preserve">basis. Each profile shall define a list of capabilities that will be used to define the operations supported by the AAL-LPU. </w:t>
      </w:r>
    </w:p>
    <w:p w14:paraId="5834C758" w14:textId="77777777" w:rsidR="00266DA3" w:rsidRDefault="00266DA3" w:rsidP="00DA58E7">
      <w:pPr>
        <w:pStyle w:val="Heading3"/>
        <w:ind w:hanging="720"/>
      </w:pPr>
      <w:bookmarkStart w:id="60" w:name="_Toc87887501"/>
      <w:r>
        <w:t>Naming</w:t>
      </w:r>
      <w:bookmarkEnd w:id="60"/>
      <w:r>
        <w:t xml:space="preserve"> </w:t>
      </w:r>
    </w:p>
    <w:p w14:paraId="7BD05BFF" w14:textId="77777777" w:rsidR="00266DA3" w:rsidRPr="00D51F1E" w:rsidRDefault="00266DA3" w:rsidP="00266DA3">
      <w:pPr>
        <w:rPr>
          <w:lang w:val="en-GB" w:eastAsia="ja-JP"/>
          <w:rPrChange w:id="61" w:author="Author">
            <w:rPr>
              <w:rFonts w:asciiTheme="majorBidi" w:hAnsiTheme="majorBidi" w:cstheme="majorBidi"/>
              <w:sz w:val="18"/>
              <w:szCs w:val="18"/>
              <w:lang w:val="en-GB" w:eastAsia="ja-JP"/>
            </w:rPr>
          </w:rPrChange>
        </w:rPr>
      </w:pPr>
      <w:commentRangeStart w:id="62"/>
      <w:r w:rsidRPr="00D51F1E">
        <w:rPr>
          <w:lang w:val="en-GB" w:eastAsia="ja-JP"/>
          <w:rPrChange w:id="63" w:author="Author">
            <w:rPr>
              <w:rFonts w:asciiTheme="majorBidi" w:hAnsiTheme="majorBidi" w:cstheme="majorBidi"/>
              <w:sz w:val="18"/>
              <w:szCs w:val="18"/>
              <w:lang w:val="en-GB" w:eastAsia="ja-JP"/>
            </w:rPr>
          </w:rPrChange>
        </w:rPr>
        <w:t>Parameters and capabilities based on this stage-2 specification should follow the following naming guidelines:</w:t>
      </w:r>
    </w:p>
    <w:p w14:paraId="03664E76" w14:textId="77777777" w:rsidR="00266DA3" w:rsidRPr="00D51F1E" w:rsidRDefault="00266DA3" w:rsidP="00DA58E7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0"/>
          <w:szCs w:val="20"/>
          <w:rPrChange w:id="64" w:author="Author">
            <w:rPr>
              <w:rFonts w:asciiTheme="majorBidi" w:hAnsiTheme="majorBidi" w:cstheme="majorBidi"/>
              <w:sz w:val="18"/>
              <w:szCs w:val="18"/>
            </w:rPr>
          </w:rPrChange>
        </w:rPr>
      </w:pPr>
      <w:r w:rsidRPr="00D51F1E">
        <w:rPr>
          <w:rFonts w:ascii="Times New Roman" w:hAnsi="Times New Roman" w:cs="Times New Roman"/>
          <w:sz w:val="20"/>
          <w:szCs w:val="20"/>
          <w:rPrChange w:id="65" w:author="Author">
            <w:rPr>
              <w:rFonts w:asciiTheme="majorBidi" w:hAnsiTheme="majorBidi" w:cstheme="majorBidi"/>
              <w:sz w:val="18"/>
              <w:szCs w:val="18"/>
            </w:rPr>
          </w:rPrChange>
        </w:rPr>
        <w:t>Parameter and capability names shall start with a lowercase letter;</w:t>
      </w:r>
    </w:p>
    <w:p w14:paraId="06DCAC0F" w14:textId="77777777" w:rsidR="00266DA3" w:rsidRPr="00D51F1E" w:rsidRDefault="00266DA3" w:rsidP="00DA58E7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0"/>
          <w:szCs w:val="20"/>
          <w:rPrChange w:id="66" w:author="Author">
            <w:rPr>
              <w:rFonts w:asciiTheme="majorBidi" w:hAnsiTheme="majorBidi" w:cstheme="majorBidi"/>
              <w:sz w:val="18"/>
              <w:szCs w:val="18"/>
            </w:rPr>
          </w:rPrChange>
        </w:rPr>
      </w:pPr>
      <w:r w:rsidRPr="00D51F1E">
        <w:rPr>
          <w:rFonts w:ascii="Times New Roman" w:hAnsi="Times New Roman" w:cs="Times New Roman"/>
          <w:sz w:val="20"/>
          <w:szCs w:val="20"/>
          <w:rPrChange w:id="67" w:author="Author">
            <w:rPr>
              <w:rFonts w:asciiTheme="majorBidi" w:hAnsiTheme="majorBidi" w:cstheme="majorBidi"/>
              <w:sz w:val="18"/>
              <w:szCs w:val="18"/>
            </w:rPr>
          </w:rPrChange>
        </w:rPr>
        <w:t>No spaces may be used in the names;</w:t>
      </w:r>
    </w:p>
    <w:p w14:paraId="5AC16ED9" w14:textId="77777777" w:rsidR="00266DA3" w:rsidRPr="00D51F1E" w:rsidRDefault="00266DA3" w:rsidP="00DA58E7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0"/>
          <w:szCs w:val="20"/>
          <w:rPrChange w:id="68" w:author="Author">
            <w:rPr>
              <w:rFonts w:asciiTheme="majorBidi" w:hAnsiTheme="majorBidi" w:cstheme="majorBidi"/>
              <w:sz w:val="18"/>
              <w:szCs w:val="18"/>
            </w:rPr>
          </w:rPrChange>
        </w:rPr>
      </w:pPr>
      <w:r w:rsidRPr="00D51F1E">
        <w:rPr>
          <w:rFonts w:ascii="Times New Roman" w:hAnsi="Times New Roman" w:cs="Times New Roman"/>
          <w:sz w:val="20"/>
          <w:szCs w:val="20"/>
          <w:rPrChange w:id="69" w:author="Author">
            <w:rPr>
              <w:rFonts w:asciiTheme="majorBidi" w:hAnsiTheme="majorBidi" w:cstheme="majorBidi"/>
              <w:sz w:val="18"/>
              <w:szCs w:val="18"/>
            </w:rPr>
          </w:rPrChange>
        </w:rPr>
        <w:t>The names shall consist only of letters and digits;</w:t>
      </w:r>
    </w:p>
    <w:p w14:paraId="49C66BE6" w14:textId="77777777" w:rsidR="00266DA3" w:rsidRDefault="00266DA3" w:rsidP="00DA58E7">
      <w:pPr>
        <w:pStyle w:val="ListParagraph"/>
        <w:numPr>
          <w:ilvl w:val="0"/>
          <w:numId w:val="20"/>
        </w:numPr>
        <w:rPr>
          <w:rFonts w:asciiTheme="majorBidi" w:hAnsiTheme="majorBidi" w:cstheme="majorBidi"/>
          <w:sz w:val="18"/>
          <w:szCs w:val="18"/>
        </w:rPr>
      </w:pPr>
      <w:r w:rsidRPr="00D51F1E">
        <w:rPr>
          <w:rFonts w:ascii="Times New Roman" w:hAnsi="Times New Roman" w:cs="Times New Roman"/>
          <w:sz w:val="20"/>
          <w:szCs w:val="20"/>
          <w:rPrChange w:id="70" w:author="Author">
            <w:rPr>
              <w:rFonts w:asciiTheme="majorBidi" w:hAnsiTheme="majorBidi" w:cstheme="majorBidi"/>
              <w:sz w:val="18"/>
              <w:szCs w:val="18"/>
            </w:rPr>
          </w:rPrChange>
        </w:rPr>
        <w:t>The first letter of each non-initial word in a name shall be capitalized</w:t>
      </w:r>
      <w:r w:rsidRPr="000836E2">
        <w:rPr>
          <w:rFonts w:asciiTheme="majorBidi" w:hAnsiTheme="majorBidi" w:cstheme="majorBidi"/>
          <w:sz w:val="18"/>
          <w:szCs w:val="18"/>
        </w:rPr>
        <w:t>.</w:t>
      </w:r>
      <w:commentRangeEnd w:id="62"/>
      <w:r w:rsidR="004236BC">
        <w:rPr>
          <w:rStyle w:val="CommentReference"/>
          <w:rFonts w:ascii="Times New Roman" w:eastAsia="Yu Mincho" w:hAnsi="Times New Roman" w:cs="Times New Roman"/>
          <w:lang w:eastAsia="en-US"/>
        </w:rPr>
        <w:commentReference w:id="62"/>
      </w:r>
    </w:p>
    <w:p w14:paraId="5C263410" w14:textId="77777777" w:rsidR="00266DA3" w:rsidRPr="00BB4BE8" w:rsidRDefault="00266DA3" w:rsidP="00266DA3">
      <w:pPr>
        <w:ind w:left="405"/>
        <w:rPr>
          <w:rFonts w:asciiTheme="majorBidi" w:hAnsiTheme="majorBidi" w:cstheme="majorBidi"/>
          <w:sz w:val="18"/>
          <w:szCs w:val="18"/>
        </w:rPr>
      </w:pPr>
    </w:p>
    <w:p w14:paraId="40A83E07" w14:textId="0402C31F" w:rsidR="00266DA3" w:rsidRDefault="00266DA3" w:rsidP="00DA58E7">
      <w:pPr>
        <w:pStyle w:val="Heading2"/>
        <w:ind w:left="576" w:hanging="576"/>
      </w:pPr>
      <w:bookmarkStart w:id="71" w:name="_Toc87887502"/>
      <w:r>
        <w:t>O-DU AAL</w:t>
      </w:r>
      <w:ins w:id="72" w:author="Author">
        <w:r w:rsidR="00A4410E">
          <w:t>_</w:t>
        </w:r>
      </w:ins>
      <w:del w:id="73" w:author="Author">
        <w:r w:rsidDel="00A4410E">
          <w:delText xml:space="preserve"> </w:delText>
        </w:r>
      </w:del>
      <w:r>
        <w:t>DOWNLINK</w:t>
      </w:r>
      <w:ins w:id="74" w:author="Author">
        <w:r w:rsidR="00A4410E">
          <w:t>_</w:t>
        </w:r>
      </w:ins>
      <w:del w:id="75" w:author="Author">
        <w:r w:rsidDel="00A4410E">
          <w:delText xml:space="preserve"> </w:delText>
        </w:r>
      </w:del>
      <w:r>
        <w:t>HIGH</w:t>
      </w:r>
      <w:ins w:id="76" w:author="Author">
        <w:r w:rsidR="00A4410E">
          <w:t>-</w:t>
        </w:r>
      </w:ins>
      <w:del w:id="77" w:author="Author">
        <w:r w:rsidDel="00A4410E">
          <w:delText xml:space="preserve"> </w:delText>
        </w:r>
      </w:del>
      <w:r>
        <w:t>PHY Profile Specification</w:t>
      </w:r>
      <w:bookmarkEnd w:id="71"/>
    </w:p>
    <w:p w14:paraId="116061D2" w14:textId="77777777" w:rsidR="00266DA3" w:rsidRDefault="00266DA3" w:rsidP="00266DA3">
      <w:pPr>
        <w:rPr>
          <w:lang w:val="en-GB" w:eastAsia="zh-CN"/>
        </w:rPr>
      </w:pPr>
      <w:r w:rsidRPr="07BEC9A2">
        <w:rPr>
          <w:lang w:val="en-GB" w:eastAsia="zh-CN"/>
        </w:rPr>
        <w:t>This profile provides acceleration functionality for the following channels and signals:</w:t>
      </w:r>
    </w:p>
    <w:p w14:paraId="39956F82" w14:textId="77777777" w:rsidR="00266DA3" w:rsidRPr="001B3F2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lang w:val="en-GB" w:eastAsia="zh-CN"/>
          <w:rPrChange w:id="78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</w:pPr>
      <w:r w:rsidRPr="001B3F24">
        <w:rPr>
          <w:rFonts w:ascii="Times New Roman" w:hAnsi="Times New Roman" w:cs="Times New Roman"/>
          <w:sz w:val="20"/>
          <w:szCs w:val="20"/>
          <w:lang w:val="en-GB" w:eastAsia="zh-CN"/>
          <w:rPrChange w:id="79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  <w:t>PDSCH (including Data, DM-RS and PT-RS)</w:t>
      </w:r>
    </w:p>
    <w:p w14:paraId="34E3AD3D" w14:textId="77777777" w:rsidR="00266DA3" w:rsidRPr="001B3F2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lang w:val="en-GB" w:eastAsia="zh-CN"/>
          <w:rPrChange w:id="80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</w:pPr>
      <w:r w:rsidRPr="001B3F24">
        <w:rPr>
          <w:rFonts w:ascii="Times New Roman" w:hAnsi="Times New Roman" w:cs="Times New Roman"/>
          <w:sz w:val="20"/>
          <w:szCs w:val="20"/>
          <w:lang w:val="en-GB" w:eastAsia="zh-CN"/>
          <w:rPrChange w:id="81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  <w:t>PDCCH (including Data and DM-RS)</w:t>
      </w:r>
    </w:p>
    <w:p w14:paraId="1D79BCED" w14:textId="77777777" w:rsidR="00266DA3" w:rsidRPr="001B3F2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lang w:val="en-GB" w:eastAsia="zh-CN"/>
          <w:rPrChange w:id="82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</w:pPr>
      <w:r w:rsidRPr="001B3F24">
        <w:rPr>
          <w:rFonts w:ascii="Times New Roman" w:hAnsi="Times New Roman" w:cs="Times New Roman"/>
          <w:sz w:val="20"/>
          <w:szCs w:val="20"/>
          <w:lang w:val="en-GB" w:eastAsia="zh-CN"/>
          <w:rPrChange w:id="83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  <w:t>CSI-RS</w:t>
      </w:r>
    </w:p>
    <w:p w14:paraId="625199AD" w14:textId="77777777" w:rsidR="00266DA3" w:rsidRPr="001B3F2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lang w:val="en-GB" w:eastAsia="zh-CN"/>
          <w:rPrChange w:id="84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</w:pPr>
      <w:r w:rsidRPr="001B3F24">
        <w:rPr>
          <w:rFonts w:ascii="Times New Roman" w:hAnsi="Times New Roman" w:cs="Times New Roman"/>
          <w:sz w:val="20"/>
          <w:szCs w:val="20"/>
          <w:lang w:val="en-GB" w:eastAsia="zh-CN"/>
          <w:rPrChange w:id="85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  <w:t>SSB (Including PSS, SSS and PBCH)</w:t>
      </w:r>
    </w:p>
    <w:p w14:paraId="6F8169EC" w14:textId="77777777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>This section presents parametrization for each of these channels and signals.</w:t>
      </w:r>
    </w:p>
    <w:p w14:paraId="52C96809" w14:textId="77777777" w:rsidR="00266DA3" w:rsidRPr="000962B3" w:rsidRDefault="00266DA3" w:rsidP="00DA58E7">
      <w:pPr>
        <w:pStyle w:val="Heading3"/>
        <w:ind w:hanging="720"/>
      </w:pPr>
      <w:bookmarkStart w:id="86" w:name="_Toc87887503"/>
      <w:r>
        <w:t>Profile Operation</w:t>
      </w:r>
      <w:bookmarkEnd w:id="86"/>
    </w:p>
    <w:p w14:paraId="13A9114A" w14:textId="77777777" w:rsidR="00266DA3" w:rsidRDefault="00266DA3" w:rsidP="00266DA3">
      <w:r>
        <w:t>The AAL_DOWNLINK_High-PHY Profile interface shall work on a slot basis, where the slot, numerology and SFN are signaled for the API.</w:t>
      </w:r>
    </w:p>
    <w:p w14:paraId="58090C90" w14:textId="77777777" w:rsidR="00266DA3" w:rsidRDefault="00266DA3" w:rsidP="003D333A">
      <w:pPr>
        <w:pPrChange w:id="87" w:author="Author">
          <w:pPr>
            <w:ind w:left="208"/>
          </w:pPr>
        </w:pPrChange>
      </w:pPr>
      <w:r>
        <w:t xml:space="preserve">The input data is specific to each downlink channel composing the profile. The output data is a set of C/U-Plane </w:t>
      </w:r>
      <w:r w:rsidRPr="008A34CC">
        <w:t>O-RAN Fr</w:t>
      </w:r>
      <w:r>
        <w:t>o</w:t>
      </w:r>
      <w:r w:rsidRPr="008A34CC">
        <w:t xml:space="preserve">nthaul </w:t>
      </w:r>
      <w:r>
        <w:t xml:space="preserve">(OFH) packets </w:t>
      </w:r>
      <w:r>
        <w:fldChar w:fldCharType="begin"/>
      </w:r>
      <w:r>
        <w:instrText xml:space="preserve"> REF _Ref86758626 \r \h </w:instrText>
      </w:r>
      <w:r>
        <w:fldChar w:fldCharType="separate"/>
      </w:r>
      <w:r>
        <w:rPr>
          <w:cs/>
        </w:rPr>
        <w:t>‎</w:t>
      </w:r>
      <w:r>
        <w:t>[8]</w:t>
      </w:r>
      <w:r>
        <w:fldChar w:fldCharType="end"/>
      </w:r>
      <w:r>
        <w:t>.</w:t>
      </w:r>
    </w:p>
    <w:p w14:paraId="6E33D17E" w14:textId="77777777" w:rsidR="00266DA3" w:rsidRDefault="00266DA3" w:rsidP="00266DA3">
      <w:r>
        <w:t xml:space="preserve">The AAL-LPU interfaces directly with the OFH and is responsible for handling its exchange of information with OFH. </w:t>
      </w:r>
    </w:p>
    <w:p w14:paraId="54F8BF2A" w14:textId="77777777" w:rsidR="00266DA3" w:rsidRDefault="00266DA3" w:rsidP="00DA58E7">
      <w:pPr>
        <w:pStyle w:val="Heading3"/>
        <w:ind w:hanging="720"/>
      </w:pPr>
      <w:bookmarkStart w:id="88" w:name="_Toc87887504"/>
      <w:r>
        <w:t>Summary of Capabilities</w:t>
      </w:r>
      <w:bookmarkEnd w:id="88"/>
      <w:r>
        <w:t xml:space="preserve"> </w:t>
      </w:r>
    </w:p>
    <w:p w14:paraId="65CA99C7" w14:textId="77777777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 xml:space="preserve">The </w:t>
      </w:r>
      <w:r>
        <w:t>AAL_DOWNLINK_High-PHY</w:t>
      </w:r>
      <w:r>
        <w:rPr>
          <w:lang w:val="en-GB" w:eastAsia="zh-CN"/>
        </w:rPr>
        <w:t xml:space="preserve"> Profile capabilities shall be reported to the application. </w:t>
      </w:r>
    </w:p>
    <w:p w14:paraId="287A5A3C" w14:textId="1EED247D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lastRenderedPageBreak/>
        <w:fldChar w:fldCharType="begin"/>
      </w:r>
      <w:r>
        <w:rPr>
          <w:lang w:val="en-GB" w:eastAsia="zh-CN"/>
        </w:rPr>
        <w:instrText xml:space="preserve"> REF _Ref86231785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t xml:space="preserve">Table </w:t>
      </w:r>
      <w:r>
        <w:rPr>
          <w:noProof/>
          <w:cs/>
        </w:rPr>
        <w:t>‎</w:t>
      </w:r>
      <w:r>
        <w:rPr>
          <w:noProof/>
        </w:rPr>
        <w:t>4</w:t>
      </w:r>
      <w:r>
        <w:noBreakHyphen/>
      </w:r>
      <w:r>
        <w:rPr>
          <w:noProof/>
        </w:rPr>
        <w:t>1</w:t>
      </w:r>
      <w:r>
        <w:rPr>
          <w:lang w:val="en-GB" w:eastAsia="zh-CN"/>
        </w:rPr>
        <w:fldChar w:fldCharType="end"/>
      </w:r>
      <w:r>
        <w:rPr>
          <w:lang w:val="en-GB" w:eastAsia="zh-CN"/>
        </w:rPr>
        <w:t xml:space="preserve"> lists a subset of the AAL_DOWNLINK_High-PHY profile capabilities that should be reported to the application </w:t>
      </w:r>
      <w:commentRangeStart w:id="89"/>
      <w:r>
        <w:rPr>
          <w:lang w:val="en-GB" w:eastAsia="zh-CN"/>
        </w:rPr>
        <w:t xml:space="preserve">with respect </w:t>
      </w:r>
      <w:ins w:id="90" w:author="Author">
        <w:r w:rsidR="00BD0C25">
          <w:rPr>
            <w:lang w:val="en-GB" w:eastAsia="zh-CN"/>
          </w:rPr>
          <w:t xml:space="preserve">to </w:t>
        </w:r>
      </w:ins>
      <w:commentRangeEnd w:id="89"/>
      <w:r w:rsidR="00714010">
        <w:rPr>
          <w:rStyle w:val="CommentReference"/>
        </w:rPr>
        <w:commentReference w:id="89"/>
      </w:r>
      <w:r>
        <w:rPr>
          <w:lang w:val="en-GB" w:eastAsia="zh-CN"/>
        </w:rPr>
        <w:t xml:space="preserve">the acceleration of the various channel functionality and interaction. </w:t>
      </w:r>
    </w:p>
    <w:p w14:paraId="78E47BB2" w14:textId="133BB6A5" w:rsidR="00266DA3" w:rsidRPr="006A1C6D" w:rsidRDefault="00266DA3" w:rsidP="00266DA3">
      <w:pPr>
        <w:rPr>
          <w:lang w:val="en-GB" w:eastAsia="zh-CN"/>
        </w:rPr>
      </w:pPr>
      <w:r>
        <w:rPr>
          <w:lang w:val="en-GB" w:eastAsia="zh-CN"/>
        </w:rPr>
        <w:t>Note</w:t>
      </w:r>
      <w:ins w:id="91" w:author="Author">
        <w:r w:rsidR="00714010">
          <w:rPr>
            <w:lang w:val="en-GB" w:eastAsia="zh-CN"/>
          </w:rPr>
          <w:t>:</w:t>
        </w:r>
      </w:ins>
      <w:r>
        <w:rPr>
          <w:lang w:val="en-GB" w:eastAsia="zh-CN"/>
        </w:rPr>
        <w:t xml:space="preserve"> additional capabilities can also be reported by the AALI implementation. </w:t>
      </w:r>
    </w:p>
    <w:p w14:paraId="706A5BF0" w14:textId="77777777" w:rsidR="00266DA3" w:rsidRDefault="00266DA3" w:rsidP="00266DA3">
      <w:pPr>
        <w:pStyle w:val="Caption"/>
        <w:rPr>
          <w:lang w:val="en-GB" w:eastAsia="zh-CN"/>
        </w:rPr>
      </w:pPr>
      <w:bookmarkStart w:id="92" w:name="_Ref86231785"/>
      <w:bookmarkStart w:id="93" w:name="_Ref86231780"/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92"/>
      <w:r>
        <w:t xml:space="preserve"> Sample AAL DOWNLINK HIGH PHY Profile Capabilities</w:t>
      </w:r>
      <w:bookmarkEnd w:id="93"/>
      <w:r>
        <w:t xml:space="preserve"> </w:t>
      </w:r>
    </w:p>
    <w:p w14:paraId="3B560531" w14:textId="77777777" w:rsidR="00266DA3" w:rsidRDefault="00266DA3" w:rsidP="00266DA3">
      <w:pPr>
        <w:rPr>
          <w:lang w:val="en-GB" w:eastAsia="zh-CN"/>
        </w:rPr>
      </w:pPr>
    </w:p>
    <w:tbl>
      <w:tblPr>
        <w:tblStyle w:val="TableProfessional"/>
        <w:tblW w:w="9712" w:type="dxa"/>
        <w:tblLook w:val="0600" w:firstRow="0" w:lastRow="0" w:firstColumn="0" w:lastColumn="0" w:noHBand="1" w:noVBand="1"/>
      </w:tblPr>
      <w:tblGrid>
        <w:gridCol w:w="2782"/>
        <w:gridCol w:w="3240"/>
        <w:gridCol w:w="3690"/>
      </w:tblGrid>
      <w:tr w:rsidR="00266DA3" w:rsidRPr="00F23133" w14:paraId="25E65C61" w14:textId="77777777" w:rsidTr="00C115A1">
        <w:trPr>
          <w:trHeight w:val="375"/>
        </w:trPr>
        <w:tc>
          <w:tcPr>
            <w:tcW w:w="2782" w:type="dxa"/>
            <w:noWrap/>
            <w:hideMark/>
          </w:tcPr>
          <w:p w14:paraId="6E11FE24" w14:textId="77777777" w:rsidR="00266DA3" w:rsidRPr="00F23133" w:rsidRDefault="00266DA3" w:rsidP="00C115A1">
            <w:pPr>
              <w:rPr>
                <w:b/>
                <w:bCs/>
                <w:rPrChange w:id="94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</w:pPr>
            <w:r w:rsidRPr="00F23133">
              <w:rPr>
                <w:b/>
                <w:bCs/>
                <w:rPrChange w:id="95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Capability</w:t>
            </w:r>
          </w:p>
        </w:tc>
        <w:tc>
          <w:tcPr>
            <w:tcW w:w="3240" w:type="dxa"/>
            <w:hideMark/>
          </w:tcPr>
          <w:p w14:paraId="434FA702" w14:textId="77777777" w:rsidR="00266DA3" w:rsidRPr="00F23133" w:rsidRDefault="00266DA3" w:rsidP="00C115A1">
            <w:pPr>
              <w:rPr>
                <w:b/>
                <w:bCs/>
                <w:rPrChange w:id="96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</w:pPr>
            <w:r w:rsidRPr="00F23133">
              <w:rPr>
                <w:b/>
                <w:bCs/>
                <w:rPrChange w:id="97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3690" w:type="dxa"/>
            <w:noWrap/>
            <w:hideMark/>
          </w:tcPr>
          <w:p w14:paraId="61C6E259" w14:textId="77777777" w:rsidR="00266DA3" w:rsidRPr="00F23133" w:rsidRDefault="00266DA3" w:rsidP="00C115A1">
            <w:pPr>
              <w:rPr>
                <w:b/>
                <w:bCs/>
                <w:rPrChange w:id="98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</w:pPr>
            <w:r w:rsidRPr="00F23133">
              <w:rPr>
                <w:b/>
                <w:bCs/>
                <w:rPrChange w:id="99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F23133" w14:paraId="7F5AFF5B" w14:textId="77777777" w:rsidTr="00C115A1">
        <w:trPr>
          <w:trHeight w:val="264"/>
        </w:trPr>
        <w:tc>
          <w:tcPr>
            <w:tcW w:w="2782" w:type="dxa"/>
            <w:noWrap/>
          </w:tcPr>
          <w:p w14:paraId="1172CC3C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3GPP Release</w:t>
            </w:r>
          </w:p>
        </w:tc>
        <w:tc>
          <w:tcPr>
            <w:tcW w:w="3240" w:type="dxa"/>
          </w:tcPr>
          <w:p w14:paraId="7C11C8D9" w14:textId="77777777" w:rsidR="00266DA3" w:rsidRPr="00F23133" w:rsidRDefault="00266DA3" w:rsidP="00C115A1">
            <w:pPr>
              <w:rPr>
                <w:rPrChange w:id="10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01" w:author="Author">
                  <w:rPr>
                    <w:rFonts w:asciiTheme="majorBidi" w:hAnsiTheme="majorBidi" w:cstheme="majorBidi"/>
                  </w:rPr>
                </w:rPrChange>
              </w:rPr>
              <w:t>Rel-15, Rel-16, …</w:t>
            </w:r>
          </w:p>
        </w:tc>
        <w:tc>
          <w:tcPr>
            <w:tcW w:w="3690" w:type="dxa"/>
          </w:tcPr>
          <w:p w14:paraId="51532FBB" w14:textId="148C195C" w:rsidR="00266DA3" w:rsidRPr="00F23133" w:rsidRDefault="00463A2A" w:rsidP="00C115A1">
            <w:pPr>
              <w:tabs>
                <w:tab w:val="left" w:pos="774"/>
              </w:tabs>
              <w:rPr>
                <w:rPrChange w:id="102" w:author="Author">
                  <w:rPr>
                    <w:rFonts w:asciiTheme="majorBidi" w:hAnsiTheme="majorBidi" w:cstheme="majorBidi"/>
                  </w:rPr>
                </w:rPrChange>
              </w:rPr>
            </w:pPr>
            <w:ins w:id="103" w:author="Author">
              <w:r>
                <w:fldChar w:fldCharType="begin"/>
              </w:r>
              <w:r>
                <w:instrText xml:space="preserve"> HYPERLINK "https://www.3gpp.org/specifications/work-plan" </w:instrText>
              </w:r>
              <w:r>
                <w:fldChar w:fldCharType="separate"/>
              </w:r>
              <w:r w:rsidR="00266DA3" w:rsidRPr="00463A2A">
                <w:rPr>
                  <w:rStyle w:val="Hyperlink"/>
                  <w:rPrChange w:id="104" w:author="Author">
                    <w:rPr>
                      <w:rFonts w:asciiTheme="majorBidi" w:hAnsiTheme="majorBidi" w:cstheme="majorBidi"/>
                    </w:rPr>
                  </w:rPrChange>
                </w:rPr>
                <w:t>https://www.3gpp.org/specifications/work-plan</w:t>
              </w:r>
              <w:r>
                <w:fldChar w:fldCharType="end"/>
              </w:r>
            </w:ins>
          </w:p>
        </w:tc>
      </w:tr>
      <w:tr w:rsidR="00266DA3" w:rsidRPr="00F23133" w14:paraId="331C561F" w14:textId="77777777" w:rsidTr="00C115A1">
        <w:trPr>
          <w:trHeight w:val="264"/>
        </w:trPr>
        <w:tc>
          <w:tcPr>
            <w:tcW w:w="2782" w:type="dxa"/>
            <w:noWrap/>
          </w:tcPr>
          <w:p w14:paraId="610351E0" w14:textId="401B5BDE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PDSCH TB</w:t>
            </w:r>
            <w:ins w:id="105" w:author="Author">
              <w:r w:rsidR="00A96CE5">
                <w:rPr>
                  <w:lang w:eastAsia="zh-CN"/>
                </w:rPr>
                <w:t>(</w:t>
              </w:r>
            </w:ins>
            <w:r w:rsidRPr="00F23133">
              <w:rPr>
                <w:lang w:eastAsia="zh-CN"/>
              </w:rPr>
              <w:t>s</w:t>
            </w:r>
            <w:ins w:id="106" w:author="Author">
              <w:r w:rsidR="00A96CE5">
                <w:rPr>
                  <w:lang w:eastAsia="zh-CN"/>
                </w:rPr>
                <w:t>)</w:t>
              </w:r>
            </w:ins>
            <w:r w:rsidRPr="00F23133">
              <w:rPr>
                <w:lang w:eastAsia="zh-CN"/>
              </w:rPr>
              <w:t xml:space="preserve"> / slot</w:t>
            </w:r>
          </w:p>
        </w:tc>
        <w:tc>
          <w:tcPr>
            <w:tcW w:w="3240" w:type="dxa"/>
          </w:tcPr>
          <w:p w14:paraId="5768D61D" w14:textId="18D0FFF0" w:rsidR="00266DA3" w:rsidRPr="00F23133" w:rsidRDefault="00266DA3" w:rsidP="00C115A1">
            <w:pPr>
              <w:rPr>
                <w:rPrChange w:id="107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08" w:author="Author">
                  <w:rPr>
                    <w:rFonts w:asciiTheme="majorBidi" w:hAnsiTheme="majorBidi" w:cstheme="majorBidi"/>
                  </w:rPr>
                </w:rPrChange>
              </w:rPr>
              <w:t>Number of PDSCH TB</w:t>
            </w:r>
            <w:ins w:id="109" w:author="Author">
              <w:r w:rsidR="008F37A1">
                <w:t>(</w:t>
              </w:r>
            </w:ins>
            <w:r w:rsidRPr="00F23133">
              <w:rPr>
                <w:rPrChange w:id="110" w:author="Author">
                  <w:rPr>
                    <w:rFonts w:asciiTheme="majorBidi" w:hAnsiTheme="majorBidi" w:cstheme="majorBidi"/>
                  </w:rPr>
                </w:rPrChange>
              </w:rPr>
              <w:t>s</w:t>
            </w:r>
            <w:ins w:id="111" w:author="Author">
              <w:r w:rsidR="008F37A1">
                <w:t>)</w:t>
              </w:r>
            </w:ins>
            <w:r w:rsidRPr="00F23133">
              <w:rPr>
                <w:rPrChange w:id="112" w:author="Author">
                  <w:rPr>
                    <w:rFonts w:asciiTheme="majorBidi" w:hAnsiTheme="majorBidi" w:cstheme="majorBidi"/>
                  </w:rPr>
                </w:rPrChange>
              </w:rPr>
              <w:t xml:space="preserve"> per slot</w:t>
            </w:r>
          </w:p>
        </w:tc>
        <w:tc>
          <w:tcPr>
            <w:tcW w:w="3690" w:type="dxa"/>
          </w:tcPr>
          <w:p w14:paraId="6BEB0B45" w14:textId="600B2771" w:rsidR="00266DA3" w:rsidRPr="00F23133" w:rsidRDefault="00266DA3" w:rsidP="00C115A1">
            <w:pPr>
              <w:tabs>
                <w:tab w:val="left" w:pos="774"/>
              </w:tabs>
              <w:rPr>
                <w:rPrChange w:id="113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lang w:val="fr-FR"/>
                <w:rPrChange w:id="114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115" w:author="Author">
              <w:r w:rsidR="00A96CE5">
                <w:rPr>
                  <w:lang w:val="fr-FR"/>
                </w:rPr>
                <w:t xml:space="preserve">the </w:t>
              </w:r>
            </w:ins>
            <w:r w:rsidRPr="00F23133">
              <w:rPr>
                <w:lang w:val="fr-FR"/>
                <w:rPrChange w:id="116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  <w:r w:rsidRPr="00F23133" w:rsidDel="00531586">
              <w:rPr>
                <w:lang w:val="fr-FR"/>
                <w:rPrChange w:id="117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 </w:t>
            </w:r>
          </w:p>
        </w:tc>
      </w:tr>
      <w:tr w:rsidR="00223E5E" w:rsidRPr="00F23133" w14:paraId="6785FAD0" w14:textId="77777777" w:rsidTr="00C115A1">
        <w:trPr>
          <w:trHeight w:val="264"/>
          <w:ins w:id="118" w:author="Author"/>
        </w:trPr>
        <w:tc>
          <w:tcPr>
            <w:tcW w:w="2782" w:type="dxa"/>
            <w:noWrap/>
          </w:tcPr>
          <w:p w14:paraId="54A35E6B" w14:textId="4B0A18F2" w:rsidR="00223E5E" w:rsidRPr="00F23133" w:rsidRDefault="00223E5E" w:rsidP="00C115A1">
            <w:pPr>
              <w:rPr>
                <w:ins w:id="119" w:author="Author"/>
                <w:lang w:eastAsia="zh-CN"/>
              </w:rPr>
            </w:pPr>
            <w:ins w:id="120" w:author="Author">
              <w:r>
                <w:rPr>
                  <w:lang w:eastAsia="zh-CN"/>
                </w:rPr>
                <w:t>PDSCH TB CRC caching</w:t>
              </w:r>
            </w:ins>
          </w:p>
        </w:tc>
        <w:tc>
          <w:tcPr>
            <w:tcW w:w="3240" w:type="dxa"/>
          </w:tcPr>
          <w:p w14:paraId="1A6A0125" w14:textId="69E9BBEC" w:rsidR="00223E5E" w:rsidRPr="00223E5E" w:rsidRDefault="00223E5E" w:rsidP="00C115A1">
            <w:pPr>
              <w:rPr>
                <w:ins w:id="121" w:author="Author"/>
              </w:rPr>
            </w:pPr>
            <w:ins w:id="122" w:author="Author">
              <w:r>
                <w:t>Supported, or not supported</w:t>
              </w:r>
            </w:ins>
          </w:p>
        </w:tc>
        <w:tc>
          <w:tcPr>
            <w:tcW w:w="3690" w:type="dxa"/>
          </w:tcPr>
          <w:p w14:paraId="6FBAACD9" w14:textId="7F38EBEA" w:rsidR="00223E5E" w:rsidRPr="00223E5E" w:rsidRDefault="00E26F5B" w:rsidP="00C115A1">
            <w:pPr>
              <w:tabs>
                <w:tab w:val="left" w:pos="774"/>
              </w:tabs>
              <w:rPr>
                <w:ins w:id="123" w:author="Author"/>
                <w:lang w:val="fr-FR"/>
              </w:rPr>
            </w:pPr>
            <w:ins w:id="124" w:author="Author">
              <w:r>
                <w:rPr>
                  <w:lang w:val="fr-FR"/>
                </w:rPr>
                <w:t>Outside the scope of 3GPP</w:t>
              </w:r>
            </w:ins>
          </w:p>
        </w:tc>
      </w:tr>
      <w:tr w:rsidR="00237B5C" w:rsidRPr="00F23133" w14:paraId="5DD736CA" w14:textId="77777777" w:rsidTr="00C115A1">
        <w:trPr>
          <w:trHeight w:val="264"/>
          <w:ins w:id="125" w:author="Author"/>
        </w:trPr>
        <w:tc>
          <w:tcPr>
            <w:tcW w:w="2782" w:type="dxa"/>
            <w:noWrap/>
          </w:tcPr>
          <w:p w14:paraId="1C0F8743" w14:textId="5D4244DE" w:rsidR="00237B5C" w:rsidRDefault="00237B5C" w:rsidP="00237B5C">
            <w:pPr>
              <w:rPr>
                <w:ins w:id="126" w:author="Author"/>
                <w:lang w:eastAsia="zh-CN"/>
              </w:rPr>
            </w:pPr>
            <w:ins w:id="127" w:author="Author">
              <w:r>
                <w:rPr>
                  <w:lang w:eastAsia="zh-CN"/>
                </w:rPr>
                <w:t>PDSCH CB CRC caching</w:t>
              </w:r>
            </w:ins>
          </w:p>
        </w:tc>
        <w:tc>
          <w:tcPr>
            <w:tcW w:w="3240" w:type="dxa"/>
          </w:tcPr>
          <w:p w14:paraId="1AC4D8B4" w14:textId="7409BC00" w:rsidR="00237B5C" w:rsidRDefault="00237B5C" w:rsidP="00237B5C">
            <w:pPr>
              <w:rPr>
                <w:ins w:id="128" w:author="Author"/>
              </w:rPr>
            </w:pPr>
            <w:ins w:id="129" w:author="Author">
              <w:r>
                <w:t>Supported, or not supported</w:t>
              </w:r>
            </w:ins>
          </w:p>
        </w:tc>
        <w:tc>
          <w:tcPr>
            <w:tcW w:w="3690" w:type="dxa"/>
          </w:tcPr>
          <w:p w14:paraId="0CBA302F" w14:textId="347E490E" w:rsidR="00237B5C" w:rsidRDefault="00237B5C" w:rsidP="00237B5C">
            <w:pPr>
              <w:tabs>
                <w:tab w:val="left" w:pos="774"/>
              </w:tabs>
              <w:rPr>
                <w:ins w:id="130" w:author="Author"/>
                <w:lang w:val="fr-FR"/>
              </w:rPr>
            </w:pPr>
            <w:ins w:id="131" w:author="Author">
              <w:r>
                <w:rPr>
                  <w:lang w:val="fr-FR"/>
                </w:rPr>
                <w:t>Outside the scope of 3GPP</w:t>
              </w:r>
            </w:ins>
          </w:p>
        </w:tc>
      </w:tr>
      <w:tr w:rsidR="00266DA3" w:rsidRPr="00F23133" w14:paraId="1A57217F" w14:textId="77777777" w:rsidTr="00C115A1">
        <w:trPr>
          <w:trHeight w:val="264"/>
        </w:trPr>
        <w:tc>
          <w:tcPr>
            <w:tcW w:w="2782" w:type="dxa"/>
            <w:noWrap/>
          </w:tcPr>
          <w:p w14:paraId="6120A712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 xml:space="preserve">Cyclic Prefix </w:t>
            </w:r>
          </w:p>
        </w:tc>
        <w:tc>
          <w:tcPr>
            <w:tcW w:w="3240" w:type="dxa"/>
          </w:tcPr>
          <w:p w14:paraId="3CB64624" w14:textId="77777777" w:rsidR="00266DA3" w:rsidRPr="00F23133" w:rsidRDefault="00266DA3" w:rsidP="00C115A1">
            <w:pPr>
              <w:rPr>
                <w:rPrChange w:id="13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33" w:author="Author">
                  <w:rPr>
                    <w:rFonts w:asciiTheme="majorBidi" w:hAnsiTheme="majorBidi" w:cstheme="majorBidi"/>
                  </w:rPr>
                </w:rPrChange>
              </w:rPr>
              <w:t>Normal or Extended</w:t>
            </w:r>
          </w:p>
        </w:tc>
        <w:tc>
          <w:tcPr>
            <w:tcW w:w="3690" w:type="dxa"/>
          </w:tcPr>
          <w:p w14:paraId="37AD9C6F" w14:textId="77777777" w:rsidR="00266DA3" w:rsidRPr="00F23133" w:rsidRDefault="00266DA3" w:rsidP="00C115A1">
            <w:pPr>
              <w:tabs>
                <w:tab w:val="left" w:pos="774"/>
              </w:tabs>
              <w:rPr>
                <w:rPrChange w:id="134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35" w:author="Author">
                  <w:rPr>
                    <w:rFonts w:asciiTheme="majorBidi" w:hAnsiTheme="majorBidi" w:cstheme="majorBidi"/>
                  </w:rPr>
                </w:rPrChange>
              </w:rPr>
              <w:t>3GPP TS 38.211, sec 4.2</w:t>
            </w:r>
          </w:p>
        </w:tc>
      </w:tr>
      <w:tr w:rsidR="00266DA3" w:rsidRPr="00F23133" w14:paraId="6EFA1F25" w14:textId="77777777" w:rsidTr="00C115A1">
        <w:trPr>
          <w:trHeight w:val="264"/>
        </w:trPr>
        <w:tc>
          <w:tcPr>
            <w:tcW w:w="2782" w:type="dxa"/>
            <w:noWrap/>
          </w:tcPr>
          <w:p w14:paraId="1BACD071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Subcarrier Spacing</w:t>
            </w:r>
          </w:p>
        </w:tc>
        <w:tc>
          <w:tcPr>
            <w:tcW w:w="3240" w:type="dxa"/>
          </w:tcPr>
          <w:p w14:paraId="4FC54795" w14:textId="77777777" w:rsidR="00266DA3" w:rsidRPr="00F23133" w:rsidRDefault="00266DA3" w:rsidP="00C115A1">
            <w:pPr>
              <w:rPr>
                <w:rPrChange w:id="136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37" w:author="Author">
                  <w:rPr>
                    <w:rFonts w:asciiTheme="majorBidi" w:hAnsiTheme="majorBidi" w:cstheme="majorBidi"/>
                  </w:rPr>
                </w:rPrChange>
              </w:rPr>
              <w:t>15, 30, 60, 120, 240 kHz; can be channel-specific.</w:t>
            </w:r>
          </w:p>
        </w:tc>
        <w:tc>
          <w:tcPr>
            <w:tcW w:w="3690" w:type="dxa"/>
          </w:tcPr>
          <w:p w14:paraId="5E57F25F" w14:textId="77777777" w:rsidR="00266DA3" w:rsidRPr="00F23133" w:rsidRDefault="00266DA3" w:rsidP="00C115A1">
            <w:pPr>
              <w:tabs>
                <w:tab w:val="left" w:pos="774"/>
              </w:tabs>
              <w:rPr>
                <w:rPrChange w:id="138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39" w:author="Author">
                  <w:rPr>
                    <w:rFonts w:asciiTheme="majorBidi" w:hAnsiTheme="majorBidi" w:cstheme="majorBidi"/>
                  </w:rPr>
                </w:rPrChange>
              </w:rPr>
              <w:t>3GPP TS 38.211, sec 4.2</w:t>
            </w:r>
          </w:p>
        </w:tc>
      </w:tr>
      <w:tr w:rsidR="00266DA3" w:rsidRPr="00F23133" w14:paraId="0B52FCBA" w14:textId="77777777" w:rsidTr="00C115A1">
        <w:trPr>
          <w:trHeight w:val="264"/>
        </w:trPr>
        <w:tc>
          <w:tcPr>
            <w:tcW w:w="2782" w:type="dxa"/>
            <w:noWrap/>
          </w:tcPr>
          <w:p w14:paraId="0C89B938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Bandwidth Support</w:t>
            </w:r>
          </w:p>
        </w:tc>
        <w:tc>
          <w:tcPr>
            <w:tcW w:w="3240" w:type="dxa"/>
          </w:tcPr>
          <w:p w14:paraId="1A9346AE" w14:textId="77777777" w:rsidR="00266DA3" w:rsidRPr="00F23133" w:rsidRDefault="00266DA3" w:rsidP="00C115A1">
            <w:pPr>
              <w:rPr>
                <w:rPrChange w:id="14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41" w:author="Author">
                  <w:rPr>
                    <w:rFonts w:asciiTheme="majorBidi" w:hAnsiTheme="majorBidi" w:cstheme="majorBidi"/>
                  </w:rPr>
                </w:rPrChange>
              </w:rPr>
              <w:t>5, 10, 15, … MHz</w:t>
            </w:r>
          </w:p>
        </w:tc>
        <w:tc>
          <w:tcPr>
            <w:tcW w:w="3690" w:type="dxa"/>
          </w:tcPr>
          <w:p w14:paraId="1F0B3091" w14:textId="77777777" w:rsidR="00266DA3" w:rsidRPr="00F23133" w:rsidRDefault="00266DA3" w:rsidP="00C115A1">
            <w:pPr>
              <w:tabs>
                <w:tab w:val="left" w:pos="774"/>
              </w:tabs>
              <w:rPr>
                <w:rPrChange w:id="14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43" w:author="Author">
                  <w:rPr>
                    <w:rFonts w:asciiTheme="majorBidi" w:hAnsiTheme="majorBidi" w:cstheme="majorBidi"/>
                  </w:rPr>
                </w:rPrChange>
              </w:rPr>
              <w:t>3GPP TS 38.104, sec 5.3</w:t>
            </w:r>
          </w:p>
        </w:tc>
      </w:tr>
      <w:tr w:rsidR="00266DA3" w:rsidRPr="00F23133" w14:paraId="47149C16" w14:textId="77777777" w:rsidTr="00C115A1">
        <w:trPr>
          <w:trHeight w:val="264"/>
        </w:trPr>
        <w:tc>
          <w:tcPr>
            <w:tcW w:w="2782" w:type="dxa"/>
            <w:noWrap/>
            <w:hideMark/>
          </w:tcPr>
          <w:p w14:paraId="09B61B14" w14:textId="6AF502E7" w:rsidR="00266DA3" w:rsidRPr="00F23133" w:rsidRDefault="00266DA3" w:rsidP="00C115A1">
            <w:pPr>
              <w:rPr>
                <w:rPrChange w:id="144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lang w:eastAsia="zh-CN"/>
              </w:rPr>
              <w:t>PDSCH Mapping Type</w:t>
            </w:r>
            <w:ins w:id="145" w:author="Author">
              <w:r w:rsidR="00846CBF">
                <w:rPr>
                  <w:lang w:eastAsia="zh-CN"/>
                </w:rPr>
                <w:t>(</w:t>
              </w:r>
            </w:ins>
            <w:r w:rsidRPr="00F23133">
              <w:rPr>
                <w:lang w:eastAsia="zh-CN"/>
              </w:rPr>
              <w:t>s</w:t>
            </w:r>
            <w:ins w:id="146" w:author="Author">
              <w:r w:rsidR="00846CBF">
                <w:rPr>
                  <w:lang w:eastAsia="zh-CN"/>
                </w:rPr>
                <w:t>)</w:t>
              </w:r>
            </w:ins>
          </w:p>
        </w:tc>
        <w:tc>
          <w:tcPr>
            <w:tcW w:w="3240" w:type="dxa"/>
            <w:hideMark/>
          </w:tcPr>
          <w:p w14:paraId="2A3987E3" w14:textId="04F4D806" w:rsidR="00266DA3" w:rsidRPr="00F23133" w:rsidRDefault="00266DA3" w:rsidP="00C115A1">
            <w:pPr>
              <w:rPr>
                <w:rPrChange w:id="147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48" w:author="Author">
                  <w:rPr>
                    <w:rFonts w:asciiTheme="majorBidi" w:hAnsiTheme="majorBidi" w:cstheme="majorBidi"/>
                  </w:rPr>
                </w:rPrChange>
              </w:rPr>
              <w:t>A or B</w:t>
            </w:r>
            <w:ins w:id="149" w:author="Author">
              <w:r w:rsidR="00846CBF">
                <w:t xml:space="preserve"> or both</w:t>
              </w:r>
            </w:ins>
          </w:p>
        </w:tc>
        <w:tc>
          <w:tcPr>
            <w:tcW w:w="3690" w:type="dxa"/>
            <w:hideMark/>
          </w:tcPr>
          <w:p w14:paraId="7C1EDD16" w14:textId="77777777" w:rsidR="00266DA3" w:rsidRPr="00F23133" w:rsidRDefault="00266DA3" w:rsidP="00C115A1">
            <w:pPr>
              <w:tabs>
                <w:tab w:val="left" w:pos="774"/>
              </w:tabs>
              <w:rPr>
                <w:rPrChange w:id="15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51" w:author="Author">
                  <w:rPr>
                    <w:rFonts w:asciiTheme="majorBidi" w:hAnsiTheme="majorBidi" w:cstheme="majorBidi"/>
                  </w:rPr>
                </w:rPrChange>
              </w:rPr>
              <w:t>3GPP TS 38.211, sec 7.4.1.1.2</w:t>
            </w:r>
          </w:p>
        </w:tc>
      </w:tr>
      <w:tr w:rsidR="00266DA3" w:rsidRPr="00F23133" w14:paraId="4488B069" w14:textId="77777777" w:rsidTr="00C115A1">
        <w:trPr>
          <w:trHeight w:val="55"/>
        </w:trPr>
        <w:tc>
          <w:tcPr>
            <w:tcW w:w="2782" w:type="dxa"/>
            <w:noWrap/>
            <w:hideMark/>
          </w:tcPr>
          <w:p w14:paraId="7CB4E502" w14:textId="076AAE30" w:rsidR="00266DA3" w:rsidRPr="00F23133" w:rsidRDefault="00266DA3" w:rsidP="00C115A1">
            <w:pPr>
              <w:rPr>
                <w:rPrChange w:id="15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lang w:eastAsia="zh-CN"/>
              </w:rPr>
              <w:t>PDSCH Allocation Type</w:t>
            </w:r>
            <w:ins w:id="153" w:author="Author">
              <w:r w:rsidR="00846CBF">
                <w:rPr>
                  <w:lang w:eastAsia="zh-CN"/>
                </w:rPr>
                <w:t>(</w:t>
              </w:r>
            </w:ins>
            <w:r w:rsidRPr="00F23133">
              <w:rPr>
                <w:lang w:eastAsia="zh-CN"/>
              </w:rPr>
              <w:t>s</w:t>
            </w:r>
            <w:ins w:id="154" w:author="Author">
              <w:r w:rsidR="00846CBF">
                <w:rPr>
                  <w:lang w:eastAsia="zh-CN"/>
                </w:rPr>
                <w:t>)</w:t>
              </w:r>
            </w:ins>
          </w:p>
        </w:tc>
        <w:tc>
          <w:tcPr>
            <w:tcW w:w="3240" w:type="dxa"/>
            <w:hideMark/>
          </w:tcPr>
          <w:p w14:paraId="42C288F2" w14:textId="6A567C60" w:rsidR="00266DA3" w:rsidRPr="00F23133" w:rsidRDefault="00266DA3" w:rsidP="00C115A1">
            <w:pPr>
              <w:rPr>
                <w:rPrChange w:id="155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lang w:eastAsia="zh-CN"/>
              </w:rPr>
              <w:t>0 or 1</w:t>
            </w:r>
            <w:ins w:id="156" w:author="Author">
              <w:r w:rsidR="00846CBF">
                <w:rPr>
                  <w:lang w:eastAsia="zh-CN"/>
                </w:rPr>
                <w:t xml:space="preserve"> or both</w:t>
              </w:r>
            </w:ins>
          </w:p>
        </w:tc>
        <w:tc>
          <w:tcPr>
            <w:tcW w:w="3690" w:type="dxa"/>
            <w:hideMark/>
          </w:tcPr>
          <w:p w14:paraId="3C0C7246" w14:textId="77777777" w:rsidR="00266DA3" w:rsidRPr="00F23133" w:rsidRDefault="00266DA3" w:rsidP="00C115A1">
            <w:pPr>
              <w:rPr>
                <w:rPrChange w:id="157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58" w:author="Author">
                  <w:rPr>
                    <w:rFonts w:asciiTheme="majorBidi" w:hAnsiTheme="majorBidi" w:cstheme="majorBidi"/>
                  </w:rPr>
                </w:rPrChange>
              </w:rPr>
              <w:t>3GPP TS 38.214, sec 5.1.2.2</w:t>
            </w:r>
          </w:p>
        </w:tc>
      </w:tr>
      <w:tr w:rsidR="00266DA3" w:rsidRPr="00F23133" w14:paraId="097F9102" w14:textId="77777777" w:rsidTr="00C115A1">
        <w:trPr>
          <w:trHeight w:val="55"/>
        </w:trPr>
        <w:tc>
          <w:tcPr>
            <w:tcW w:w="2782" w:type="dxa"/>
            <w:noWrap/>
          </w:tcPr>
          <w:p w14:paraId="4AE482D6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bCs/>
                <w:lang w:val="en-CA" w:eastAsia="zh-CN"/>
              </w:rPr>
              <w:t>PDSCH VRB to PRB Mapping Type</w:t>
            </w:r>
          </w:p>
        </w:tc>
        <w:tc>
          <w:tcPr>
            <w:tcW w:w="3240" w:type="dxa"/>
          </w:tcPr>
          <w:p w14:paraId="3B7C2BA7" w14:textId="27B9CA3C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bCs/>
                <w:lang w:val="en-CA" w:eastAsia="zh-CN"/>
              </w:rPr>
              <w:t xml:space="preserve">interleaved, </w:t>
            </w:r>
            <w:ins w:id="159" w:author="Author">
              <w:r w:rsidR="008B792D">
                <w:rPr>
                  <w:bCs/>
                  <w:lang w:val="en-CA" w:eastAsia="zh-CN"/>
                </w:rPr>
                <w:t xml:space="preserve">or, </w:t>
              </w:r>
            </w:ins>
            <w:r w:rsidRPr="00F23133">
              <w:rPr>
                <w:bCs/>
                <w:lang w:val="en-CA" w:eastAsia="zh-CN"/>
              </w:rPr>
              <w:t>non-interleaved</w:t>
            </w:r>
            <w:ins w:id="160" w:author="Author">
              <w:r w:rsidR="008B792D">
                <w:rPr>
                  <w:bCs/>
                  <w:lang w:val="en-CA" w:eastAsia="zh-CN"/>
                </w:rPr>
                <w:t xml:space="preserve"> or both</w:t>
              </w:r>
            </w:ins>
          </w:p>
        </w:tc>
        <w:tc>
          <w:tcPr>
            <w:tcW w:w="3690" w:type="dxa"/>
          </w:tcPr>
          <w:p w14:paraId="25A36C54" w14:textId="77777777" w:rsidR="00266DA3" w:rsidRPr="00F23133" w:rsidRDefault="00266DA3" w:rsidP="00C115A1">
            <w:pPr>
              <w:rPr>
                <w:rPrChange w:id="161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t>3GPP TS 38.211, sec 7.3.1.6</w:t>
            </w:r>
          </w:p>
        </w:tc>
      </w:tr>
      <w:tr w:rsidR="00266DA3" w:rsidRPr="00F23133" w14:paraId="0D759050" w14:textId="77777777" w:rsidTr="00C115A1">
        <w:trPr>
          <w:trHeight w:val="55"/>
        </w:trPr>
        <w:tc>
          <w:tcPr>
            <w:tcW w:w="2782" w:type="dxa"/>
            <w:noWrap/>
          </w:tcPr>
          <w:p w14:paraId="7DEABFEE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bCs/>
                <w:lang w:val="en-CA" w:eastAsia="zh-CN"/>
              </w:rPr>
              <w:t>PDSCH DM-RS Configuration Type</w:t>
            </w:r>
          </w:p>
        </w:tc>
        <w:tc>
          <w:tcPr>
            <w:tcW w:w="3240" w:type="dxa"/>
          </w:tcPr>
          <w:p w14:paraId="31D2153B" w14:textId="1D62B5E8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1 or 2</w:t>
            </w:r>
            <w:ins w:id="162" w:author="Author">
              <w:r w:rsidR="007D5393">
                <w:rPr>
                  <w:lang w:eastAsia="zh-CN"/>
                </w:rPr>
                <w:t xml:space="preserve"> or both</w:t>
              </w:r>
            </w:ins>
          </w:p>
        </w:tc>
        <w:tc>
          <w:tcPr>
            <w:tcW w:w="3690" w:type="dxa"/>
          </w:tcPr>
          <w:p w14:paraId="6385575E" w14:textId="77777777" w:rsidR="00266DA3" w:rsidRPr="00F23133" w:rsidRDefault="00266DA3" w:rsidP="00C115A1">
            <w:pPr>
              <w:rPr>
                <w:rPrChange w:id="163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64" w:author="Author">
                  <w:rPr>
                    <w:rFonts w:asciiTheme="majorBidi" w:hAnsiTheme="majorBidi" w:cstheme="majorBidi"/>
                  </w:rPr>
                </w:rPrChange>
              </w:rPr>
              <w:t>3GPP TS 38.211, sec 7.4.1.1.2</w:t>
            </w:r>
          </w:p>
        </w:tc>
      </w:tr>
      <w:tr w:rsidR="00266DA3" w:rsidRPr="00F23133" w14:paraId="54F24D72" w14:textId="77777777" w:rsidTr="00C115A1">
        <w:trPr>
          <w:trHeight w:val="55"/>
        </w:trPr>
        <w:tc>
          <w:tcPr>
            <w:tcW w:w="2782" w:type="dxa"/>
            <w:noWrap/>
          </w:tcPr>
          <w:p w14:paraId="722DF466" w14:textId="77777777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bCs/>
                <w:lang w:val="en-CA" w:eastAsia="zh-CN"/>
              </w:rPr>
              <w:t>PDSCH DM-RS additional positions</w:t>
            </w:r>
          </w:p>
        </w:tc>
        <w:tc>
          <w:tcPr>
            <w:tcW w:w="3240" w:type="dxa"/>
          </w:tcPr>
          <w:p w14:paraId="6805D4C1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pos0-pos3</w:t>
            </w:r>
          </w:p>
        </w:tc>
        <w:tc>
          <w:tcPr>
            <w:tcW w:w="3690" w:type="dxa"/>
          </w:tcPr>
          <w:p w14:paraId="42BFD8F0" w14:textId="77777777" w:rsidR="00266DA3" w:rsidRPr="00F23133" w:rsidRDefault="00266DA3" w:rsidP="00C115A1">
            <w:pPr>
              <w:rPr>
                <w:rPrChange w:id="165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66" w:author="Author">
                  <w:rPr>
                    <w:rFonts w:asciiTheme="majorBidi" w:hAnsiTheme="majorBidi" w:cstheme="majorBidi"/>
                  </w:rPr>
                </w:rPrChange>
              </w:rPr>
              <w:t>3GPP TS 38.211, sec 6.4.1.1.3</w:t>
            </w:r>
          </w:p>
        </w:tc>
      </w:tr>
      <w:tr w:rsidR="00266DA3" w:rsidRPr="00F23133" w14:paraId="48F56142" w14:textId="77777777" w:rsidTr="00C115A1">
        <w:trPr>
          <w:trHeight w:val="55"/>
        </w:trPr>
        <w:tc>
          <w:tcPr>
            <w:tcW w:w="2782" w:type="dxa"/>
            <w:noWrap/>
          </w:tcPr>
          <w:p w14:paraId="6E91FB95" w14:textId="77777777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bCs/>
                <w:lang w:val="en-CA" w:eastAsia="zh-CN"/>
              </w:rPr>
              <w:t>PDSCH DM-RS max length</w:t>
            </w:r>
          </w:p>
        </w:tc>
        <w:tc>
          <w:tcPr>
            <w:tcW w:w="3240" w:type="dxa"/>
          </w:tcPr>
          <w:p w14:paraId="716D75EB" w14:textId="707B080A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1 or 2</w:t>
            </w:r>
          </w:p>
        </w:tc>
        <w:tc>
          <w:tcPr>
            <w:tcW w:w="3690" w:type="dxa"/>
          </w:tcPr>
          <w:p w14:paraId="0F519CB4" w14:textId="77777777" w:rsidR="00266DA3" w:rsidRPr="00F23133" w:rsidRDefault="00266DA3" w:rsidP="00C115A1">
            <w:pPr>
              <w:rPr>
                <w:rPrChange w:id="167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68" w:author="Author">
                  <w:rPr>
                    <w:rFonts w:asciiTheme="majorBidi" w:hAnsiTheme="majorBidi" w:cstheme="majorBidi"/>
                  </w:rPr>
                </w:rPrChange>
              </w:rPr>
              <w:t>3GPP TS 38.211, sec 7.4.1.1.2</w:t>
            </w:r>
          </w:p>
        </w:tc>
      </w:tr>
      <w:tr w:rsidR="00266DA3" w:rsidRPr="00F23133" w14:paraId="28816745" w14:textId="77777777" w:rsidTr="00C115A1">
        <w:trPr>
          <w:trHeight w:val="55"/>
        </w:trPr>
        <w:tc>
          <w:tcPr>
            <w:tcW w:w="2782" w:type="dxa"/>
            <w:noWrap/>
          </w:tcPr>
          <w:p w14:paraId="08A0FFD7" w14:textId="77777777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bCs/>
                <w:lang w:val="en-CA" w:eastAsia="zh-CN"/>
              </w:rPr>
              <w:t>PDSCH CBG ReTx</w:t>
            </w:r>
          </w:p>
        </w:tc>
        <w:tc>
          <w:tcPr>
            <w:tcW w:w="3240" w:type="dxa"/>
          </w:tcPr>
          <w:p w14:paraId="23838CEF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Supported or not</w:t>
            </w:r>
          </w:p>
        </w:tc>
        <w:tc>
          <w:tcPr>
            <w:tcW w:w="3690" w:type="dxa"/>
          </w:tcPr>
          <w:p w14:paraId="08C27EA6" w14:textId="77777777" w:rsidR="00266DA3" w:rsidRPr="00F23133" w:rsidRDefault="00266DA3" w:rsidP="00C115A1">
            <w:pPr>
              <w:rPr>
                <w:rPrChange w:id="169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70" w:author="Author">
                  <w:rPr>
                    <w:rFonts w:asciiTheme="majorBidi" w:hAnsiTheme="majorBidi" w:cstheme="majorBidi"/>
                  </w:rPr>
                </w:rPrChange>
              </w:rPr>
              <w:t>3GPP TS 38.212, sec 5.4.2.1, 7.3.1.2.2</w:t>
            </w:r>
          </w:p>
        </w:tc>
      </w:tr>
      <w:tr w:rsidR="00266DA3" w:rsidRPr="00F23133" w14:paraId="43258166" w14:textId="77777777" w:rsidTr="00C115A1">
        <w:trPr>
          <w:trHeight w:val="55"/>
        </w:trPr>
        <w:tc>
          <w:tcPr>
            <w:tcW w:w="2782" w:type="dxa"/>
            <w:noWrap/>
          </w:tcPr>
          <w:p w14:paraId="0763880E" w14:textId="77777777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bCs/>
                <w:lang w:val="en-CA" w:eastAsia="zh-CN"/>
              </w:rPr>
              <w:t>PDSCH Max Modulation</w:t>
            </w:r>
          </w:p>
        </w:tc>
        <w:tc>
          <w:tcPr>
            <w:tcW w:w="3240" w:type="dxa"/>
          </w:tcPr>
          <w:p w14:paraId="1067273A" w14:textId="185B6D8C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QPSK, 16-QAM, etc</w:t>
            </w:r>
            <w:ins w:id="171" w:author="Author">
              <w:r w:rsidR="001F57D1">
                <w:rPr>
                  <w:lang w:eastAsia="zh-CN"/>
                </w:rPr>
                <w:t>.</w:t>
              </w:r>
            </w:ins>
          </w:p>
        </w:tc>
        <w:tc>
          <w:tcPr>
            <w:tcW w:w="3690" w:type="dxa"/>
          </w:tcPr>
          <w:p w14:paraId="6058A101" w14:textId="77777777" w:rsidR="00266DA3" w:rsidRPr="00F23133" w:rsidRDefault="00266DA3" w:rsidP="00C115A1">
            <w:pPr>
              <w:rPr>
                <w:rPrChange w:id="17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73" w:author="Author">
                  <w:rPr>
                    <w:rFonts w:asciiTheme="majorBidi" w:hAnsiTheme="majorBidi" w:cstheme="majorBidi"/>
                  </w:rPr>
                </w:rPrChange>
              </w:rPr>
              <w:t>3GPP TS 38.214, sec 5.1</w:t>
            </w:r>
            <w:r w:rsidRPr="00F23133" w:rsidDel="005E3BD1">
              <w:rPr>
                <w:rPrChange w:id="174" w:author="Author">
                  <w:rPr>
                    <w:rFonts w:asciiTheme="majorBidi" w:hAnsiTheme="majorBidi" w:cstheme="majorBidi"/>
                  </w:rPr>
                </w:rPrChange>
              </w:rPr>
              <w:t>4</w:t>
            </w:r>
            <w:r w:rsidRPr="00F23133">
              <w:rPr>
                <w:rPrChange w:id="175" w:author="Author">
                  <w:rPr>
                    <w:rFonts w:asciiTheme="majorBidi" w:hAnsiTheme="majorBidi" w:cstheme="majorBidi"/>
                  </w:rPr>
                </w:rPrChange>
              </w:rPr>
              <w:t>.3</w:t>
            </w:r>
          </w:p>
        </w:tc>
      </w:tr>
      <w:tr w:rsidR="00266DA3" w:rsidRPr="00F23133" w14:paraId="1AFE8ED1" w14:textId="77777777" w:rsidTr="00C115A1">
        <w:trPr>
          <w:trHeight w:val="55"/>
        </w:trPr>
        <w:tc>
          <w:tcPr>
            <w:tcW w:w="2782" w:type="dxa"/>
            <w:noWrap/>
          </w:tcPr>
          <w:p w14:paraId="10E1FE53" w14:textId="77777777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bCs/>
                <w:lang w:val="en-CA" w:eastAsia="zh-CN"/>
              </w:rPr>
              <w:t>PDSCH PT-RS support</w:t>
            </w:r>
          </w:p>
        </w:tc>
        <w:tc>
          <w:tcPr>
            <w:tcW w:w="3240" w:type="dxa"/>
          </w:tcPr>
          <w:p w14:paraId="48E66894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Support for PT-RS</w:t>
            </w:r>
          </w:p>
        </w:tc>
        <w:tc>
          <w:tcPr>
            <w:tcW w:w="3690" w:type="dxa"/>
          </w:tcPr>
          <w:p w14:paraId="4A46D8F8" w14:textId="77777777" w:rsidR="00266DA3" w:rsidRPr="00F23133" w:rsidRDefault="00266DA3" w:rsidP="00C115A1">
            <w:pPr>
              <w:rPr>
                <w:rPrChange w:id="176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77" w:author="Author">
                  <w:rPr>
                    <w:rFonts w:asciiTheme="majorBidi" w:hAnsiTheme="majorBidi" w:cstheme="majorBidi"/>
                  </w:rPr>
                </w:rPrChange>
              </w:rPr>
              <w:t>3GPP TS 38.211, sec 7.4.1.2</w:t>
            </w:r>
          </w:p>
        </w:tc>
      </w:tr>
      <w:tr w:rsidR="00266DA3" w:rsidRPr="00F23133" w14:paraId="71A8A6CE" w14:textId="77777777" w:rsidTr="00C115A1">
        <w:trPr>
          <w:trHeight w:val="55"/>
        </w:trPr>
        <w:tc>
          <w:tcPr>
            <w:tcW w:w="2782" w:type="dxa"/>
            <w:noWrap/>
          </w:tcPr>
          <w:p w14:paraId="32B9B0E8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PDCCH Coresets / Slot</w:t>
            </w:r>
          </w:p>
        </w:tc>
        <w:tc>
          <w:tcPr>
            <w:tcW w:w="3240" w:type="dxa"/>
          </w:tcPr>
          <w:p w14:paraId="18C48AFA" w14:textId="77777777" w:rsidR="00266DA3" w:rsidRPr="00F23133" w:rsidRDefault="00266DA3" w:rsidP="00C115A1">
            <w:pPr>
              <w:rPr>
                <w:rPrChange w:id="178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79" w:author="Author">
                  <w:rPr>
                    <w:rFonts w:asciiTheme="majorBidi" w:hAnsiTheme="majorBidi" w:cstheme="majorBidi"/>
                  </w:rPr>
                </w:rPrChange>
              </w:rPr>
              <w:t>Number of Coresets per slot</w:t>
            </w:r>
          </w:p>
        </w:tc>
        <w:tc>
          <w:tcPr>
            <w:tcW w:w="3690" w:type="dxa"/>
          </w:tcPr>
          <w:p w14:paraId="4714525D" w14:textId="7919B457" w:rsidR="00266DA3" w:rsidRPr="00F23133" w:rsidRDefault="00266DA3" w:rsidP="00C115A1">
            <w:pPr>
              <w:rPr>
                <w:rPrChange w:id="18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lang w:val="fr-FR"/>
                <w:rPrChange w:id="181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182" w:author="Author">
              <w:r w:rsidR="00FE6C99">
                <w:rPr>
                  <w:lang w:val="fr-FR"/>
                </w:rPr>
                <w:t xml:space="preserve">the </w:t>
              </w:r>
            </w:ins>
            <w:r w:rsidRPr="00F23133">
              <w:rPr>
                <w:lang w:val="fr-FR"/>
                <w:rPrChange w:id="183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F23133" w14:paraId="7FC1466F" w14:textId="77777777" w:rsidTr="00C115A1">
        <w:trPr>
          <w:trHeight w:val="55"/>
        </w:trPr>
        <w:tc>
          <w:tcPr>
            <w:tcW w:w="2782" w:type="dxa"/>
            <w:noWrap/>
          </w:tcPr>
          <w:p w14:paraId="6E1411B0" w14:textId="77777777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lang w:eastAsia="zh-CN"/>
              </w:rPr>
              <w:t>Coreset CCE Mapping Type</w:t>
            </w:r>
          </w:p>
        </w:tc>
        <w:tc>
          <w:tcPr>
            <w:tcW w:w="3240" w:type="dxa"/>
          </w:tcPr>
          <w:p w14:paraId="12F779A9" w14:textId="2D21532D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rPrChange w:id="184" w:author="Author">
                  <w:rPr>
                    <w:rFonts w:asciiTheme="majorBidi" w:hAnsiTheme="majorBidi" w:cstheme="majorBidi"/>
                  </w:rPr>
                </w:rPrChange>
              </w:rPr>
              <w:t xml:space="preserve">Interleaved or not </w:t>
            </w:r>
            <w:del w:id="185" w:author="Author">
              <w:r w:rsidRPr="00F23133" w:rsidDel="00AE5C87">
                <w:rPr>
                  <w:rPrChange w:id="186" w:author="Author">
                    <w:rPr>
                      <w:rFonts w:asciiTheme="majorBidi" w:hAnsiTheme="majorBidi" w:cstheme="majorBidi"/>
                    </w:rPr>
                  </w:rPrChange>
                </w:rPr>
                <w:delText xml:space="preserve">(more description </w:delText>
              </w:r>
              <w:commentRangeStart w:id="187"/>
              <w:r w:rsidRPr="00F23133" w:rsidDel="00AE5C87">
                <w:rPr>
                  <w:rPrChange w:id="188" w:author="Author">
                    <w:rPr>
                      <w:rFonts w:asciiTheme="majorBidi" w:hAnsiTheme="majorBidi" w:cstheme="majorBidi"/>
                    </w:rPr>
                  </w:rPrChange>
                </w:rPr>
                <w:delText>FFS</w:delText>
              </w:r>
            </w:del>
            <w:commentRangeEnd w:id="187"/>
            <w:r w:rsidR="00AE5C87">
              <w:rPr>
                <w:rStyle w:val="CommentReference"/>
              </w:rPr>
              <w:commentReference w:id="187"/>
            </w:r>
            <w:del w:id="189" w:author="Author">
              <w:r w:rsidRPr="00F23133" w:rsidDel="00AE5C87">
                <w:rPr>
                  <w:rPrChange w:id="190" w:author="Author">
                    <w:rPr>
                      <w:rFonts w:asciiTheme="majorBidi" w:hAnsiTheme="majorBidi" w:cstheme="majorBidi"/>
                    </w:rPr>
                  </w:rPrChange>
                </w:rPr>
                <w:delText>)</w:delText>
              </w:r>
            </w:del>
          </w:p>
        </w:tc>
        <w:tc>
          <w:tcPr>
            <w:tcW w:w="3690" w:type="dxa"/>
          </w:tcPr>
          <w:p w14:paraId="3B031173" w14:textId="77777777" w:rsidR="00266DA3" w:rsidRPr="00F23133" w:rsidRDefault="00266DA3" w:rsidP="00C115A1">
            <w:pPr>
              <w:rPr>
                <w:rPrChange w:id="191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92" w:author="Author">
                  <w:rPr>
                    <w:rFonts w:asciiTheme="majorBidi" w:hAnsiTheme="majorBidi" w:cstheme="majorBidi"/>
                  </w:rPr>
                </w:rPrChange>
              </w:rPr>
              <w:t>3GPP TS 38.211, sec 7.3.2.2</w:t>
            </w:r>
          </w:p>
        </w:tc>
      </w:tr>
      <w:tr w:rsidR="00266DA3" w:rsidRPr="00F23133" w14:paraId="61FA9566" w14:textId="77777777" w:rsidTr="00C115A1">
        <w:trPr>
          <w:trHeight w:val="55"/>
        </w:trPr>
        <w:tc>
          <w:tcPr>
            <w:tcW w:w="2782" w:type="dxa"/>
            <w:noWrap/>
          </w:tcPr>
          <w:p w14:paraId="34B8127A" w14:textId="77777777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lang w:eastAsia="zh-CN"/>
              </w:rPr>
              <w:t>Coreset Precoder Granularity</w:t>
            </w:r>
          </w:p>
        </w:tc>
        <w:tc>
          <w:tcPr>
            <w:tcW w:w="3240" w:type="dxa"/>
          </w:tcPr>
          <w:p w14:paraId="14A9996E" w14:textId="186E0B3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 xml:space="preserve">Wideband </w:t>
            </w:r>
            <w:r w:rsidRPr="00F23133">
              <w:t>(all contiguous RBs)</w:t>
            </w:r>
            <w:r w:rsidRPr="00F23133">
              <w:rPr>
                <w:lang w:eastAsia="zh-CN"/>
              </w:rPr>
              <w:t xml:space="preserve"> or </w:t>
            </w:r>
            <w:del w:id="193" w:author="Author">
              <w:r w:rsidRPr="00F23133" w:rsidDel="002941D6">
                <w:rPr>
                  <w:lang w:eastAsia="zh-CN"/>
                </w:rPr>
                <w:delText xml:space="preserve">allocation </w:delText>
              </w:r>
              <w:r w:rsidRPr="00F23133" w:rsidDel="002941D6">
                <w:rPr>
                  <w:rPrChange w:id="194" w:author="Author">
                    <w:rPr>
                      <w:rFonts w:asciiTheme="majorBidi" w:hAnsiTheme="majorBidi" w:cstheme="majorBidi"/>
                    </w:rPr>
                  </w:rPrChange>
                </w:rPr>
                <w:delText>(more description FFS)</w:delText>
              </w:r>
            </w:del>
            <w:commentRangeStart w:id="195"/>
            <w:ins w:id="196" w:author="Author">
              <w:r w:rsidR="002941D6">
                <w:rPr>
                  <w:lang w:eastAsia="zh-CN"/>
                </w:rPr>
                <w:t>same as REG bundle</w:t>
              </w:r>
              <w:commentRangeEnd w:id="195"/>
              <w:r w:rsidR="002941D6">
                <w:rPr>
                  <w:rStyle w:val="CommentReference"/>
                </w:rPr>
                <w:commentReference w:id="195"/>
              </w:r>
            </w:ins>
          </w:p>
        </w:tc>
        <w:tc>
          <w:tcPr>
            <w:tcW w:w="3690" w:type="dxa"/>
          </w:tcPr>
          <w:p w14:paraId="496FD2E6" w14:textId="77777777" w:rsidR="00266DA3" w:rsidRPr="00F23133" w:rsidRDefault="00266DA3" w:rsidP="00C115A1">
            <w:pPr>
              <w:rPr>
                <w:rPrChange w:id="197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198" w:author="Author">
                  <w:rPr>
                    <w:rFonts w:asciiTheme="majorBidi" w:hAnsiTheme="majorBidi" w:cstheme="majorBidi"/>
                  </w:rPr>
                </w:rPrChange>
              </w:rPr>
              <w:t>3GPP TS 38.211, sec 7.3.2.2</w:t>
            </w:r>
          </w:p>
        </w:tc>
      </w:tr>
      <w:tr w:rsidR="00266DA3" w:rsidRPr="00F23133" w14:paraId="774F81A2" w14:textId="77777777" w:rsidTr="00C115A1">
        <w:trPr>
          <w:trHeight w:val="55"/>
        </w:trPr>
        <w:tc>
          <w:tcPr>
            <w:tcW w:w="2782" w:type="dxa"/>
            <w:noWrap/>
          </w:tcPr>
          <w:p w14:paraId="65424DB5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lastRenderedPageBreak/>
              <w:t>Coreset Placement</w:t>
            </w:r>
          </w:p>
        </w:tc>
        <w:tc>
          <w:tcPr>
            <w:tcW w:w="3240" w:type="dxa"/>
          </w:tcPr>
          <w:p w14:paraId="3BAC08EC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Any symbol restriction (e.g. first three)</w:t>
            </w:r>
          </w:p>
        </w:tc>
        <w:tc>
          <w:tcPr>
            <w:tcW w:w="3690" w:type="dxa"/>
          </w:tcPr>
          <w:p w14:paraId="51DF1C5A" w14:textId="77777777" w:rsidR="00266DA3" w:rsidRPr="00F23133" w:rsidRDefault="00266DA3" w:rsidP="00C115A1">
            <w:pPr>
              <w:rPr>
                <w:rPrChange w:id="199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200" w:author="Author">
                  <w:rPr>
                    <w:rFonts w:asciiTheme="majorBidi" w:hAnsiTheme="majorBidi" w:cstheme="majorBidi"/>
                  </w:rPr>
                </w:rPrChange>
              </w:rPr>
              <w:t>3GPP TS 38.213, sec 13</w:t>
            </w:r>
          </w:p>
        </w:tc>
      </w:tr>
      <w:tr w:rsidR="00266DA3" w:rsidRPr="00F23133" w14:paraId="0065BAE7" w14:textId="77777777" w:rsidTr="00C115A1">
        <w:trPr>
          <w:trHeight w:val="55"/>
        </w:trPr>
        <w:tc>
          <w:tcPr>
            <w:tcW w:w="2782" w:type="dxa"/>
            <w:noWrap/>
          </w:tcPr>
          <w:p w14:paraId="402D14FE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PDCCH Precoder support</w:t>
            </w:r>
          </w:p>
        </w:tc>
        <w:tc>
          <w:tcPr>
            <w:tcW w:w="3240" w:type="dxa"/>
          </w:tcPr>
          <w:p w14:paraId="1C8B38E8" w14:textId="490172DF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 xml:space="preserve">Short Cyclic Delay </w:t>
            </w:r>
            <w:del w:id="201" w:author="Author">
              <w:r w:rsidRPr="00F23133" w:rsidDel="00B95CEE">
                <w:rPr>
                  <w:lang w:eastAsia="zh-CN"/>
                </w:rPr>
                <w:delText>Diversty</w:delText>
              </w:r>
            </w:del>
            <w:ins w:id="202" w:author="Author">
              <w:r w:rsidR="00B95CEE" w:rsidRPr="00F23133">
                <w:rPr>
                  <w:lang w:eastAsia="zh-CN"/>
                </w:rPr>
                <w:t>Diversity</w:t>
              </w:r>
            </w:ins>
            <w:r w:rsidRPr="00F23133">
              <w:rPr>
                <w:lang w:eastAsia="zh-CN"/>
              </w:rPr>
              <w:t>, Precoder Cycling, None, etc.</w:t>
            </w:r>
          </w:p>
        </w:tc>
        <w:tc>
          <w:tcPr>
            <w:tcW w:w="3690" w:type="dxa"/>
          </w:tcPr>
          <w:p w14:paraId="2412CD96" w14:textId="19E5E5EE" w:rsidR="00266DA3" w:rsidRPr="00F23133" w:rsidRDefault="00266DA3" w:rsidP="00C115A1">
            <w:pPr>
              <w:rPr>
                <w:lang w:val="fr-FR"/>
                <w:rPrChange w:id="203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</w:pPr>
            <w:r w:rsidRPr="00F23133">
              <w:rPr>
                <w:lang w:val="fr-FR"/>
                <w:rPrChange w:id="204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Outside</w:t>
            </w:r>
            <w:ins w:id="205" w:author="Author">
              <w:r w:rsidR="00FE6C99">
                <w:rPr>
                  <w:lang w:val="fr-FR"/>
                </w:rPr>
                <w:t xml:space="preserve"> the</w:t>
              </w:r>
            </w:ins>
            <w:r w:rsidRPr="00F23133">
              <w:rPr>
                <w:lang w:val="fr-FR"/>
                <w:rPrChange w:id="206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 scope of 3GPP</w:t>
            </w:r>
          </w:p>
        </w:tc>
      </w:tr>
      <w:tr w:rsidR="00266DA3" w:rsidRPr="00F23133" w14:paraId="4E35CCB7" w14:textId="77777777" w:rsidTr="00C115A1">
        <w:trPr>
          <w:trHeight w:val="55"/>
        </w:trPr>
        <w:tc>
          <w:tcPr>
            <w:tcW w:w="2782" w:type="dxa"/>
            <w:noWrap/>
          </w:tcPr>
          <w:p w14:paraId="59BFE75D" w14:textId="008F2800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bCs/>
                <w:lang w:val="en-CA" w:eastAsia="zh-CN"/>
              </w:rPr>
              <w:t>PDSCH Rate Matching capabilities (around CSI-RS, SSB, etc</w:t>
            </w:r>
            <w:ins w:id="207" w:author="Author">
              <w:r w:rsidR="00B95CEE">
                <w:rPr>
                  <w:bCs/>
                  <w:lang w:val="en-CA" w:eastAsia="zh-CN"/>
                </w:rPr>
                <w:t>.</w:t>
              </w:r>
            </w:ins>
            <w:r w:rsidRPr="00F23133">
              <w:rPr>
                <w:bCs/>
                <w:lang w:val="en-CA" w:eastAsia="zh-CN"/>
              </w:rPr>
              <w:t>)</w:t>
            </w:r>
          </w:p>
        </w:tc>
        <w:tc>
          <w:tcPr>
            <w:tcW w:w="3240" w:type="dxa"/>
          </w:tcPr>
          <w:p w14:paraId="321BC483" w14:textId="77777777" w:rsidR="00266DA3" w:rsidRPr="00F23133" w:rsidRDefault="00266DA3" w:rsidP="00C115A1">
            <w:pPr>
              <w:rPr>
                <w:lang w:val="en-CA" w:eastAsia="zh-CN"/>
                <w:rPrChange w:id="208" w:author="Author">
                  <w:rPr>
                    <w:rFonts w:asciiTheme="majorBidi" w:hAnsiTheme="majorBidi" w:cstheme="majorBidi"/>
                    <w:lang w:val="en-CA" w:eastAsia="zh-CN"/>
                  </w:rPr>
                </w:rPrChange>
              </w:rPr>
            </w:pPr>
            <w:r w:rsidRPr="00F23133">
              <w:rPr>
                <w:lang w:val="en-CA" w:eastAsia="zh-CN"/>
              </w:rPr>
              <w:t xml:space="preserve">Support for the rate matching, as well as </w:t>
            </w:r>
            <w:r w:rsidRPr="00F23133">
              <w:rPr>
                <w:lang w:val="en-CA" w:eastAsia="zh-CN"/>
                <w:rPrChange w:id="209" w:author="Author">
                  <w:rPr>
                    <w:rFonts w:asciiTheme="majorBidi" w:hAnsiTheme="majorBidi" w:cstheme="majorBidi"/>
                    <w:lang w:val="en-CA" w:eastAsia="zh-CN"/>
                  </w:rPr>
                </w:rPrChange>
              </w:rPr>
              <w:t>any support of overlaps between channels:</w:t>
            </w:r>
          </w:p>
          <w:p w14:paraId="6E4EA2C3" w14:textId="77777777" w:rsidR="00266DA3" w:rsidRPr="00F23133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10" w:author="Author">
                  <w:rPr>
                    <w:rFonts w:asciiTheme="majorBidi" w:hAnsiTheme="majorBidi" w:cstheme="majorBidi"/>
                    <w:sz w:val="20"/>
                    <w:szCs w:val="20"/>
                    <w:lang w:val="en-CA" w:eastAsia="zh-CN"/>
                  </w:rPr>
                </w:rPrChange>
              </w:rPr>
            </w:pPr>
            <w:r w:rsidRPr="00F23133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11" w:author="Author">
                  <w:rPr>
                    <w:rFonts w:asciiTheme="majorBidi" w:hAnsiTheme="majorBidi" w:cstheme="majorBidi"/>
                    <w:sz w:val="20"/>
                    <w:szCs w:val="20"/>
                    <w:lang w:val="en-CA" w:eastAsia="zh-CN"/>
                  </w:rPr>
                </w:rPrChange>
              </w:rPr>
              <w:t>PDSCH and SSB</w:t>
            </w:r>
          </w:p>
          <w:p w14:paraId="59C7167D" w14:textId="77777777" w:rsidR="00266DA3" w:rsidRPr="00F23133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12" w:author="Author">
                  <w:rPr>
                    <w:rFonts w:asciiTheme="majorBidi" w:hAnsiTheme="majorBidi" w:cstheme="majorBidi"/>
                    <w:sz w:val="20"/>
                    <w:szCs w:val="20"/>
                    <w:lang w:val="en-CA" w:eastAsia="zh-CN"/>
                  </w:rPr>
                </w:rPrChange>
              </w:rPr>
            </w:pPr>
            <w:r w:rsidRPr="00F23133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13" w:author="Author">
                  <w:rPr>
                    <w:rFonts w:asciiTheme="majorBidi" w:hAnsiTheme="majorBidi" w:cstheme="majorBidi"/>
                    <w:sz w:val="20"/>
                    <w:szCs w:val="20"/>
                    <w:lang w:val="en-CA" w:eastAsia="zh-CN"/>
                  </w:rPr>
                </w:rPrChange>
              </w:rPr>
              <w:t>PDSCH and CSI-RS</w:t>
            </w:r>
          </w:p>
          <w:p w14:paraId="45B698CB" w14:textId="77777777" w:rsidR="00266DA3" w:rsidRPr="00F23133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14" w:author="Author">
                  <w:rPr>
                    <w:rFonts w:asciiTheme="majorBidi" w:hAnsiTheme="majorBidi" w:cstheme="majorBidi"/>
                    <w:sz w:val="20"/>
                    <w:szCs w:val="20"/>
                    <w:lang w:val="en-CA" w:eastAsia="zh-CN"/>
                  </w:rPr>
                </w:rPrChange>
              </w:rPr>
            </w:pPr>
            <w:r w:rsidRPr="00F23133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15" w:author="Author">
                  <w:rPr>
                    <w:rFonts w:asciiTheme="majorBidi" w:hAnsiTheme="majorBidi" w:cstheme="majorBidi"/>
                    <w:sz w:val="20"/>
                    <w:szCs w:val="20"/>
                    <w:lang w:val="en-CA" w:eastAsia="zh-CN"/>
                  </w:rPr>
                </w:rPrChange>
              </w:rPr>
              <w:t>PDSCH and PDCCH</w:t>
            </w:r>
          </w:p>
          <w:p w14:paraId="0910865B" w14:textId="77777777" w:rsidR="00266DA3" w:rsidRPr="00F23133" w:rsidRDefault="00266DA3" w:rsidP="00C115A1">
            <w:pPr>
              <w:rPr>
                <w:lang w:val="en-CA" w:eastAsia="zh-CN"/>
                <w:rPrChange w:id="216" w:author="Author">
                  <w:rPr>
                    <w:rFonts w:asciiTheme="majorBidi" w:hAnsiTheme="majorBidi" w:cstheme="majorBidi"/>
                    <w:lang w:val="en-CA" w:eastAsia="zh-CN"/>
                  </w:rPr>
                </w:rPrChange>
              </w:rPr>
            </w:pPr>
          </w:p>
          <w:p w14:paraId="59FF0608" w14:textId="77777777" w:rsidR="00266DA3" w:rsidRPr="00F23133" w:rsidRDefault="00266DA3" w:rsidP="00C115A1">
            <w:pPr>
              <w:rPr>
                <w:lang w:val="en-CA" w:eastAsia="zh-CN"/>
                <w:rPrChange w:id="217" w:author="Author">
                  <w:rPr>
                    <w:rFonts w:asciiTheme="majorBidi" w:hAnsiTheme="majorBidi" w:cstheme="majorBidi"/>
                    <w:lang w:val="en-CA" w:eastAsia="zh-CN"/>
                  </w:rPr>
                </w:rPrChange>
              </w:rPr>
            </w:pPr>
            <w:r w:rsidRPr="00F23133">
              <w:rPr>
                <w:lang w:val="en-CA" w:eastAsia="zh-CN"/>
                <w:rPrChange w:id="218" w:author="Author">
                  <w:rPr>
                    <w:rFonts w:asciiTheme="majorBidi" w:hAnsiTheme="majorBidi" w:cstheme="majorBidi"/>
                    <w:lang w:val="en-CA" w:eastAsia="zh-CN"/>
                  </w:rPr>
                </w:rPrChange>
              </w:rPr>
              <w:t>And overlaps between PDSCH and structures:</w:t>
            </w:r>
          </w:p>
          <w:p w14:paraId="27974ADB" w14:textId="77777777" w:rsidR="00266DA3" w:rsidRPr="00F23133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19" w:author="Author">
                  <w:rPr>
                    <w:rFonts w:asciiTheme="majorBidi" w:hAnsiTheme="majorBidi" w:cstheme="majorBidi"/>
                    <w:sz w:val="20"/>
                    <w:szCs w:val="20"/>
                    <w:lang w:val="en-CA" w:eastAsia="zh-CN"/>
                  </w:rPr>
                </w:rPrChange>
              </w:rPr>
            </w:pPr>
            <w:r w:rsidRPr="00F23133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20" w:author="Author">
                  <w:rPr>
                    <w:rFonts w:asciiTheme="majorBidi" w:hAnsiTheme="majorBidi" w:cstheme="majorBidi"/>
                    <w:sz w:val="20"/>
                    <w:szCs w:val="20"/>
                    <w:lang w:val="en-CA" w:eastAsia="zh-CN"/>
                  </w:rPr>
                </w:rPrChange>
              </w:rPr>
              <w:t>PDSCH and LTE-CRS</w:t>
            </w:r>
          </w:p>
          <w:p w14:paraId="721F8740" w14:textId="77777777" w:rsidR="00266DA3" w:rsidRPr="00F23133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21" w:author="Author">
                  <w:rPr>
                    <w:rFonts w:asciiTheme="majorBidi" w:hAnsiTheme="majorBidi" w:cstheme="majorBidi"/>
                    <w:sz w:val="20"/>
                    <w:szCs w:val="20"/>
                    <w:lang w:val="en-CA" w:eastAsia="zh-CN"/>
                  </w:rPr>
                </w:rPrChange>
              </w:rPr>
            </w:pPr>
            <w:r w:rsidRPr="00F23133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22" w:author="Author">
                  <w:rPr>
                    <w:rFonts w:asciiTheme="majorBidi" w:hAnsiTheme="majorBidi" w:cstheme="majorBidi"/>
                    <w:sz w:val="20"/>
                    <w:szCs w:val="20"/>
                    <w:lang w:val="en-CA" w:eastAsia="zh-CN"/>
                  </w:rPr>
                </w:rPrChange>
              </w:rPr>
              <w:t>PDSCH and PrbSymbPattern (bitmap or Coreset)</w:t>
            </w:r>
          </w:p>
          <w:p w14:paraId="3E949E55" w14:textId="77777777" w:rsidR="00266DA3" w:rsidRPr="00F23133" w:rsidRDefault="00266DA3" w:rsidP="00C115A1">
            <w:pPr>
              <w:pStyle w:val="ListParagraph"/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23" w:author="Author">
                  <w:rPr>
                    <w:rFonts w:asciiTheme="majorBidi" w:hAnsiTheme="majorBidi" w:cstheme="majorBidi"/>
                    <w:sz w:val="20"/>
                    <w:szCs w:val="20"/>
                    <w:lang w:val="en-CA" w:eastAsia="zh-CN"/>
                  </w:rPr>
                </w:rPrChange>
              </w:rPr>
            </w:pPr>
          </w:p>
          <w:p w14:paraId="668AF4EC" w14:textId="146E8AFB" w:rsidR="00266DA3" w:rsidRPr="00F23133" w:rsidRDefault="00266DA3" w:rsidP="00C115A1">
            <w:pPr>
              <w:rPr>
                <w:lang w:val="en-CA" w:eastAsia="zh-CN"/>
              </w:rPr>
            </w:pPr>
            <w:r w:rsidRPr="00F23133">
              <w:rPr>
                <w:lang w:val="en-CA" w:eastAsia="zh-CN"/>
                <w:rPrChange w:id="224" w:author="Author">
                  <w:rPr>
                    <w:rFonts w:asciiTheme="majorBidi" w:hAnsiTheme="majorBidi" w:cstheme="majorBidi"/>
                    <w:lang w:val="en-CA" w:eastAsia="zh-CN"/>
                  </w:rPr>
                </w:rPrChange>
              </w:rPr>
              <w:t xml:space="preserve">Capabilities for this would also list limitations on number and scope of </w:t>
            </w:r>
            <w:del w:id="225" w:author="Author">
              <w:r w:rsidRPr="00F23133" w:rsidDel="00931196">
                <w:rPr>
                  <w:lang w:val="en-CA" w:eastAsia="zh-CN"/>
                  <w:rPrChange w:id="226" w:author="Author">
                    <w:rPr>
                      <w:rFonts w:asciiTheme="majorBidi" w:hAnsiTheme="majorBidi" w:cstheme="majorBidi"/>
                      <w:lang w:val="en-CA" w:eastAsia="zh-CN"/>
                    </w:rPr>
                  </w:rPrChange>
                </w:rPr>
                <w:delText>ovelaps</w:delText>
              </w:r>
            </w:del>
            <w:ins w:id="227" w:author="Author">
              <w:r w:rsidR="00931196" w:rsidRPr="00931196">
                <w:rPr>
                  <w:lang w:val="en-CA" w:eastAsia="zh-CN"/>
                </w:rPr>
                <w:t>overlaps</w:t>
              </w:r>
            </w:ins>
            <w:r w:rsidRPr="00F23133">
              <w:rPr>
                <w:lang w:val="en-CA" w:eastAsia="zh-CN"/>
                <w:rPrChange w:id="228" w:author="Author">
                  <w:rPr>
                    <w:rFonts w:asciiTheme="majorBidi" w:hAnsiTheme="majorBidi" w:cstheme="majorBidi"/>
                    <w:lang w:val="en-CA" w:eastAsia="zh-CN"/>
                  </w:rPr>
                </w:rPrChange>
              </w:rPr>
              <w:t xml:space="preserve"> / patterns.</w:t>
            </w:r>
          </w:p>
        </w:tc>
        <w:tc>
          <w:tcPr>
            <w:tcW w:w="3690" w:type="dxa"/>
          </w:tcPr>
          <w:p w14:paraId="7BE2FDF6" w14:textId="77777777" w:rsidR="00266DA3" w:rsidRPr="00F23133" w:rsidRDefault="00266DA3" w:rsidP="00C115A1">
            <w:pPr>
              <w:rPr>
                <w:rPrChange w:id="229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230" w:author="Author">
                  <w:rPr>
                    <w:rFonts w:asciiTheme="majorBidi" w:hAnsiTheme="majorBidi" w:cstheme="majorBidi"/>
                  </w:rPr>
                </w:rPrChange>
              </w:rPr>
              <w:t>3GPP TS 38.214, sec 5.1.4</w:t>
            </w:r>
          </w:p>
        </w:tc>
      </w:tr>
      <w:tr w:rsidR="00266DA3" w:rsidRPr="00F23133" w14:paraId="0B3181D2" w14:textId="77777777" w:rsidTr="00C115A1">
        <w:trPr>
          <w:trHeight w:val="55"/>
        </w:trPr>
        <w:tc>
          <w:tcPr>
            <w:tcW w:w="2782" w:type="dxa"/>
            <w:noWrap/>
          </w:tcPr>
          <w:p w14:paraId="00FB562F" w14:textId="77777777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bCs/>
                <w:lang w:val="en-CA" w:eastAsia="zh-CN"/>
              </w:rPr>
              <w:t>DL MIMO: SDM &amp; Bandwidth joint support</w:t>
            </w:r>
          </w:p>
        </w:tc>
        <w:tc>
          <w:tcPr>
            <w:tcW w:w="3240" w:type="dxa"/>
          </w:tcPr>
          <w:p w14:paraId="45260A69" w14:textId="170E07C4" w:rsidR="00266DA3" w:rsidRPr="00F23133" w:rsidRDefault="00266DA3" w:rsidP="00C115A1">
            <w:pPr>
              <w:rPr>
                <w:lang w:val="en-CA" w:eastAsia="zh-CN"/>
              </w:rPr>
            </w:pPr>
            <w:r w:rsidRPr="00F23133">
              <w:rPr>
                <w:lang w:val="en-CA" w:eastAsia="zh-CN"/>
              </w:rPr>
              <w:t>Support for forming joint precoders across bandwidth, and across baseband antenna ports.</w:t>
            </w:r>
            <w:ins w:id="231" w:author="Author">
              <w:r w:rsidR="00596465">
                <w:rPr>
                  <w:lang w:val="en-CA" w:eastAsia="zh-CN"/>
                </w:rPr>
                <w:t xml:space="preserve"> </w:t>
              </w:r>
            </w:ins>
            <w:r w:rsidRPr="00F23133">
              <w:rPr>
                <w:lang w:val="en-CA" w:eastAsia="zh-CN"/>
              </w:rPr>
              <w:t>Includes the option of  “no support”</w:t>
            </w:r>
          </w:p>
        </w:tc>
        <w:tc>
          <w:tcPr>
            <w:tcW w:w="3690" w:type="dxa"/>
          </w:tcPr>
          <w:p w14:paraId="5F6A46F8" w14:textId="03CA0005" w:rsidR="00266DA3" w:rsidRPr="00F23133" w:rsidRDefault="00266DA3" w:rsidP="00C115A1">
            <w:pPr>
              <w:rPr>
                <w:rPrChange w:id="23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lang w:val="fr-FR"/>
                <w:rPrChange w:id="233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34" w:author="Author">
              <w:r w:rsidR="00FE6C99">
                <w:rPr>
                  <w:lang w:val="fr-FR"/>
                </w:rPr>
                <w:t xml:space="preserve">the </w:t>
              </w:r>
            </w:ins>
            <w:r w:rsidRPr="00F23133">
              <w:rPr>
                <w:lang w:val="fr-FR"/>
                <w:rPrChange w:id="235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F23133" w14:paraId="431BD60C" w14:textId="77777777" w:rsidTr="00C115A1">
        <w:trPr>
          <w:trHeight w:val="55"/>
        </w:trPr>
        <w:tc>
          <w:tcPr>
            <w:tcW w:w="2782" w:type="dxa"/>
            <w:noWrap/>
          </w:tcPr>
          <w:p w14:paraId="054E1415" w14:textId="77777777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bCs/>
                <w:lang w:val="en-CA" w:eastAsia="zh-CN"/>
              </w:rPr>
              <w:t>DL MIMO: Cross Channel MUX</w:t>
            </w:r>
          </w:p>
        </w:tc>
        <w:tc>
          <w:tcPr>
            <w:tcW w:w="3240" w:type="dxa"/>
          </w:tcPr>
          <w:p w14:paraId="1F652559" w14:textId="21F1BBA1" w:rsidR="00266DA3" w:rsidRPr="00F23133" w:rsidDel="00B44F72" w:rsidRDefault="00266DA3" w:rsidP="00C115A1">
            <w:pPr>
              <w:rPr>
                <w:lang w:val="en-CA" w:eastAsia="zh-CN"/>
              </w:rPr>
            </w:pPr>
            <w:r w:rsidRPr="00F23133">
              <w:rPr>
                <w:lang w:val="en-CA" w:eastAsia="zh-CN"/>
              </w:rPr>
              <w:t xml:space="preserve">Ability to </w:t>
            </w:r>
            <w:del w:id="236" w:author="Author">
              <w:r w:rsidRPr="00F23133" w:rsidDel="00596465">
                <w:rPr>
                  <w:lang w:val="en-CA" w:eastAsia="zh-CN"/>
                </w:rPr>
                <w:delText>spaptially</w:delText>
              </w:r>
            </w:del>
            <w:ins w:id="237" w:author="Author">
              <w:r w:rsidR="00596465" w:rsidRPr="00F23133">
                <w:rPr>
                  <w:lang w:val="en-CA" w:eastAsia="zh-CN"/>
                </w:rPr>
                <w:t>spatially</w:t>
              </w:r>
            </w:ins>
            <w:r w:rsidRPr="00F23133">
              <w:rPr>
                <w:lang w:val="en-CA" w:eastAsia="zh-CN"/>
              </w:rPr>
              <w:t xml:space="preserve"> multiplex same </w:t>
            </w:r>
            <w:del w:id="238" w:author="Author">
              <w:r w:rsidRPr="00F23133" w:rsidDel="00BD3F0D">
                <w:rPr>
                  <w:lang w:val="en-CA" w:eastAsia="zh-CN"/>
                </w:rPr>
                <w:delText xml:space="preserve">of </w:delText>
              </w:r>
            </w:del>
            <w:ins w:id="239" w:author="Author">
              <w:r w:rsidR="00BD3F0D">
                <w:rPr>
                  <w:lang w:val="en-CA" w:eastAsia="zh-CN"/>
                </w:rPr>
                <w:t>or</w:t>
              </w:r>
              <w:r w:rsidR="00BD3F0D" w:rsidRPr="00F23133">
                <w:rPr>
                  <w:lang w:val="en-CA" w:eastAsia="zh-CN"/>
                </w:rPr>
                <w:t xml:space="preserve"> </w:t>
              </w:r>
            </w:ins>
            <w:r w:rsidRPr="00F23133">
              <w:rPr>
                <w:lang w:val="en-CA" w:eastAsia="zh-CN"/>
              </w:rPr>
              <w:t>different channel types (PDSCH, PDCCH, etc</w:t>
            </w:r>
            <w:ins w:id="240" w:author="Author">
              <w:r w:rsidR="00BD3F0D">
                <w:rPr>
                  <w:lang w:val="en-CA" w:eastAsia="zh-CN"/>
                </w:rPr>
                <w:t>.</w:t>
              </w:r>
            </w:ins>
            <w:r w:rsidRPr="00F23133">
              <w:rPr>
                <w:lang w:val="en-CA" w:eastAsia="zh-CN"/>
              </w:rPr>
              <w:t xml:space="preserve">). Includes the option of </w:t>
            </w:r>
            <w:del w:id="241" w:author="Author">
              <w:r w:rsidRPr="00F23133" w:rsidDel="00BD3F0D">
                <w:rPr>
                  <w:lang w:val="en-CA" w:eastAsia="zh-CN"/>
                </w:rPr>
                <w:delText xml:space="preserve"> </w:delText>
              </w:r>
            </w:del>
            <w:r w:rsidRPr="00F23133">
              <w:rPr>
                <w:lang w:val="en-CA" w:eastAsia="zh-CN"/>
              </w:rPr>
              <w:t>“no support”</w:t>
            </w:r>
          </w:p>
        </w:tc>
        <w:tc>
          <w:tcPr>
            <w:tcW w:w="3690" w:type="dxa"/>
          </w:tcPr>
          <w:p w14:paraId="06569842" w14:textId="6942273F" w:rsidR="00266DA3" w:rsidRPr="00F23133" w:rsidRDefault="00266DA3" w:rsidP="00C115A1">
            <w:pPr>
              <w:rPr>
                <w:lang w:val="fr-FR"/>
                <w:rPrChange w:id="242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</w:pPr>
            <w:r w:rsidRPr="00F23133">
              <w:rPr>
                <w:lang w:val="fr-FR"/>
                <w:rPrChange w:id="243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44" w:author="Author">
              <w:r w:rsidR="00FE6C99">
                <w:rPr>
                  <w:lang w:val="fr-FR"/>
                </w:rPr>
                <w:t xml:space="preserve">the </w:t>
              </w:r>
            </w:ins>
            <w:r w:rsidRPr="00F23133">
              <w:rPr>
                <w:lang w:val="fr-FR"/>
                <w:rPrChange w:id="245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F23133" w14:paraId="6A4A60DF" w14:textId="77777777" w:rsidTr="00C115A1">
        <w:trPr>
          <w:trHeight w:val="55"/>
        </w:trPr>
        <w:tc>
          <w:tcPr>
            <w:tcW w:w="2782" w:type="dxa"/>
            <w:noWrap/>
          </w:tcPr>
          <w:p w14:paraId="1DEF5B6F" w14:textId="77777777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bCs/>
                <w:lang w:val="en-CA" w:eastAsia="zh-CN"/>
              </w:rPr>
              <w:t>DL MIMO: Maximum number of layers</w:t>
            </w:r>
          </w:p>
        </w:tc>
        <w:tc>
          <w:tcPr>
            <w:tcW w:w="3240" w:type="dxa"/>
          </w:tcPr>
          <w:p w14:paraId="02937956" w14:textId="77777777" w:rsidR="00266DA3" w:rsidRPr="00F23133" w:rsidRDefault="00266DA3" w:rsidP="00C115A1">
            <w:pPr>
              <w:rPr>
                <w:lang w:val="en-CA" w:eastAsia="zh-CN"/>
              </w:rPr>
            </w:pPr>
            <w:r w:rsidRPr="00F23133">
              <w:rPr>
                <w:lang w:val="en-CA" w:eastAsia="zh-CN"/>
              </w:rPr>
              <w:t>The maximum number of layers that can be multiplexed (can be channel specific).</w:t>
            </w:r>
          </w:p>
        </w:tc>
        <w:tc>
          <w:tcPr>
            <w:tcW w:w="3690" w:type="dxa"/>
          </w:tcPr>
          <w:p w14:paraId="6EA27AB5" w14:textId="647A2014" w:rsidR="00266DA3" w:rsidRPr="00F23133" w:rsidRDefault="00266DA3" w:rsidP="00C115A1">
            <w:pPr>
              <w:rPr>
                <w:lang w:val="fr-FR"/>
                <w:rPrChange w:id="246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</w:pPr>
            <w:r w:rsidRPr="00F23133">
              <w:rPr>
                <w:lang w:val="fr-FR"/>
                <w:rPrChange w:id="247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48" w:author="Author">
              <w:r w:rsidR="00FE6C99">
                <w:rPr>
                  <w:lang w:val="fr-FR"/>
                </w:rPr>
                <w:t xml:space="preserve">the </w:t>
              </w:r>
            </w:ins>
            <w:r w:rsidRPr="00F23133">
              <w:rPr>
                <w:lang w:val="fr-FR"/>
                <w:rPrChange w:id="249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F23133" w14:paraId="195948D7" w14:textId="77777777" w:rsidTr="00C115A1">
        <w:trPr>
          <w:trHeight w:val="55"/>
        </w:trPr>
        <w:tc>
          <w:tcPr>
            <w:tcW w:w="2782" w:type="dxa"/>
            <w:noWrap/>
          </w:tcPr>
          <w:p w14:paraId="42734A2A" w14:textId="77777777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bCs/>
                <w:lang w:val="en-CA" w:eastAsia="zh-CN"/>
              </w:rPr>
              <w:t>DL: MIMO Maximum number of layers per UE</w:t>
            </w:r>
          </w:p>
        </w:tc>
        <w:tc>
          <w:tcPr>
            <w:tcW w:w="3240" w:type="dxa"/>
          </w:tcPr>
          <w:p w14:paraId="5BF11076" w14:textId="77777777" w:rsidR="00266DA3" w:rsidRPr="00F23133" w:rsidRDefault="00266DA3" w:rsidP="00C115A1">
            <w:pPr>
              <w:rPr>
                <w:lang w:val="en-CA" w:eastAsia="zh-CN"/>
              </w:rPr>
            </w:pPr>
            <w:r w:rsidRPr="00F23133">
              <w:rPr>
                <w:lang w:val="en-CA" w:eastAsia="zh-CN"/>
              </w:rPr>
              <w:t>The maximum number of layers that can be allocated to a UE</w:t>
            </w:r>
          </w:p>
        </w:tc>
        <w:tc>
          <w:tcPr>
            <w:tcW w:w="3690" w:type="dxa"/>
          </w:tcPr>
          <w:p w14:paraId="4A116B96" w14:textId="77777777" w:rsidR="00266DA3" w:rsidRPr="00F23133" w:rsidRDefault="00266DA3" w:rsidP="00C115A1">
            <w:pPr>
              <w:rPr>
                <w:rPrChange w:id="25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251" w:author="Author">
                  <w:rPr>
                    <w:rFonts w:asciiTheme="majorBidi" w:hAnsiTheme="majorBidi" w:cstheme="majorBidi"/>
                  </w:rPr>
                </w:rPrChange>
              </w:rPr>
              <w:t>3GPP TS 38.211, sec 7.3.1.3</w:t>
            </w:r>
          </w:p>
        </w:tc>
      </w:tr>
      <w:tr w:rsidR="00266DA3" w:rsidRPr="00F23133" w14:paraId="313FDCFF" w14:textId="77777777" w:rsidTr="00C115A1">
        <w:trPr>
          <w:trHeight w:val="55"/>
        </w:trPr>
        <w:tc>
          <w:tcPr>
            <w:tcW w:w="2782" w:type="dxa"/>
            <w:noWrap/>
          </w:tcPr>
          <w:p w14:paraId="114C1070" w14:textId="77777777" w:rsidR="00266DA3" w:rsidRPr="00F23133" w:rsidRDefault="00266DA3" w:rsidP="00C115A1">
            <w:pPr>
              <w:rPr>
                <w:bCs/>
                <w:lang w:val="en-CA" w:eastAsia="zh-CN"/>
              </w:rPr>
            </w:pPr>
            <w:r w:rsidRPr="00F23133">
              <w:rPr>
                <w:bCs/>
                <w:lang w:val="en-CA" w:eastAsia="zh-CN"/>
              </w:rPr>
              <w:t>…</w:t>
            </w:r>
          </w:p>
        </w:tc>
        <w:tc>
          <w:tcPr>
            <w:tcW w:w="3240" w:type="dxa"/>
          </w:tcPr>
          <w:p w14:paraId="2E1F523C" w14:textId="77777777" w:rsidR="00266DA3" w:rsidRPr="00F23133" w:rsidRDefault="00266DA3" w:rsidP="00C115A1">
            <w:pPr>
              <w:rPr>
                <w:lang w:eastAsia="zh-CN"/>
              </w:rPr>
            </w:pPr>
            <w:r w:rsidRPr="00F23133">
              <w:rPr>
                <w:lang w:eastAsia="zh-CN"/>
              </w:rPr>
              <w:t>…</w:t>
            </w:r>
          </w:p>
        </w:tc>
        <w:tc>
          <w:tcPr>
            <w:tcW w:w="3690" w:type="dxa"/>
          </w:tcPr>
          <w:p w14:paraId="02A28E75" w14:textId="77777777" w:rsidR="00266DA3" w:rsidRPr="00F23133" w:rsidRDefault="00266DA3" w:rsidP="00C115A1">
            <w:pPr>
              <w:rPr>
                <w:rPrChange w:id="25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F23133">
              <w:rPr>
                <w:rPrChange w:id="253" w:author="Author">
                  <w:rPr>
                    <w:rFonts w:asciiTheme="majorBidi" w:hAnsiTheme="majorBidi" w:cstheme="majorBidi"/>
                  </w:rPr>
                </w:rPrChange>
              </w:rPr>
              <w:t>…</w:t>
            </w:r>
          </w:p>
        </w:tc>
      </w:tr>
    </w:tbl>
    <w:p w14:paraId="7A0DE8D8" w14:textId="77777777" w:rsidR="00266DA3" w:rsidRDefault="00266DA3" w:rsidP="00266DA3"/>
    <w:p w14:paraId="02AA9EE2" w14:textId="77777777" w:rsidR="00266DA3" w:rsidRDefault="00266DA3" w:rsidP="00DA58E7">
      <w:pPr>
        <w:pStyle w:val="Heading3"/>
        <w:ind w:hanging="720"/>
      </w:pPr>
      <w:bookmarkStart w:id="254" w:name="_Toc87887505"/>
      <w:r>
        <w:t>PDSCH Channel Model</w:t>
      </w:r>
      <w:bookmarkEnd w:id="254"/>
    </w:p>
    <w:p w14:paraId="669DF3AE" w14:textId="264B65E5" w:rsidR="00266DA3" w:rsidRDefault="00266DA3" w:rsidP="00266DA3">
      <w:pPr>
        <w:rPr>
          <w:lang w:val="en-GB" w:eastAsia="zh-CN"/>
        </w:rPr>
      </w:pPr>
      <w:bookmarkStart w:id="255" w:name="_Hlk87842579"/>
      <w:r>
        <w:rPr>
          <w:lang w:val="en-GB" w:eastAsia="zh-CN"/>
        </w:rPr>
        <w:t>Per section 5.1.3.2.7 of the</w:t>
      </w:r>
      <w:bookmarkEnd w:id="255"/>
      <w:r>
        <w:rPr>
          <w:lang w:val="en-GB" w:eastAsia="zh-CN"/>
        </w:rPr>
        <w:t xml:space="preserve"> O-RAN AAL GAnP document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71106698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[7]</w:t>
      </w:r>
      <w:r>
        <w:rPr>
          <w:lang w:val="en-GB" w:eastAsia="zh-CN"/>
        </w:rPr>
        <w:fldChar w:fldCharType="end"/>
      </w:r>
      <w:r>
        <w:rPr>
          <w:lang w:val="en-GB" w:eastAsia="zh-CN"/>
        </w:rPr>
        <w:t xml:space="preserve"> for the PDSCH High PHY Profile, the PDSCH Channel model of the </w:t>
      </w:r>
      <w:ins w:id="256" w:author="Author">
        <w:r w:rsidR="00666311">
          <w:t>AAL_DOWNLINK_High-PHY</w:t>
        </w:r>
        <w:r w:rsidR="00666311" w:rsidDel="00666311">
          <w:t xml:space="preserve"> </w:t>
        </w:r>
      </w:ins>
      <w:del w:id="257" w:author="Author">
        <w:r w:rsidDel="00666311">
          <w:delText xml:space="preserve">AAL DOWNLINK HIGH PHY </w:delText>
        </w:r>
      </w:del>
      <w:r>
        <w:t>Profile</w:t>
      </w:r>
      <w:r>
        <w:rPr>
          <w:lang w:val="en-GB" w:eastAsia="zh-CN"/>
        </w:rPr>
        <w:t xml:space="preserve"> supports acceleration of PDSCH Data, DM-RS and PT-RS </w:t>
      </w:r>
      <w:del w:id="258" w:author="Author">
        <w:r w:rsidDel="0041361C">
          <w:rPr>
            <w:lang w:val="en-GB" w:eastAsia="zh-CN"/>
          </w:rPr>
          <w:delText>functionality</w:delText>
        </w:r>
      </w:del>
      <w:ins w:id="259" w:author="Author">
        <w:r w:rsidR="0041361C">
          <w:rPr>
            <w:lang w:val="en-GB" w:eastAsia="zh-CN"/>
          </w:rPr>
          <w:t>functionalit</w:t>
        </w:r>
        <w:r w:rsidR="0041361C">
          <w:rPr>
            <w:lang w:val="en-GB" w:eastAsia="zh-CN"/>
          </w:rPr>
          <w:t>ies</w:t>
        </w:r>
      </w:ins>
      <w:r>
        <w:rPr>
          <w:lang w:val="en-GB" w:eastAsia="zh-CN"/>
        </w:rPr>
        <w:t>.</w:t>
      </w:r>
    </w:p>
    <w:p w14:paraId="549A412A" w14:textId="77777777" w:rsidR="00266DA3" w:rsidRPr="00A84D4D" w:rsidRDefault="00266DA3" w:rsidP="00266DA3">
      <w:pPr>
        <w:rPr>
          <w:lang w:eastAsia="zh-CN"/>
        </w:rPr>
      </w:pPr>
      <w:r>
        <w:lastRenderedPageBreak/>
        <w:t>The set of accelerated functions associated with the processing of PDSCH TB(s) is as follows:</w:t>
      </w:r>
    </w:p>
    <w:p w14:paraId="3CC2C8C4" w14:textId="77777777" w:rsidR="00266DA3" w:rsidRPr="0041361C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60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1361C">
        <w:rPr>
          <w:rFonts w:ascii="Times New Roman" w:hAnsi="Times New Roman" w:cs="Times New Roman"/>
          <w:sz w:val="20"/>
          <w:szCs w:val="20"/>
          <w:rPrChange w:id="26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TB CRC attachment</w:t>
      </w:r>
    </w:p>
    <w:p w14:paraId="179CDF3F" w14:textId="77777777" w:rsidR="00266DA3" w:rsidRPr="0041361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2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1361C">
        <w:rPr>
          <w:rFonts w:ascii="Times New Roman" w:hAnsi="Times New Roman" w:cs="Times New Roman"/>
          <w:sz w:val="20"/>
          <w:szCs w:val="20"/>
          <w:rPrChange w:id="26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CB segmentation and CRC attachment</w:t>
      </w:r>
    </w:p>
    <w:p w14:paraId="782D37C5" w14:textId="77777777" w:rsidR="00266DA3" w:rsidRPr="0041361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1361C">
        <w:rPr>
          <w:rFonts w:ascii="Times New Roman" w:hAnsi="Times New Roman" w:cs="Times New Roman"/>
          <w:sz w:val="20"/>
          <w:szCs w:val="20"/>
          <w:rPrChange w:id="26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LDPC encoding</w:t>
      </w:r>
    </w:p>
    <w:p w14:paraId="79C17022" w14:textId="77777777" w:rsidR="00266DA3" w:rsidRPr="0041361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1361C">
        <w:rPr>
          <w:rFonts w:ascii="Times New Roman" w:hAnsi="Times New Roman" w:cs="Times New Roman"/>
          <w:sz w:val="20"/>
          <w:szCs w:val="20"/>
          <w:rPrChange w:id="26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ate matching</w:t>
      </w:r>
    </w:p>
    <w:p w14:paraId="0CF7B407" w14:textId="77777777" w:rsidR="00266DA3" w:rsidRPr="0041361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8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1361C">
        <w:rPr>
          <w:rFonts w:ascii="Times New Roman" w:hAnsi="Times New Roman" w:cs="Times New Roman"/>
          <w:sz w:val="20"/>
          <w:szCs w:val="20"/>
          <w:rPrChange w:id="26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CB concatenation</w:t>
      </w:r>
    </w:p>
    <w:p w14:paraId="15C224C5" w14:textId="77777777" w:rsidR="00266DA3" w:rsidRPr="0041361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70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1361C">
        <w:rPr>
          <w:rFonts w:ascii="Times New Roman" w:hAnsi="Times New Roman" w:cs="Times New Roman"/>
          <w:sz w:val="20"/>
          <w:szCs w:val="20"/>
          <w:rPrChange w:id="27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Scrambling</w:t>
      </w:r>
    </w:p>
    <w:p w14:paraId="54096432" w14:textId="77777777" w:rsidR="00266DA3" w:rsidRPr="0041361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72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1361C">
        <w:rPr>
          <w:rFonts w:ascii="Times New Roman" w:hAnsi="Times New Roman" w:cs="Times New Roman"/>
          <w:sz w:val="20"/>
          <w:szCs w:val="20"/>
          <w:rPrChange w:id="27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Modulation</w:t>
      </w:r>
    </w:p>
    <w:p w14:paraId="0755A8B6" w14:textId="77777777" w:rsidR="00266DA3" w:rsidRPr="0041361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7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1361C">
        <w:rPr>
          <w:rFonts w:ascii="Times New Roman" w:hAnsi="Times New Roman" w:cs="Times New Roman"/>
          <w:sz w:val="20"/>
          <w:szCs w:val="20"/>
          <w:rPrChange w:id="27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Layer mapping</w:t>
      </w:r>
    </w:p>
    <w:p w14:paraId="7C35F9B9" w14:textId="77777777" w:rsidR="00266DA3" w:rsidRPr="0041361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7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1361C">
        <w:rPr>
          <w:rFonts w:ascii="Times New Roman" w:hAnsi="Times New Roman" w:cs="Times New Roman"/>
          <w:sz w:val="20"/>
          <w:szCs w:val="20"/>
          <w:rPrChange w:id="27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 xml:space="preserve">Precoding </w:t>
      </w:r>
      <w:bookmarkStart w:id="278" w:name="_Ref54349526"/>
      <w:r w:rsidRPr="0041361C">
        <w:rPr>
          <w:rStyle w:val="FootnoteReference"/>
          <w:rFonts w:ascii="Times New Roman" w:hAnsi="Times New Roman" w:cs="Times New Roman"/>
          <w:sz w:val="20"/>
          <w:szCs w:val="20"/>
          <w:rPrChange w:id="279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footnoteReference w:id="2"/>
      </w:r>
      <w:bookmarkEnd w:id="278"/>
    </w:p>
    <w:p w14:paraId="3DBA2378" w14:textId="77777777" w:rsidR="00266DA3" w:rsidRPr="0041361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80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1361C">
        <w:rPr>
          <w:rFonts w:ascii="Times New Roman" w:hAnsi="Times New Roman" w:cs="Times New Roman"/>
          <w:sz w:val="20"/>
          <w:szCs w:val="20"/>
          <w:rPrChange w:id="28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 xml:space="preserve">RE mapping </w:t>
      </w:r>
    </w:p>
    <w:p w14:paraId="28EF96C6" w14:textId="77777777" w:rsidR="00266DA3" w:rsidRPr="0041361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82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1361C">
        <w:rPr>
          <w:rFonts w:ascii="Times New Roman" w:hAnsi="Times New Roman" w:cs="Times New Roman"/>
          <w:sz w:val="20"/>
          <w:szCs w:val="20"/>
          <w:rPrChange w:id="28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ower Offset</w:t>
      </w:r>
    </w:p>
    <w:p w14:paraId="0A77FE27" w14:textId="77777777" w:rsidR="00266DA3" w:rsidRPr="0041361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8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1361C">
        <w:rPr>
          <w:rFonts w:ascii="Times New Roman" w:hAnsi="Times New Roman" w:cs="Times New Roman"/>
          <w:sz w:val="20"/>
          <w:szCs w:val="20"/>
          <w:rPrChange w:id="28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Q compression</w:t>
      </w:r>
      <w:r w:rsidRPr="0041361C">
        <w:rPr>
          <w:rFonts w:ascii="Times New Roman" w:hAnsi="Times New Roman" w:cs="Times New Roman"/>
          <w:sz w:val="20"/>
          <w:szCs w:val="20"/>
          <w:rPrChange w:id="28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41361C">
        <w:rPr>
          <w:rFonts w:ascii="Times New Roman" w:hAnsi="Times New Roman" w:cs="Times New Roman"/>
          <w:sz w:val="20"/>
          <w:szCs w:val="20"/>
          <w:rPrChange w:id="28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41361C">
        <w:rPr>
          <w:rFonts w:ascii="Times New Roman" w:hAnsi="Times New Roman" w:cs="Times New Roman"/>
          <w:sz w:val="20"/>
          <w:szCs w:val="20"/>
          <w:rPrChange w:id="288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41361C">
        <w:rPr>
          <w:rFonts w:ascii="Times New Roman" w:hAnsi="Times New Roman" w:cs="Times New Roman"/>
          <w:sz w:val="20"/>
          <w:szCs w:val="20"/>
          <w:rPrChange w:id="28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41361C">
        <w:rPr>
          <w:rStyle w:val="FootnoteReference"/>
          <w:rFonts w:ascii="Times New Roman" w:hAnsi="Times New Roman" w:cs="Times New Roman"/>
          <w:sz w:val="20"/>
          <w:szCs w:val="20"/>
          <w:rPrChange w:id="290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41361C">
        <w:rPr>
          <w:rFonts w:ascii="Times New Roman" w:hAnsi="Times New Roman" w:cs="Times New Roman"/>
          <w:sz w:val="20"/>
          <w:szCs w:val="20"/>
          <w:rPrChange w:id="29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385DD7F0" w14:textId="77777777" w:rsidR="00266DA3" w:rsidRDefault="00266DA3" w:rsidP="00266DA3"/>
    <w:p w14:paraId="0331EDC1" w14:textId="77777777" w:rsidR="00266DA3" w:rsidRDefault="00266DA3" w:rsidP="00266DA3">
      <w:r>
        <w:t>The set of accelerated functions associated with the processing of PDSCH DM-RS is as follows:</w:t>
      </w:r>
    </w:p>
    <w:p w14:paraId="2D7AB73E" w14:textId="77777777" w:rsidR="00266DA3" w:rsidRPr="001846A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92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1846A4">
        <w:rPr>
          <w:rFonts w:ascii="Times New Roman" w:hAnsi="Times New Roman" w:cs="Times New Roman"/>
          <w:sz w:val="20"/>
          <w:szCs w:val="20"/>
          <w:rPrChange w:id="29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DSCH DM-RS sequence generation</w:t>
      </w:r>
    </w:p>
    <w:p w14:paraId="57D48CDB" w14:textId="77777777" w:rsidR="00266DA3" w:rsidRPr="001846A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9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1846A4">
        <w:rPr>
          <w:rFonts w:ascii="Times New Roman" w:hAnsi="Times New Roman" w:cs="Times New Roman"/>
          <w:sz w:val="20"/>
          <w:szCs w:val="20"/>
          <w:rPrChange w:id="29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Modulation</w:t>
      </w:r>
    </w:p>
    <w:p w14:paraId="102C9B68" w14:textId="77777777" w:rsidR="00266DA3" w:rsidRPr="001846A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9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1846A4">
        <w:rPr>
          <w:rFonts w:ascii="Times New Roman" w:hAnsi="Times New Roman" w:cs="Times New Roman"/>
          <w:sz w:val="20"/>
          <w:szCs w:val="20"/>
          <w:rPrChange w:id="29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recoding</w:t>
      </w:r>
      <w:r w:rsidRPr="001846A4">
        <w:rPr>
          <w:rFonts w:ascii="Times New Roman" w:hAnsi="Times New Roman" w:cs="Times New Roman"/>
          <w:sz w:val="20"/>
          <w:szCs w:val="20"/>
          <w:rPrChange w:id="29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1846A4">
        <w:rPr>
          <w:rFonts w:ascii="Times New Roman" w:hAnsi="Times New Roman" w:cs="Times New Roman"/>
          <w:sz w:val="20"/>
          <w:szCs w:val="20"/>
          <w:rPrChange w:id="29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1846A4">
        <w:rPr>
          <w:rFonts w:ascii="Times New Roman" w:hAnsi="Times New Roman" w:cs="Times New Roman"/>
          <w:sz w:val="20"/>
          <w:szCs w:val="20"/>
          <w:rPrChange w:id="300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1846A4">
        <w:rPr>
          <w:rFonts w:ascii="Times New Roman" w:hAnsi="Times New Roman" w:cs="Times New Roman"/>
          <w:sz w:val="20"/>
          <w:szCs w:val="20"/>
          <w:rPrChange w:id="30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1846A4">
        <w:rPr>
          <w:rStyle w:val="FootnoteReference"/>
          <w:rFonts w:ascii="Times New Roman" w:hAnsi="Times New Roman" w:cs="Times New Roman"/>
          <w:sz w:val="20"/>
          <w:szCs w:val="20"/>
          <w:rPrChange w:id="302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1846A4">
        <w:rPr>
          <w:rFonts w:ascii="Times New Roman" w:hAnsi="Times New Roman" w:cs="Times New Roman"/>
          <w:sz w:val="20"/>
          <w:szCs w:val="20"/>
          <w:rPrChange w:id="30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1A52A333" w14:textId="77777777" w:rsidR="00266DA3" w:rsidRPr="001846A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30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1846A4">
        <w:rPr>
          <w:rFonts w:ascii="Times New Roman" w:hAnsi="Times New Roman" w:cs="Times New Roman"/>
          <w:sz w:val="20"/>
          <w:szCs w:val="20"/>
          <w:rPrChange w:id="30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E mapping</w:t>
      </w:r>
    </w:p>
    <w:p w14:paraId="6F4B9AC4" w14:textId="77777777" w:rsidR="00266DA3" w:rsidRPr="001846A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30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1846A4">
        <w:rPr>
          <w:rFonts w:ascii="Times New Roman" w:hAnsi="Times New Roman" w:cs="Times New Roman"/>
          <w:sz w:val="20"/>
          <w:szCs w:val="20"/>
          <w:rPrChange w:id="30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ower Offset</w:t>
      </w:r>
    </w:p>
    <w:p w14:paraId="427D36BB" w14:textId="77777777" w:rsidR="00266DA3" w:rsidRPr="000836E2" w:rsidRDefault="00266DA3" w:rsidP="00DA58E7">
      <w:pPr>
        <w:pStyle w:val="ListParagraph"/>
        <w:numPr>
          <w:ilvl w:val="0"/>
          <w:numId w:val="12"/>
        </w:numPr>
        <w:rPr>
          <w:rFonts w:asciiTheme="majorBidi" w:hAnsiTheme="majorBidi" w:cstheme="majorBidi"/>
          <w:sz w:val="20"/>
          <w:szCs w:val="20"/>
        </w:rPr>
      </w:pPr>
      <w:r w:rsidRPr="001846A4">
        <w:rPr>
          <w:rFonts w:ascii="Times New Roman" w:hAnsi="Times New Roman" w:cs="Times New Roman"/>
          <w:sz w:val="20"/>
          <w:szCs w:val="20"/>
          <w:rPrChange w:id="30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Q compression</w:t>
      </w:r>
      <w:r w:rsidRPr="001846A4">
        <w:rPr>
          <w:rFonts w:ascii="Times New Roman" w:hAnsi="Times New Roman" w:cs="Times New Roman"/>
          <w:sz w:val="20"/>
          <w:szCs w:val="20"/>
          <w:rPrChange w:id="30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1846A4">
        <w:rPr>
          <w:rFonts w:ascii="Times New Roman" w:hAnsi="Times New Roman" w:cs="Times New Roman"/>
          <w:sz w:val="20"/>
          <w:szCs w:val="20"/>
          <w:rPrChange w:id="31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1846A4">
        <w:rPr>
          <w:rFonts w:ascii="Times New Roman" w:hAnsi="Times New Roman" w:cs="Times New Roman"/>
          <w:sz w:val="20"/>
          <w:szCs w:val="20"/>
          <w:rPrChange w:id="311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1846A4">
        <w:rPr>
          <w:rFonts w:ascii="Times New Roman" w:hAnsi="Times New Roman" w:cs="Times New Roman"/>
          <w:sz w:val="20"/>
          <w:szCs w:val="20"/>
          <w:rPrChange w:id="31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1846A4">
        <w:rPr>
          <w:rStyle w:val="FootnoteReference"/>
          <w:rFonts w:ascii="Times New Roman" w:hAnsi="Times New Roman" w:cs="Times New Roman"/>
          <w:sz w:val="20"/>
          <w:szCs w:val="20"/>
          <w:rPrChange w:id="313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1846A4">
        <w:rPr>
          <w:rFonts w:ascii="Times New Roman" w:hAnsi="Times New Roman" w:cs="Times New Roman"/>
          <w:sz w:val="20"/>
          <w:szCs w:val="20"/>
          <w:rPrChange w:id="31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58A98291" w14:textId="77777777" w:rsidR="00266DA3" w:rsidRDefault="00266DA3" w:rsidP="00266DA3"/>
    <w:p w14:paraId="7A02DE52" w14:textId="77777777" w:rsidR="00266DA3" w:rsidRDefault="00266DA3" w:rsidP="00266DA3">
      <w:r>
        <w:t>The set of accelerated functions associated with the processing of PDSCH PT-RS is as follows:</w:t>
      </w:r>
    </w:p>
    <w:p w14:paraId="5B17F456" w14:textId="77777777" w:rsidR="00266DA3" w:rsidRPr="00DF1F2F" w:rsidRDefault="00266DA3" w:rsidP="00DA58E7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  <w:rPrChange w:id="315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DF1F2F">
        <w:rPr>
          <w:rFonts w:ascii="Times New Roman" w:hAnsi="Times New Roman" w:cs="Times New Roman"/>
          <w:sz w:val="20"/>
          <w:szCs w:val="20"/>
          <w:rPrChange w:id="31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Sequence Generation</w:t>
      </w:r>
    </w:p>
    <w:p w14:paraId="41056D85" w14:textId="77777777" w:rsidR="00266DA3" w:rsidRPr="00DF1F2F" w:rsidRDefault="00266DA3" w:rsidP="00DA58E7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  <w:rPrChange w:id="317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DF1F2F">
        <w:rPr>
          <w:rFonts w:ascii="Times New Roman" w:hAnsi="Times New Roman" w:cs="Times New Roman"/>
          <w:sz w:val="20"/>
          <w:szCs w:val="20"/>
          <w:rPrChange w:id="31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Layer Mapping</w:t>
      </w:r>
    </w:p>
    <w:p w14:paraId="08475ED6" w14:textId="77777777" w:rsidR="00266DA3" w:rsidRPr="00DF1F2F" w:rsidRDefault="00266DA3" w:rsidP="00DA58E7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  <w:rPrChange w:id="319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DF1F2F">
        <w:rPr>
          <w:rFonts w:ascii="Times New Roman" w:hAnsi="Times New Roman" w:cs="Times New Roman"/>
          <w:sz w:val="20"/>
          <w:szCs w:val="20"/>
          <w:rPrChange w:id="32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Modulation</w:t>
      </w:r>
    </w:p>
    <w:p w14:paraId="350DF137" w14:textId="77777777" w:rsidR="00266DA3" w:rsidRPr="00DF1F2F" w:rsidRDefault="00266DA3" w:rsidP="00DA58E7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  <w:rPrChange w:id="321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DF1F2F">
        <w:rPr>
          <w:rFonts w:ascii="Times New Roman" w:hAnsi="Times New Roman" w:cs="Times New Roman"/>
          <w:sz w:val="20"/>
          <w:szCs w:val="20"/>
          <w:rPrChange w:id="32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recoding</w:t>
      </w:r>
      <w:r w:rsidRPr="00DF1F2F">
        <w:rPr>
          <w:rFonts w:ascii="Times New Roman" w:hAnsi="Times New Roman" w:cs="Times New Roman"/>
          <w:sz w:val="20"/>
          <w:szCs w:val="20"/>
          <w:rPrChange w:id="32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DF1F2F">
        <w:rPr>
          <w:rFonts w:ascii="Times New Roman" w:hAnsi="Times New Roman" w:cs="Times New Roman"/>
          <w:sz w:val="20"/>
          <w:szCs w:val="20"/>
          <w:rPrChange w:id="32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DF1F2F">
        <w:rPr>
          <w:rFonts w:ascii="Times New Roman" w:hAnsi="Times New Roman" w:cs="Times New Roman"/>
          <w:sz w:val="20"/>
          <w:szCs w:val="20"/>
          <w:rPrChange w:id="325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DF1F2F">
        <w:rPr>
          <w:rFonts w:ascii="Times New Roman" w:hAnsi="Times New Roman" w:cs="Times New Roman"/>
          <w:sz w:val="20"/>
          <w:szCs w:val="20"/>
          <w:rPrChange w:id="32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DF1F2F">
        <w:rPr>
          <w:rStyle w:val="FootnoteReference"/>
          <w:rFonts w:ascii="Times New Roman" w:hAnsi="Times New Roman" w:cs="Times New Roman"/>
          <w:sz w:val="20"/>
          <w:szCs w:val="20"/>
          <w:rPrChange w:id="327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DF1F2F">
        <w:rPr>
          <w:rFonts w:ascii="Times New Roman" w:hAnsi="Times New Roman" w:cs="Times New Roman"/>
          <w:sz w:val="20"/>
          <w:szCs w:val="20"/>
          <w:rPrChange w:id="32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72EB8AAB" w14:textId="77777777" w:rsidR="00266DA3" w:rsidRPr="00DF1F2F" w:rsidRDefault="00266DA3" w:rsidP="00DA58E7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  <w:rPrChange w:id="329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DF1F2F">
        <w:rPr>
          <w:rFonts w:ascii="Times New Roman" w:hAnsi="Times New Roman" w:cs="Times New Roman"/>
          <w:sz w:val="20"/>
          <w:szCs w:val="20"/>
          <w:rPrChange w:id="33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E Mapping</w:t>
      </w:r>
    </w:p>
    <w:p w14:paraId="5133AB18" w14:textId="77777777" w:rsidR="00266DA3" w:rsidRPr="00DF1F2F" w:rsidRDefault="00266DA3" w:rsidP="00DA58E7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  <w:rPrChange w:id="331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DF1F2F">
        <w:rPr>
          <w:rFonts w:ascii="Times New Roman" w:hAnsi="Times New Roman" w:cs="Times New Roman"/>
          <w:sz w:val="20"/>
          <w:szCs w:val="20"/>
          <w:rPrChange w:id="33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ower Offset</w:t>
      </w:r>
    </w:p>
    <w:p w14:paraId="4637A3FD" w14:textId="77777777" w:rsidR="00266DA3" w:rsidRPr="000836E2" w:rsidRDefault="00266DA3" w:rsidP="00DA58E7">
      <w:pPr>
        <w:pStyle w:val="ListParagraph"/>
        <w:numPr>
          <w:ilvl w:val="0"/>
          <w:numId w:val="15"/>
        </w:numPr>
        <w:rPr>
          <w:rFonts w:asciiTheme="majorBidi" w:hAnsiTheme="majorBidi" w:cstheme="majorBidi"/>
          <w:sz w:val="20"/>
          <w:szCs w:val="20"/>
        </w:rPr>
      </w:pPr>
      <w:r w:rsidRPr="00DF1F2F">
        <w:rPr>
          <w:rFonts w:ascii="Times New Roman" w:hAnsi="Times New Roman" w:cs="Times New Roman"/>
          <w:sz w:val="20"/>
          <w:szCs w:val="20"/>
          <w:rPrChange w:id="33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Q compression</w:t>
      </w:r>
      <w:r w:rsidRPr="00DF1F2F">
        <w:rPr>
          <w:rFonts w:ascii="Times New Roman" w:hAnsi="Times New Roman" w:cs="Times New Roman"/>
          <w:sz w:val="20"/>
          <w:szCs w:val="20"/>
          <w:rPrChange w:id="33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DF1F2F">
        <w:rPr>
          <w:rFonts w:ascii="Times New Roman" w:hAnsi="Times New Roman" w:cs="Times New Roman"/>
          <w:sz w:val="20"/>
          <w:szCs w:val="20"/>
          <w:rPrChange w:id="33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DF1F2F">
        <w:rPr>
          <w:rFonts w:ascii="Times New Roman" w:hAnsi="Times New Roman" w:cs="Times New Roman"/>
          <w:sz w:val="20"/>
          <w:szCs w:val="20"/>
          <w:rPrChange w:id="33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DF1F2F">
        <w:rPr>
          <w:rFonts w:ascii="Times New Roman" w:hAnsi="Times New Roman" w:cs="Times New Roman"/>
          <w:sz w:val="20"/>
          <w:szCs w:val="20"/>
          <w:rPrChange w:id="33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DF1F2F">
        <w:rPr>
          <w:rStyle w:val="FootnoteReference"/>
          <w:rFonts w:ascii="Times New Roman" w:hAnsi="Times New Roman" w:cs="Times New Roman"/>
          <w:sz w:val="20"/>
          <w:szCs w:val="20"/>
          <w:rPrChange w:id="338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DF1F2F">
        <w:rPr>
          <w:rFonts w:ascii="Times New Roman" w:hAnsi="Times New Roman" w:cs="Times New Roman"/>
          <w:sz w:val="20"/>
          <w:szCs w:val="20"/>
          <w:rPrChange w:id="33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5F9B0CCE" w14:textId="77777777" w:rsidR="00266DA3" w:rsidRDefault="00266DA3" w:rsidP="00266DA3">
      <w:pPr>
        <w:rPr>
          <w:lang w:val="en-GB" w:eastAsia="zh-CN"/>
        </w:rPr>
      </w:pPr>
    </w:p>
    <w:p w14:paraId="5A472A41" w14:textId="36CDD21B" w:rsidR="00266DA3" w:rsidRPr="000962B3" w:rsidRDefault="00266DA3" w:rsidP="00DA58E7">
      <w:pPr>
        <w:pStyle w:val="Heading4"/>
        <w:ind w:left="864" w:hanging="864"/>
      </w:pPr>
      <w:r>
        <w:t>PDSCH input for AAL_DOWNLINK_HIGH</w:t>
      </w:r>
      <w:ins w:id="340" w:author="Author">
        <w:r w:rsidR="00847944">
          <w:t>-</w:t>
        </w:r>
      </w:ins>
      <w:del w:id="341" w:author="Author">
        <w:r w:rsidDel="00847944">
          <w:delText xml:space="preserve"> </w:delText>
        </w:r>
      </w:del>
      <w:r>
        <w:t xml:space="preserve">PHY Profile </w:t>
      </w:r>
    </w:p>
    <w:p w14:paraId="772CDD45" w14:textId="52AAEC8B" w:rsidR="00266DA3" w:rsidRDefault="00266DA3" w:rsidP="00266DA3">
      <w:r>
        <w:t xml:space="preserve">The </w:t>
      </w:r>
      <w:del w:id="342" w:author="Author">
        <w:r w:rsidDel="00847944">
          <w:delText>AAL DOWNLINK HIGH PHY</w:delText>
        </w:r>
      </w:del>
      <w:ins w:id="343" w:author="Author">
        <w:r w:rsidR="00847944">
          <w:t>AAL_DOWNLINK_High-PHY</w:t>
        </w:r>
      </w:ins>
      <w:r>
        <w:t xml:space="preserve"> profile shall signal PDSCH allocation(s) per slot. The input consists of the TB(s), and the associated parameters for the PDSCH allocation.</w:t>
      </w:r>
    </w:p>
    <w:p w14:paraId="0F31A238" w14:textId="77777777" w:rsidR="00266DA3" w:rsidRDefault="00266DA3" w:rsidP="00DA58E7">
      <w:pPr>
        <w:pStyle w:val="Heading4"/>
        <w:ind w:left="864" w:hanging="864"/>
      </w:pPr>
      <w:bookmarkStart w:id="344" w:name="_Toc76409990"/>
      <w:bookmarkStart w:id="345" w:name="_Toc76471537"/>
      <w:bookmarkStart w:id="346" w:name="_Toc76668484"/>
      <w:bookmarkStart w:id="347" w:name="_Toc77346196"/>
      <w:bookmarkStart w:id="348" w:name="_Toc76410008"/>
      <w:bookmarkStart w:id="349" w:name="_Toc76471555"/>
      <w:bookmarkStart w:id="350" w:name="_Toc76668502"/>
      <w:bookmarkStart w:id="351" w:name="_Toc77346214"/>
      <w:bookmarkStart w:id="352" w:name="_Toc76410009"/>
      <w:bookmarkStart w:id="353" w:name="_Toc76471556"/>
      <w:bookmarkStart w:id="354" w:name="_Toc76668503"/>
      <w:bookmarkStart w:id="355" w:name="_Toc77346215"/>
      <w:bookmarkStart w:id="356" w:name="_Toc76410038"/>
      <w:bookmarkStart w:id="357" w:name="_Toc76471585"/>
      <w:bookmarkStart w:id="358" w:name="_Toc76668532"/>
      <w:bookmarkStart w:id="359" w:name="_Toc77346244"/>
      <w:bookmarkStart w:id="360" w:name="_Toc76410039"/>
      <w:bookmarkStart w:id="361" w:name="_Toc76471586"/>
      <w:bookmarkStart w:id="362" w:name="_Toc76668533"/>
      <w:bookmarkStart w:id="363" w:name="_Toc77346245"/>
      <w:bookmarkStart w:id="364" w:name="_Toc76410040"/>
      <w:bookmarkStart w:id="365" w:name="_Toc76471587"/>
      <w:bookmarkStart w:id="366" w:name="_Toc76668534"/>
      <w:bookmarkStart w:id="367" w:name="_Toc77346246"/>
      <w:bookmarkStart w:id="368" w:name="_Toc76410041"/>
      <w:bookmarkStart w:id="369" w:name="_Toc76471588"/>
      <w:bookmarkStart w:id="370" w:name="_Toc76668535"/>
      <w:bookmarkStart w:id="371" w:name="_Toc77346247"/>
      <w:bookmarkStart w:id="372" w:name="_Toc76410042"/>
      <w:bookmarkStart w:id="373" w:name="_Toc76471589"/>
      <w:bookmarkStart w:id="374" w:name="_Toc76668536"/>
      <w:bookmarkStart w:id="375" w:name="_Toc77346248"/>
      <w:bookmarkStart w:id="376" w:name="_Toc76410043"/>
      <w:bookmarkStart w:id="377" w:name="_Toc76471590"/>
      <w:bookmarkStart w:id="378" w:name="_Toc76668537"/>
      <w:bookmarkStart w:id="379" w:name="_Toc77346249"/>
      <w:bookmarkStart w:id="380" w:name="_Toc76410087"/>
      <w:bookmarkStart w:id="381" w:name="_Toc76471634"/>
      <w:bookmarkStart w:id="382" w:name="_Toc76668581"/>
      <w:bookmarkStart w:id="383" w:name="_Toc77346293"/>
      <w:bookmarkStart w:id="384" w:name="_Toc76410088"/>
      <w:bookmarkStart w:id="385" w:name="_Toc76471635"/>
      <w:bookmarkStart w:id="386" w:name="_Toc76668582"/>
      <w:bookmarkStart w:id="387" w:name="_Toc77346294"/>
      <w:bookmarkStart w:id="388" w:name="_Toc76410124"/>
      <w:bookmarkStart w:id="389" w:name="_Toc76471671"/>
      <w:bookmarkStart w:id="390" w:name="_Toc76668618"/>
      <w:bookmarkStart w:id="391" w:name="_Toc77346330"/>
      <w:bookmarkStart w:id="392" w:name="_Toc76410125"/>
      <w:bookmarkStart w:id="393" w:name="_Toc76471672"/>
      <w:bookmarkStart w:id="394" w:name="_Toc76668619"/>
      <w:bookmarkStart w:id="395" w:name="_Toc77346331"/>
      <w:bookmarkStart w:id="396" w:name="_Toc76410147"/>
      <w:bookmarkStart w:id="397" w:name="_Toc76471694"/>
      <w:bookmarkStart w:id="398" w:name="_Toc76668641"/>
      <w:bookmarkStart w:id="399" w:name="_Toc7734635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r>
        <w:t>PDSCH Parameters</w:t>
      </w:r>
    </w:p>
    <w:p w14:paraId="7E290572" w14:textId="77777777" w:rsidR="00266DA3" w:rsidRDefault="00266DA3" w:rsidP="00266DA3">
      <w:r>
        <w:t>The following parameters are required to be supported by the AALI implementation when offloading operations. Application shall supply all relevant parameters; for ease of reading, the parameters are organized per signal type: Data, DM-RS, PT-RS.</w:t>
      </w:r>
    </w:p>
    <w:p w14:paraId="06C2F515" w14:textId="77777777" w:rsidR="00266DA3" w:rsidRPr="00A84D4D" w:rsidRDefault="00266DA3" w:rsidP="00DA58E7">
      <w:pPr>
        <w:pStyle w:val="Heading5"/>
        <w:ind w:left="1008" w:hanging="1008"/>
        <w:rPr>
          <w:b/>
          <w:bCs/>
        </w:rPr>
      </w:pPr>
      <w:r w:rsidRPr="00A84D4D">
        <w:rPr>
          <w:b/>
          <w:bCs/>
        </w:rPr>
        <w:lastRenderedPageBreak/>
        <w:t>PDSCH Data Parameters</w:t>
      </w:r>
    </w:p>
    <w:p w14:paraId="0040D41D" w14:textId="77777777" w:rsidR="00266DA3" w:rsidRDefault="00266DA3" w:rsidP="00266DA3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: PDSCH Data Parameters</w:t>
      </w:r>
    </w:p>
    <w:tbl>
      <w:tblPr>
        <w:tblStyle w:val="TableProfessional"/>
        <w:tblW w:w="9712" w:type="dxa"/>
        <w:tblLook w:val="0600" w:firstRow="0" w:lastRow="0" w:firstColumn="0" w:lastColumn="0" w:noHBand="1" w:noVBand="1"/>
      </w:tblPr>
      <w:tblGrid>
        <w:gridCol w:w="983"/>
        <w:gridCol w:w="2019"/>
        <w:gridCol w:w="3020"/>
        <w:gridCol w:w="3690"/>
      </w:tblGrid>
      <w:tr w:rsidR="00266DA3" w:rsidRPr="008C7E24" w14:paraId="35CBD564" w14:textId="77777777" w:rsidTr="00C115A1">
        <w:trPr>
          <w:trHeight w:val="375"/>
        </w:trPr>
        <w:tc>
          <w:tcPr>
            <w:tcW w:w="3002" w:type="dxa"/>
            <w:gridSpan w:val="2"/>
            <w:noWrap/>
            <w:hideMark/>
          </w:tcPr>
          <w:p w14:paraId="521619D3" w14:textId="77777777" w:rsidR="00266DA3" w:rsidRPr="008C7E24" w:rsidRDefault="00266DA3" w:rsidP="00C115A1">
            <w:pPr>
              <w:rPr>
                <w:b/>
                <w:bCs/>
                <w:rPrChange w:id="400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</w:pPr>
            <w:r w:rsidRPr="008C7E24">
              <w:rPr>
                <w:b/>
                <w:bCs/>
                <w:rPrChange w:id="401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AF parameters</w:t>
            </w:r>
          </w:p>
        </w:tc>
        <w:tc>
          <w:tcPr>
            <w:tcW w:w="3020" w:type="dxa"/>
            <w:hideMark/>
          </w:tcPr>
          <w:p w14:paraId="34E9A3D3" w14:textId="77777777" w:rsidR="00266DA3" w:rsidRPr="008C7E24" w:rsidRDefault="00266DA3" w:rsidP="00C115A1">
            <w:pPr>
              <w:rPr>
                <w:b/>
                <w:bCs/>
                <w:rPrChange w:id="402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</w:pPr>
            <w:r w:rsidRPr="008C7E24">
              <w:rPr>
                <w:b/>
                <w:bCs/>
                <w:rPrChange w:id="403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3690" w:type="dxa"/>
            <w:noWrap/>
            <w:hideMark/>
          </w:tcPr>
          <w:p w14:paraId="023E944C" w14:textId="77777777" w:rsidR="00266DA3" w:rsidRPr="008C7E24" w:rsidRDefault="00266DA3" w:rsidP="00C115A1">
            <w:pPr>
              <w:rPr>
                <w:b/>
                <w:bCs/>
                <w:rPrChange w:id="404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</w:pPr>
            <w:r w:rsidRPr="008C7E24">
              <w:rPr>
                <w:b/>
                <w:bCs/>
                <w:rPrChange w:id="405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8C7E24" w14:paraId="3A257676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67C6367E" w14:textId="77777777" w:rsidR="00266DA3" w:rsidRPr="008C7E24" w:rsidRDefault="00266DA3" w:rsidP="00C115A1">
            <w:pPr>
              <w:rPr>
                <w:rPrChange w:id="406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07" w:author="Author">
                  <w:rPr>
                    <w:rFonts w:asciiTheme="majorBidi" w:hAnsiTheme="majorBidi" w:cstheme="majorBidi"/>
                  </w:rPr>
                </w:rPrChange>
              </w:rPr>
              <w:t>MAC PDU for TB(s)</w:t>
            </w:r>
          </w:p>
        </w:tc>
      </w:tr>
      <w:tr w:rsidR="00266DA3" w:rsidRPr="008C7E24" w14:paraId="473FD655" w14:textId="77777777" w:rsidTr="00C115A1">
        <w:trPr>
          <w:trHeight w:val="600"/>
        </w:trPr>
        <w:tc>
          <w:tcPr>
            <w:tcW w:w="3002" w:type="dxa"/>
            <w:gridSpan w:val="2"/>
            <w:noWrap/>
            <w:hideMark/>
          </w:tcPr>
          <w:p w14:paraId="4A3E5BEB" w14:textId="77777777" w:rsidR="00266DA3" w:rsidRPr="008C7E24" w:rsidRDefault="00266DA3" w:rsidP="00C115A1">
            <w:pPr>
              <w:rPr>
                <w:rPrChange w:id="408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09" w:author="Author">
                  <w:rPr>
                    <w:rFonts w:asciiTheme="majorBidi" w:hAnsiTheme="majorBidi" w:cstheme="majorBidi"/>
                  </w:rPr>
                </w:rPrChange>
              </w:rPr>
              <w:t>NrOfCodewords</w:t>
            </w:r>
          </w:p>
        </w:tc>
        <w:tc>
          <w:tcPr>
            <w:tcW w:w="3020" w:type="dxa"/>
            <w:hideMark/>
          </w:tcPr>
          <w:p w14:paraId="5559120C" w14:textId="77777777" w:rsidR="00266DA3" w:rsidRPr="008C7E24" w:rsidRDefault="00266DA3" w:rsidP="00C115A1">
            <w:pPr>
              <w:rPr>
                <w:rPrChange w:id="41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11" w:author="Author">
                  <w:rPr>
                    <w:rFonts w:asciiTheme="majorBidi" w:hAnsiTheme="majorBidi" w:cstheme="majorBidi"/>
                  </w:rPr>
                </w:rPrChange>
              </w:rPr>
              <w:t>number of codewords in the PDSCH transmission (CW index q = 0,1)</w:t>
            </w:r>
          </w:p>
          <w:p w14:paraId="551641BB" w14:textId="77777777" w:rsidR="00266DA3" w:rsidRPr="008C7E24" w:rsidRDefault="00266DA3" w:rsidP="00C115A1">
            <w:pPr>
              <w:rPr>
                <w:rPrChange w:id="41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13" w:author="Author">
                  <w:rPr>
                    <w:rFonts w:asciiTheme="majorBidi" w:hAnsiTheme="majorBidi" w:cstheme="majorBidi"/>
                  </w:rPr>
                </w:rPrChange>
              </w:rPr>
              <w:t>In case of single-codeword transmission, q = 0.</w:t>
            </w:r>
          </w:p>
        </w:tc>
        <w:tc>
          <w:tcPr>
            <w:tcW w:w="3690" w:type="dxa"/>
            <w:hideMark/>
          </w:tcPr>
          <w:p w14:paraId="51E487F0" w14:textId="77777777" w:rsidR="00266DA3" w:rsidRPr="008C7E24" w:rsidRDefault="00266DA3" w:rsidP="00C115A1">
            <w:pPr>
              <w:rPr>
                <w:rPrChange w:id="414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15" w:author="Author">
                  <w:rPr>
                    <w:rFonts w:asciiTheme="majorBidi" w:hAnsiTheme="majorBidi" w:cstheme="majorBidi"/>
                  </w:rPr>
                </w:rPrChange>
              </w:rPr>
              <w:t>3GPP TS 38.214, sec 5.1.3.2 (max #CW)</w:t>
            </w:r>
            <w:r w:rsidRPr="008C7E24">
              <w:rPr>
                <w:rPrChange w:id="416" w:author="Author">
                  <w:rPr>
                    <w:rFonts w:asciiTheme="majorBidi" w:hAnsiTheme="majorBidi" w:cstheme="majorBidi"/>
                  </w:rPr>
                </w:rPrChange>
              </w:rPr>
              <w:br/>
              <w:t>3GPP TS 38.211, sec 7.3.1.1 (q index)</w:t>
            </w:r>
          </w:p>
        </w:tc>
      </w:tr>
      <w:tr w:rsidR="00266DA3" w:rsidRPr="008C7E24" w14:paraId="31A0B151" w14:textId="77777777" w:rsidTr="00C115A1">
        <w:trPr>
          <w:trHeight w:val="900"/>
        </w:trPr>
        <w:tc>
          <w:tcPr>
            <w:tcW w:w="3002" w:type="dxa"/>
            <w:gridSpan w:val="2"/>
            <w:noWrap/>
            <w:hideMark/>
          </w:tcPr>
          <w:p w14:paraId="770E540A" w14:textId="77777777" w:rsidR="00266DA3" w:rsidRPr="008C7E24" w:rsidRDefault="00266DA3" w:rsidP="00C115A1">
            <w:pPr>
              <w:rPr>
                <w:rPrChange w:id="417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18" w:author="Author">
                  <w:rPr>
                    <w:rFonts w:asciiTheme="majorBidi" w:hAnsiTheme="majorBidi" w:cstheme="majorBidi"/>
                  </w:rPr>
                </w:rPrChange>
              </w:rPr>
              <w:t>MAC PDU[q]</w:t>
            </w:r>
          </w:p>
        </w:tc>
        <w:tc>
          <w:tcPr>
            <w:tcW w:w="3020" w:type="dxa"/>
            <w:hideMark/>
          </w:tcPr>
          <w:p w14:paraId="7BBB09AD" w14:textId="77777777" w:rsidR="00266DA3" w:rsidRPr="008C7E24" w:rsidRDefault="00266DA3" w:rsidP="00C115A1">
            <w:pPr>
              <w:rPr>
                <w:rPrChange w:id="419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20" w:author="Author">
                  <w:rPr>
                    <w:rFonts w:asciiTheme="majorBidi" w:hAnsiTheme="majorBidi" w:cstheme="majorBidi"/>
                  </w:rPr>
                </w:rPrChange>
              </w:rPr>
              <w:t>Initial transmission/non-CBG-based Re-tx: full TB to transmit</w:t>
            </w:r>
            <w:r w:rsidRPr="008C7E24">
              <w:rPr>
                <w:rPrChange w:id="421" w:author="Author">
                  <w:rPr>
                    <w:rFonts w:asciiTheme="majorBidi" w:hAnsiTheme="majorBidi" w:cstheme="majorBidi"/>
                  </w:rPr>
                </w:rPrChange>
              </w:rPr>
              <w:br/>
              <w:t>CBG-based Re-tx: CBs to re-transmit</w:t>
            </w:r>
          </w:p>
        </w:tc>
        <w:tc>
          <w:tcPr>
            <w:tcW w:w="3690" w:type="dxa"/>
            <w:hideMark/>
          </w:tcPr>
          <w:p w14:paraId="516F3067" w14:textId="77777777" w:rsidR="00266DA3" w:rsidRPr="008C7E24" w:rsidRDefault="00266DA3" w:rsidP="00C115A1">
            <w:pPr>
              <w:rPr>
                <w:rPrChange w:id="42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23" w:author="Author">
                  <w:rPr>
                    <w:rFonts w:asciiTheme="majorBidi" w:hAnsiTheme="majorBidi" w:cstheme="majorBidi"/>
                  </w:rPr>
                </w:rPrChange>
              </w:rPr>
              <w:t>3GPP TS 38.214, sec 5.1.3.2 (non-CBG ReTx/initial Tx)</w:t>
            </w:r>
            <w:r w:rsidRPr="008C7E24">
              <w:rPr>
                <w:rPrChange w:id="424" w:author="Author">
                  <w:rPr>
                    <w:rFonts w:asciiTheme="majorBidi" w:hAnsiTheme="majorBidi" w:cstheme="majorBidi"/>
                  </w:rPr>
                </w:rPrChange>
              </w:rPr>
              <w:br/>
              <w:t>3GPP TS 38.214, sec 5.1.7  (CBG-based Tx)</w:t>
            </w:r>
          </w:p>
        </w:tc>
      </w:tr>
      <w:tr w:rsidR="00266DA3" w:rsidRPr="008C7E24" w14:paraId="09BECE57" w14:textId="77777777" w:rsidTr="00C115A1">
        <w:trPr>
          <w:trHeight w:val="300"/>
        </w:trPr>
        <w:tc>
          <w:tcPr>
            <w:tcW w:w="3002" w:type="dxa"/>
            <w:gridSpan w:val="2"/>
            <w:noWrap/>
            <w:hideMark/>
          </w:tcPr>
          <w:p w14:paraId="7CBF385B" w14:textId="77777777" w:rsidR="00266DA3" w:rsidRPr="008C7E24" w:rsidRDefault="00266DA3" w:rsidP="00C115A1">
            <w:pPr>
              <w:rPr>
                <w:rPrChange w:id="425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26" w:author="Author">
                  <w:rPr>
                    <w:rFonts w:asciiTheme="majorBidi" w:hAnsiTheme="majorBidi" w:cstheme="majorBidi"/>
                  </w:rPr>
                </w:rPrChange>
              </w:rPr>
              <w:t>TBS[q]</w:t>
            </w:r>
          </w:p>
        </w:tc>
        <w:tc>
          <w:tcPr>
            <w:tcW w:w="3020" w:type="dxa"/>
            <w:hideMark/>
          </w:tcPr>
          <w:p w14:paraId="4EE1E349" w14:textId="77777777" w:rsidR="00266DA3" w:rsidRPr="008C7E24" w:rsidRDefault="00266DA3" w:rsidP="00C115A1">
            <w:pPr>
              <w:rPr>
                <w:rPrChange w:id="427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28" w:author="Author">
                  <w:rPr>
                    <w:rFonts w:asciiTheme="majorBidi" w:hAnsiTheme="majorBidi" w:cstheme="majorBidi"/>
                  </w:rPr>
                </w:rPrChange>
              </w:rPr>
              <w:t>Transport block size. Computed at L2.</w:t>
            </w:r>
          </w:p>
        </w:tc>
        <w:tc>
          <w:tcPr>
            <w:tcW w:w="3690" w:type="dxa"/>
            <w:noWrap/>
            <w:hideMark/>
          </w:tcPr>
          <w:p w14:paraId="4AD93478" w14:textId="77777777" w:rsidR="00266DA3" w:rsidRPr="008C7E24" w:rsidRDefault="00266DA3" w:rsidP="00C115A1">
            <w:pPr>
              <w:rPr>
                <w:rPrChange w:id="429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30" w:author="Author">
                  <w:rPr>
                    <w:rFonts w:asciiTheme="majorBidi" w:hAnsiTheme="majorBidi" w:cstheme="majorBidi"/>
                  </w:rPr>
                </w:rPrChange>
              </w:rPr>
              <w:t>3GPP TS 38.214, sec 5.1.3.2</w:t>
            </w:r>
          </w:p>
        </w:tc>
      </w:tr>
      <w:tr w:rsidR="00266DA3" w:rsidRPr="008C7E24" w14:paraId="7F097F85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77FEA4E9" w14:textId="77777777" w:rsidR="00266DA3" w:rsidRPr="008C7E24" w:rsidRDefault="00266DA3" w:rsidP="00C115A1">
            <w:pPr>
              <w:rPr>
                <w:rPrChange w:id="431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32" w:author="Author">
                  <w:rPr>
                    <w:rFonts w:asciiTheme="majorBidi" w:hAnsiTheme="majorBidi" w:cstheme="majorBidi"/>
                  </w:rPr>
                </w:rPrChange>
              </w:rPr>
              <w:t>TB CRC</w:t>
            </w:r>
          </w:p>
        </w:tc>
      </w:tr>
      <w:tr w:rsidR="00266DA3" w:rsidRPr="008C7E24" w14:paraId="51B06A42" w14:textId="77777777" w:rsidTr="00C115A1">
        <w:trPr>
          <w:trHeight w:val="900"/>
        </w:trPr>
        <w:tc>
          <w:tcPr>
            <w:tcW w:w="3002" w:type="dxa"/>
            <w:gridSpan w:val="2"/>
            <w:noWrap/>
            <w:hideMark/>
          </w:tcPr>
          <w:p w14:paraId="2A6DFB57" w14:textId="77777777" w:rsidR="00266DA3" w:rsidRPr="008C7E24" w:rsidRDefault="00266DA3" w:rsidP="00C115A1">
            <w:pPr>
              <w:rPr>
                <w:rPrChange w:id="433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34" w:author="Author">
                  <w:rPr>
                    <w:rFonts w:asciiTheme="majorBidi" w:hAnsiTheme="majorBidi" w:cstheme="majorBidi"/>
                  </w:rPr>
                </w:rPrChange>
              </w:rPr>
              <w:t>TB CRC caching[q]</w:t>
            </w:r>
          </w:p>
        </w:tc>
        <w:tc>
          <w:tcPr>
            <w:tcW w:w="3020" w:type="dxa"/>
            <w:hideMark/>
          </w:tcPr>
          <w:p w14:paraId="58501358" w14:textId="77777777" w:rsidR="00266DA3" w:rsidRPr="008C7E24" w:rsidRDefault="00266DA3" w:rsidP="00C115A1">
            <w:pPr>
              <w:rPr>
                <w:rPrChange w:id="435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36" w:author="Author">
                  <w:rPr>
                    <w:rFonts w:asciiTheme="majorBidi" w:hAnsiTheme="majorBidi" w:cstheme="majorBidi"/>
                  </w:rPr>
                </w:rPrChange>
              </w:rPr>
              <w:t>Compute CRC once, reuse in case of re-transmission (CBG case: must be appended if last CB is retransmitted).</w:t>
            </w:r>
          </w:p>
          <w:p w14:paraId="1302EF89" w14:textId="36D0A4BF" w:rsidR="00266DA3" w:rsidRPr="008C7E24" w:rsidRDefault="00266DA3" w:rsidP="00C115A1">
            <w:pPr>
              <w:rPr>
                <w:rPrChange w:id="437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38" w:author="Author">
                  <w:rPr>
                    <w:rFonts w:asciiTheme="majorBidi" w:hAnsiTheme="majorBidi" w:cstheme="majorBidi"/>
                  </w:rPr>
                </w:rPrChange>
              </w:rPr>
              <w:t>Note: support for CRC caching is up to implementation</w:t>
            </w:r>
            <w:r w:rsidRPr="008C7E24">
              <w:rPr>
                <w:lang w:eastAsia="zh-CN" w:bidi="he-IL"/>
                <w:rPrChange w:id="43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, and may be subject to </w:t>
            </w:r>
            <w:del w:id="440" w:author="Author">
              <w:r w:rsidRPr="008C7E24" w:rsidDel="00996B97">
                <w:rPr>
                  <w:lang w:eastAsia="zh-CN" w:bidi="he-IL"/>
                  <w:rPrChange w:id="441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capabilties</w:delText>
              </w:r>
            </w:del>
            <w:ins w:id="442" w:author="Author">
              <w:r w:rsidR="00996B97" w:rsidRPr="00996B97">
                <w:rPr>
                  <w:lang w:eastAsia="zh-CN" w:bidi="he-IL"/>
                </w:rPr>
                <w:t>capabilities</w:t>
              </w:r>
            </w:ins>
            <w:r w:rsidRPr="008C7E24">
              <w:rPr>
                <w:rPrChange w:id="443" w:author="Author">
                  <w:rPr>
                    <w:rFonts w:asciiTheme="majorBidi" w:hAnsiTheme="majorBidi" w:cstheme="majorBidi"/>
                  </w:rPr>
                </w:rPrChange>
              </w:rPr>
              <w:t>.</w:t>
            </w:r>
          </w:p>
        </w:tc>
        <w:tc>
          <w:tcPr>
            <w:tcW w:w="3690" w:type="dxa"/>
            <w:noWrap/>
            <w:hideMark/>
          </w:tcPr>
          <w:p w14:paraId="72AC2911" w14:textId="77777777" w:rsidR="00266DA3" w:rsidRPr="008C7E24" w:rsidRDefault="00266DA3" w:rsidP="00C115A1">
            <w:pPr>
              <w:rPr>
                <w:rPrChange w:id="444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45" w:author="Author">
                  <w:rPr>
                    <w:rFonts w:asciiTheme="majorBidi" w:hAnsiTheme="majorBidi" w:cstheme="majorBidi"/>
                  </w:rPr>
                </w:rPrChange>
              </w:rPr>
              <w:t xml:space="preserve">38.212, section  7.2.1 </w:t>
            </w:r>
          </w:p>
        </w:tc>
      </w:tr>
      <w:tr w:rsidR="00266DA3" w:rsidRPr="008C7E24" w14:paraId="4D4FE36C" w14:textId="77777777" w:rsidTr="00C115A1">
        <w:trPr>
          <w:trHeight w:val="165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</w:tcPr>
          <w:p w14:paraId="77E95431" w14:textId="77777777" w:rsidR="00266DA3" w:rsidRPr="008C7E24" w:rsidRDefault="00266DA3" w:rsidP="00C115A1">
            <w:pPr>
              <w:rPr>
                <w:rPrChange w:id="446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8C7E24">
              <w:rPr>
                <w:rPrChange w:id="447" w:author="Author">
                  <w:rPr>
                    <w:rFonts w:asciiTheme="majorBidi" w:hAnsiTheme="majorBidi" w:cstheme="majorBidi"/>
                  </w:rPr>
                </w:rPrChange>
              </w:rPr>
              <w:t>CB Segmentation + CRC</w:t>
            </w:r>
          </w:p>
        </w:tc>
      </w:tr>
      <w:tr w:rsidR="00266DA3" w:rsidRPr="008C7E24" w14:paraId="6C56EC67" w14:textId="77777777" w:rsidTr="00C115A1">
        <w:trPr>
          <w:trHeight w:val="3425"/>
        </w:trPr>
        <w:tc>
          <w:tcPr>
            <w:tcW w:w="3002" w:type="dxa"/>
            <w:gridSpan w:val="2"/>
            <w:noWrap/>
            <w:hideMark/>
          </w:tcPr>
          <w:p w14:paraId="0CD47763" w14:textId="77777777" w:rsidR="00266DA3" w:rsidRPr="008C7E24" w:rsidRDefault="00266DA3" w:rsidP="00C115A1">
            <w:pPr>
              <w:rPr>
                <w:lang w:eastAsia="zh-CN" w:bidi="he-IL"/>
                <w:rPrChange w:id="44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4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last CB Re-tx[q]</w:t>
            </w:r>
          </w:p>
        </w:tc>
        <w:tc>
          <w:tcPr>
            <w:tcW w:w="3020" w:type="dxa"/>
          </w:tcPr>
          <w:p w14:paraId="4DF4B993" w14:textId="2FA12EA0" w:rsidR="00266DA3" w:rsidRPr="008C7E24" w:rsidRDefault="00E07C88" w:rsidP="00C115A1">
            <w:pPr>
              <w:rPr>
                <w:lang w:eastAsia="zh-CN" w:bidi="he-IL"/>
                <w:rPrChange w:id="45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ins w:id="451" w:author="Author">
              <w:r>
                <w:rPr>
                  <w:lang w:eastAsia="zh-CN" w:bidi="he-IL"/>
                </w:rPr>
                <w:t>I</w:t>
              </w:r>
            </w:ins>
            <w:del w:id="452" w:author="Author">
              <w:r w:rsidR="00266DA3" w:rsidRPr="008C7E24" w:rsidDel="00E07C88">
                <w:rPr>
                  <w:lang w:eastAsia="zh-CN" w:bidi="he-IL"/>
                  <w:rPrChange w:id="453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i</w:delText>
              </w:r>
            </w:del>
            <w:r w:rsidR="00266DA3" w:rsidRPr="008C7E24">
              <w:rPr>
                <w:lang w:eastAsia="zh-CN" w:bidi="he-IL"/>
                <w:rPrChange w:id="45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 case of CBG-based Re-tx, and last CBG is re-tx (CBGTI in 38.212), TB CRC is appended to the last CRC in the MAC Payload. Separate per CW</w:t>
            </w:r>
            <w:r w:rsidR="00266DA3" w:rsidRPr="008C7E24">
              <w:rPr>
                <w:lang w:eastAsia="zh-CN" w:bidi="he-IL"/>
                <w:rPrChange w:id="45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</w:r>
            <w:r w:rsidR="00266DA3" w:rsidRPr="008C7E24">
              <w:rPr>
                <w:lang w:eastAsia="zh-CN" w:bidi="he-IL"/>
                <w:rPrChange w:id="45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CB CRC is computed in L1 accelerator from MAC PDU (no special controls needed for initial tx; see CB </w:t>
            </w:r>
            <w:del w:id="457" w:author="Author">
              <w:r w:rsidR="00266DA3" w:rsidRPr="008C7E24" w:rsidDel="00246FEB">
                <w:rPr>
                  <w:lang w:eastAsia="zh-CN" w:bidi="he-IL"/>
                  <w:rPrChange w:id="458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Concatentation</w:delText>
              </w:r>
            </w:del>
            <w:ins w:id="459" w:author="Author">
              <w:r w:rsidR="00246FEB" w:rsidRPr="00246FEB">
                <w:rPr>
                  <w:lang w:eastAsia="zh-CN" w:bidi="he-IL"/>
                </w:rPr>
                <w:t>Concatenation</w:t>
              </w:r>
            </w:ins>
            <w:r w:rsidR="00266DA3" w:rsidRPr="008C7E24">
              <w:rPr>
                <w:lang w:eastAsia="zh-CN" w:bidi="he-IL"/>
                <w:rPrChange w:id="46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section for handling options in case of CBG Re-tx)</w:t>
            </w:r>
          </w:p>
          <w:p w14:paraId="4080277A" w14:textId="6F21964D" w:rsidR="00266DA3" w:rsidRPr="008C7E24" w:rsidRDefault="00266DA3" w:rsidP="00C115A1">
            <w:pPr>
              <w:rPr>
                <w:lang w:eastAsia="zh-CN" w:bidi="he-IL"/>
                <w:rPrChange w:id="46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6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Note: cached CRC provisioning is up to implementation, and may be subject to </w:t>
            </w:r>
            <w:del w:id="463" w:author="Author">
              <w:r w:rsidRPr="008C7E24" w:rsidDel="00246FEB">
                <w:rPr>
                  <w:lang w:eastAsia="zh-CN" w:bidi="he-IL"/>
                  <w:rPrChange w:id="464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capabilties</w:delText>
              </w:r>
            </w:del>
            <w:ins w:id="465" w:author="Author">
              <w:r w:rsidR="00246FEB" w:rsidRPr="00246FEB">
                <w:rPr>
                  <w:lang w:eastAsia="zh-CN" w:bidi="he-IL"/>
                </w:rPr>
                <w:t>capabilities</w:t>
              </w:r>
            </w:ins>
            <w:r w:rsidRPr="008C7E24">
              <w:rPr>
                <w:lang w:eastAsia="zh-CN" w:bidi="he-IL"/>
                <w:rPrChange w:id="46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.</w:t>
            </w:r>
          </w:p>
        </w:tc>
        <w:tc>
          <w:tcPr>
            <w:tcW w:w="3690" w:type="dxa"/>
            <w:noWrap/>
          </w:tcPr>
          <w:p w14:paraId="0F773C74" w14:textId="77777777" w:rsidR="00266DA3" w:rsidRPr="008C7E24" w:rsidRDefault="00266DA3" w:rsidP="00C115A1">
            <w:pPr>
              <w:rPr>
                <w:lang w:eastAsia="zh-CN" w:bidi="he-IL"/>
                <w:rPrChange w:id="46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6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3.2</w:t>
            </w:r>
            <w:r w:rsidRPr="008C7E24">
              <w:rPr>
                <w:lang w:eastAsia="zh-CN" w:bidi="he-IL"/>
                <w:rPrChange w:id="46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2, sec 7.3.1.2.2</w:t>
            </w:r>
          </w:p>
        </w:tc>
      </w:tr>
      <w:tr w:rsidR="00266DA3" w:rsidRPr="008C7E24" w14:paraId="7D1AE855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5DB82972" w14:textId="77777777" w:rsidR="00266DA3" w:rsidRPr="008C7E24" w:rsidRDefault="00266DA3" w:rsidP="00C115A1">
            <w:pPr>
              <w:rPr>
                <w:lang w:eastAsia="zh-CN" w:bidi="he-IL"/>
                <w:rPrChange w:id="47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7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LDPC Encoding</w:t>
            </w:r>
          </w:p>
        </w:tc>
      </w:tr>
      <w:tr w:rsidR="00266DA3" w:rsidRPr="008C7E24" w14:paraId="1C300997" w14:textId="77777777" w:rsidTr="00C115A1">
        <w:trPr>
          <w:trHeight w:val="1200"/>
        </w:trPr>
        <w:tc>
          <w:tcPr>
            <w:tcW w:w="3002" w:type="dxa"/>
            <w:gridSpan w:val="2"/>
            <w:noWrap/>
            <w:hideMark/>
          </w:tcPr>
          <w:p w14:paraId="0C4FF0A1" w14:textId="77777777" w:rsidR="00266DA3" w:rsidRPr="008C7E24" w:rsidRDefault="00266DA3" w:rsidP="00C115A1">
            <w:pPr>
              <w:rPr>
                <w:lang w:eastAsia="zh-CN" w:bidi="he-IL"/>
                <w:rPrChange w:id="47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7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lastRenderedPageBreak/>
              <w:t>rv_{id}[q]</w:t>
            </w:r>
          </w:p>
        </w:tc>
        <w:tc>
          <w:tcPr>
            <w:tcW w:w="3020" w:type="dxa"/>
            <w:hideMark/>
          </w:tcPr>
          <w:p w14:paraId="71CF0BC1" w14:textId="77777777" w:rsidR="00266DA3" w:rsidRPr="008C7E24" w:rsidRDefault="00266DA3" w:rsidP="00C115A1">
            <w:pPr>
              <w:rPr>
                <w:lang w:eastAsia="zh-CN" w:bidi="he-IL"/>
                <w:rPrChange w:id="47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7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redundancy version, per CW. Determines starting position k_0 in the circular buffer. In DCI, or from aggregation, or from first TB </w:t>
            </w:r>
            <w:commentRangeStart w:id="476"/>
            <w:r w:rsidRPr="008C7E24">
              <w:rPr>
                <w:lang w:eastAsia="zh-CN" w:bidi="he-IL"/>
                <w:rPrChange w:id="47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(in case of mTRP tx with multiple TBs)</w:t>
            </w:r>
            <w:commentRangeEnd w:id="476"/>
            <w:r w:rsidR="00537A46">
              <w:rPr>
                <w:rStyle w:val="CommentReference"/>
              </w:rPr>
              <w:commentReference w:id="476"/>
            </w:r>
          </w:p>
        </w:tc>
        <w:tc>
          <w:tcPr>
            <w:tcW w:w="3690" w:type="dxa"/>
            <w:hideMark/>
          </w:tcPr>
          <w:p w14:paraId="2F02DEF4" w14:textId="77777777" w:rsidR="00266DA3" w:rsidRPr="008C7E24" w:rsidRDefault="00266DA3" w:rsidP="00C115A1">
            <w:pPr>
              <w:rPr>
                <w:lang w:eastAsia="zh-CN" w:bidi="he-IL"/>
                <w:rPrChange w:id="47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7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3GPP TS 38.212, Table 5.4.2.1-2, </w:t>
            </w:r>
            <w:r w:rsidRPr="008C7E24">
              <w:rPr>
                <w:lang w:eastAsia="zh-CN" w:bidi="he-IL"/>
                <w:rPrChange w:id="48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Table 5.1.2.1-2</w:t>
            </w:r>
          </w:p>
        </w:tc>
      </w:tr>
      <w:tr w:rsidR="00266DA3" w:rsidRPr="008C7E24" w14:paraId="1A15E960" w14:textId="77777777" w:rsidTr="00C115A1">
        <w:trPr>
          <w:trHeight w:val="1200"/>
        </w:trPr>
        <w:tc>
          <w:tcPr>
            <w:tcW w:w="3002" w:type="dxa"/>
            <w:gridSpan w:val="2"/>
            <w:noWrap/>
            <w:hideMark/>
          </w:tcPr>
          <w:p w14:paraId="79EC9C40" w14:textId="77777777" w:rsidR="00266DA3" w:rsidRPr="008C7E24" w:rsidRDefault="00266DA3" w:rsidP="00C115A1">
            <w:pPr>
              <w:rPr>
                <w:lang w:eastAsia="zh-CN" w:bidi="he-IL"/>
                <w:rPrChange w:id="48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8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[q] or (MCS Table and MCS index[q]).</w:t>
            </w:r>
          </w:p>
        </w:tc>
        <w:tc>
          <w:tcPr>
            <w:tcW w:w="3020" w:type="dxa"/>
            <w:hideMark/>
          </w:tcPr>
          <w:p w14:paraId="05333E83" w14:textId="77777777" w:rsidR="00266DA3" w:rsidRPr="008C7E24" w:rsidRDefault="00266DA3" w:rsidP="00C115A1">
            <w:pPr>
              <w:rPr>
                <w:lang w:eastAsia="zh-CN" w:bidi="he-IL"/>
                <w:rPrChange w:id="48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8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[q]: target code rate (per CW)</w:t>
            </w:r>
            <w:r w:rsidRPr="008C7E24">
              <w:rPr>
                <w:lang w:eastAsia="zh-CN" w:bidi="he-IL"/>
                <w:rPrChange w:id="48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Explicit, for initial transmission. Implicit from TBSize and allocation, for retransmissions.</w:t>
            </w:r>
          </w:p>
          <w:p w14:paraId="19F1D36D" w14:textId="77777777" w:rsidR="00266DA3" w:rsidRPr="008C7E24" w:rsidRDefault="00266DA3" w:rsidP="00C115A1">
            <w:pPr>
              <w:rPr>
                <w:lang w:eastAsia="zh-CN" w:bidi="he-IL"/>
                <w:rPrChange w:id="48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8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MCS Table and MCS index[q]: target code rate can be extracted from the index (first transmission), or as above for retransmissions.</w:t>
            </w:r>
          </w:p>
        </w:tc>
        <w:tc>
          <w:tcPr>
            <w:tcW w:w="3690" w:type="dxa"/>
            <w:hideMark/>
          </w:tcPr>
          <w:p w14:paraId="6D48BA09" w14:textId="77777777" w:rsidR="00266DA3" w:rsidRPr="008C7E24" w:rsidRDefault="00266DA3" w:rsidP="00C115A1">
            <w:pPr>
              <w:rPr>
                <w:lang w:eastAsia="zh-CN" w:bidi="he-IL"/>
                <w:rPrChange w:id="48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8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2, sec 5.4.2.1</w:t>
            </w:r>
            <w:r w:rsidRPr="008C7E24">
              <w:rPr>
                <w:lang w:eastAsia="zh-CN" w:bidi="he-IL"/>
                <w:rPrChange w:id="49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sec 5.1.3.1</w:t>
            </w:r>
          </w:p>
        </w:tc>
      </w:tr>
      <w:tr w:rsidR="00266DA3" w:rsidRPr="008C7E24" w14:paraId="0B4BFD6F" w14:textId="77777777" w:rsidTr="00C115A1">
        <w:trPr>
          <w:trHeight w:val="600"/>
        </w:trPr>
        <w:tc>
          <w:tcPr>
            <w:tcW w:w="3002" w:type="dxa"/>
            <w:gridSpan w:val="2"/>
            <w:noWrap/>
            <w:hideMark/>
          </w:tcPr>
          <w:p w14:paraId="55A6D653" w14:textId="77777777" w:rsidR="00266DA3" w:rsidRPr="008C7E24" w:rsidRDefault="00266DA3" w:rsidP="00C115A1">
            <w:pPr>
              <w:rPr>
                <w:lang w:eastAsia="zh-CN" w:bidi="he-IL"/>
                <w:rPrChange w:id="49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9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ew Data Indication[q]</w:t>
            </w:r>
          </w:p>
        </w:tc>
        <w:tc>
          <w:tcPr>
            <w:tcW w:w="3020" w:type="dxa"/>
            <w:hideMark/>
          </w:tcPr>
          <w:p w14:paraId="7C790ECE" w14:textId="77777777" w:rsidR="00266DA3" w:rsidRPr="008C7E24" w:rsidRDefault="00266DA3" w:rsidP="00C115A1">
            <w:pPr>
              <w:rPr>
                <w:lang w:eastAsia="zh-CN" w:bidi="he-IL"/>
                <w:rPrChange w:id="49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9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ignals whether there is a new transmission, or a retransmission (per CW)</w:t>
            </w:r>
          </w:p>
        </w:tc>
        <w:tc>
          <w:tcPr>
            <w:tcW w:w="3690" w:type="dxa"/>
            <w:hideMark/>
          </w:tcPr>
          <w:p w14:paraId="4B3A012D" w14:textId="77777777" w:rsidR="00266DA3" w:rsidRPr="008C7E24" w:rsidRDefault="00266DA3" w:rsidP="00C115A1">
            <w:pPr>
              <w:rPr>
                <w:lang w:eastAsia="zh-CN" w:bidi="he-IL"/>
                <w:rPrChange w:id="49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9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2, sec 7.3.1.2.1/2</w:t>
            </w:r>
          </w:p>
        </w:tc>
      </w:tr>
      <w:tr w:rsidR="00266DA3" w:rsidRPr="008C7E24" w14:paraId="001D355A" w14:textId="77777777" w:rsidTr="00C115A1">
        <w:trPr>
          <w:trHeight w:val="900"/>
        </w:trPr>
        <w:tc>
          <w:tcPr>
            <w:tcW w:w="3002" w:type="dxa"/>
            <w:gridSpan w:val="2"/>
            <w:noWrap/>
            <w:hideMark/>
          </w:tcPr>
          <w:p w14:paraId="7D4635E1" w14:textId="77777777" w:rsidR="00266DA3" w:rsidRPr="008C7E24" w:rsidRDefault="00266DA3" w:rsidP="00C115A1">
            <w:pPr>
              <w:rPr>
                <w:lang w:eastAsia="zh-CN" w:bidi="he-IL"/>
                <w:rPrChange w:id="49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49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LDPC base graph[q]</w:t>
            </w:r>
          </w:p>
        </w:tc>
        <w:tc>
          <w:tcPr>
            <w:tcW w:w="3020" w:type="dxa"/>
            <w:hideMark/>
          </w:tcPr>
          <w:p w14:paraId="098DFF8A" w14:textId="77777777" w:rsidR="00266DA3" w:rsidRPr="008C7E24" w:rsidRDefault="00266DA3" w:rsidP="00C115A1">
            <w:pPr>
              <w:rPr>
                <w:lang w:eastAsia="zh-CN" w:bidi="he-IL"/>
                <w:rPrChange w:id="49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0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LDPC base</w:t>
            </w:r>
            <w:del w:id="501" w:author="Author">
              <w:r w:rsidRPr="008C7E24" w:rsidDel="003903E3">
                <w:rPr>
                  <w:lang w:eastAsia="zh-CN" w:bidi="he-IL"/>
                  <w:rPrChange w:id="502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d</w:delText>
              </w:r>
            </w:del>
            <w:r w:rsidRPr="008C7E24">
              <w:rPr>
                <w:lang w:eastAsia="zh-CN" w:bidi="he-IL"/>
                <w:rPrChange w:id="50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graph to use (can be explicit, or derived from TB size and initial target rate) (per CW)</w:t>
            </w:r>
          </w:p>
        </w:tc>
        <w:tc>
          <w:tcPr>
            <w:tcW w:w="3690" w:type="dxa"/>
            <w:noWrap/>
            <w:hideMark/>
          </w:tcPr>
          <w:p w14:paraId="2790FBEB" w14:textId="77777777" w:rsidR="00266DA3" w:rsidRPr="008C7E24" w:rsidRDefault="00266DA3" w:rsidP="00C115A1">
            <w:pPr>
              <w:rPr>
                <w:lang w:eastAsia="zh-CN" w:bidi="he-IL"/>
                <w:rPrChange w:id="50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0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2, sec 7.2.2</w:t>
            </w:r>
          </w:p>
        </w:tc>
      </w:tr>
      <w:tr w:rsidR="00266DA3" w:rsidRPr="008C7E24" w14:paraId="012F9493" w14:textId="77777777" w:rsidTr="00C115A1">
        <w:trPr>
          <w:trHeight w:val="900"/>
        </w:trPr>
        <w:tc>
          <w:tcPr>
            <w:tcW w:w="3002" w:type="dxa"/>
            <w:gridSpan w:val="2"/>
            <w:noWrap/>
            <w:hideMark/>
          </w:tcPr>
          <w:p w14:paraId="7B945C0A" w14:textId="77777777" w:rsidR="00266DA3" w:rsidRPr="008C7E24" w:rsidRDefault="00266DA3" w:rsidP="00C115A1">
            <w:pPr>
              <w:rPr>
                <w:lang w:eastAsia="zh-CN" w:bidi="he-IL"/>
                <w:rPrChange w:id="50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0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TBS_{LBRM} or N_{CB}</w:t>
            </w:r>
          </w:p>
        </w:tc>
        <w:tc>
          <w:tcPr>
            <w:tcW w:w="3020" w:type="dxa"/>
            <w:hideMark/>
          </w:tcPr>
          <w:p w14:paraId="059BDB22" w14:textId="77777777" w:rsidR="00266DA3" w:rsidRPr="008C7E24" w:rsidRDefault="00266DA3" w:rsidP="00C115A1">
            <w:pPr>
              <w:rPr>
                <w:lang w:eastAsia="zh-CN" w:bidi="he-IL"/>
                <w:rPrChange w:id="50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0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TBS_{LBRM}: Reference TBS for allocations subject to  rateMatching = limitedBufferRM; impacts circular buffer length</w:t>
            </w:r>
          </w:p>
          <w:p w14:paraId="47324DA4" w14:textId="77777777" w:rsidR="00266DA3" w:rsidRPr="008C7E24" w:rsidRDefault="00266DA3" w:rsidP="00C115A1">
            <w:pPr>
              <w:rPr>
                <w:lang w:eastAsia="zh-CN" w:bidi="he-IL"/>
                <w:rPrChange w:id="51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1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N_{CB} = circular buffer length, after account for any FBRM/LBRM </w:t>
            </w:r>
            <w:del w:id="512" w:author="Author">
              <w:r w:rsidRPr="008C7E24" w:rsidDel="00085E8E">
                <w:rPr>
                  <w:lang w:eastAsia="zh-CN" w:bidi="he-IL"/>
                  <w:rPrChange w:id="513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 xml:space="preserve"> </w:delText>
              </w:r>
            </w:del>
            <w:r w:rsidRPr="008C7E24">
              <w:rPr>
                <w:lang w:eastAsia="zh-CN" w:bidi="he-IL"/>
                <w:rPrChange w:id="51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onsiderations.</w:t>
            </w:r>
          </w:p>
        </w:tc>
        <w:tc>
          <w:tcPr>
            <w:tcW w:w="3690" w:type="dxa"/>
            <w:noWrap/>
            <w:hideMark/>
          </w:tcPr>
          <w:p w14:paraId="6FD95F72" w14:textId="77777777" w:rsidR="00266DA3" w:rsidRPr="008C7E24" w:rsidRDefault="00266DA3" w:rsidP="00C115A1">
            <w:pPr>
              <w:rPr>
                <w:lang w:eastAsia="zh-CN" w:bidi="he-IL"/>
                <w:rPrChange w:id="51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1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2, sec 5.4.2.1, 7.2.5</w:t>
            </w:r>
          </w:p>
        </w:tc>
      </w:tr>
      <w:tr w:rsidR="00266DA3" w:rsidRPr="008C7E24" w14:paraId="18EA90B5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19637E22" w14:textId="77777777" w:rsidR="00266DA3" w:rsidRPr="008C7E24" w:rsidRDefault="00266DA3" w:rsidP="00C115A1">
            <w:pPr>
              <w:rPr>
                <w:lang w:eastAsia="zh-CN" w:bidi="he-IL"/>
                <w:rPrChange w:id="51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1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ate Matching references (determining unavailable REs)</w:t>
            </w:r>
          </w:p>
        </w:tc>
      </w:tr>
      <w:tr w:rsidR="00266DA3" w:rsidRPr="008C7E24" w14:paraId="33D8914D" w14:textId="77777777" w:rsidTr="00C115A1">
        <w:trPr>
          <w:trHeight w:val="600"/>
        </w:trPr>
        <w:tc>
          <w:tcPr>
            <w:tcW w:w="3002" w:type="dxa"/>
            <w:gridSpan w:val="2"/>
            <w:noWrap/>
            <w:hideMark/>
          </w:tcPr>
          <w:p w14:paraId="79BE3120" w14:textId="77777777" w:rsidR="00266DA3" w:rsidRPr="008C7E24" w:rsidRDefault="00266DA3" w:rsidP="00C115A1">
            <w:pPr>
              <w:rPr>
                <w:lang w:eastAsia="zh-CN" w:bidi="he-IL"/>
                <w:rPrChange w:id="51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2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S/PBCH Blocks for Rate Matching</w:t>
            </w:r>
          </w:p>
        </w:tc>
        <w:tc>
          <w:tcPr>
            <w:tcW w:w="3020" w:type="dxa"/>
            <w:hideMark/>
          </w:tcPr>
          <w:p w14:paraId="106F981E" w14:textId="5B65F5BE" w:rsidR="00266DA3" w:rsidRPr="008C7E24" w:rsidRDefault="00266DA3" w:rsidP="00C115A1">
            <w:pPr>
              <w:rPr>
                <w:lang w:eastAsia="zh-CN" w:bidi="he-IL"/>
                <w:rPrChange w:id="52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del w:id="522" w:author="Author">
              <w:r w:rsidRPr="008C7E24" w:rsidDel="00085E8E">
                <w:rPr>
                  <w:lang w:eastAsia="zh-CN" w:bidi="he-IL"/>
                  <w:rPrChange w:id="523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 xml:space="preserve">set </w:delText>
              </w:r>
            </w:del>
            <w:ins w:id="524" w:author="Author">
              <w:r w:rsidR="00085E8E">
                <w:rPr>
                  <w:lang w:eastAsia="zh-CN" w:bidi="he-IL"/>
                </w:rPr>
                <w:t>S</w:t>
              </w:r>
              <w:r w:rsidR="00085E8E" w:rsidRPr="008C7E24">
                <w:rPr>
                  <w:lang w:eastAsia="zh-CN" w:bidi="he-IL"/>
                  <w:rPrChange w:id="525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t xml:space="preserve">et </w:t>
              </w:r>
            </w:ins>
            <w:r w:rsidRPr="008C7E24">
              <w:rPr>
                <w:lang w:eastAsia="zh-CN" w:bidi="he-IL"/>
                <w:rPrChange w:id="52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of SSBs, where PDSCH mapping is not possible.</w:t>
            </w:r>
          </w:p>
        </w:tc>
        <w:tc>
          <w:tcPr>
            <w:tcW w:w="3690" w:type="dxa"/>
            <w:noWrap/>
            <w:hideMark/>
          </w:tcPr>
          <w:p w14:paraId="242B7FF5" w14:textId="77777777" w:rsidR="00266DA3" w:rsidRPr="008C7E24" w:rsidRDefault="00266DA3" w:rsidP="00C115A1">
            <w:pPr>
              <w:rPr>
                <w:lang w:eastAsia="zh-CN" w:bidi="he-IL"/>
                <w:rPrChange w:id="52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2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4</w:t>
            </w:r>
          </w:p>
        </w:tc>
      </w:tr>
      <w:tr w:rsidR="00266DA3" w:rsidRPr="008C7E24" w14:paraId="5BF734EF" w14:textId="77777777" w:rsidTr="00C115A1">
        <w:trPr>
          <w:trHeight w:val="600"/>
        </w:trPr>
        <w:tc>
          <w:tcPr>
            <w:tcW w:w="3002" w:type="dxa"/>
            <w:gridSpan w:val="2"/>
            <w:noWrap/>
            <w:hideMark/>
          </w:tcPr>
          <w:p w14:paraId="164B12C3" w14:textId="77777777" w:rsidR="00266DA3" w:rsidRPr="008C7E24" w:rsidRDefault="00266DA3" w:rsidP="00C115A1">
            <w:pPr>
              <w:rPr>
                <w:lang w:eastAsia="zh-CN" w:bidi="he-IL"/>
                <w:rPrChange w:id="52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3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rbSymbol Bitmap Patterns</w:t>
            </w:r>
          </w:p>
        </w:tc>
        <w:tc>
          <w:tcPr>
            <w:tcW w:w="3020" w:type="dxa"/>
            <w:hideMark/>
          </w:tcPr>
          <w:p w14:paraId="591B89DF" w14:textId="77777777" w:rsidR="00266DA3" w:rsidRPr="008C7E24" w:rsidRDefault="00266DA3" w:rsidP="00C115A1">
            <w:pPr>
              <w:rPr>
                <w:lang w:eastAsia="zh-CN" w:bidi="he-IL"/>
                <w:rPrChange w:id="53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3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Bitmap-based set of RBs and symbols not available for allocation</w:t>
            </w:r>
          </w:p>
        </w:tc>
        <w:tc>
          <w:tcPr>
            <w:tcW w:w="3690" w:type="dxa"/>
            <w:hideMark/>
          </w:tcPr>
          <w:p w14:paraId="10851159" w14:textId="77777777" w:rsidR="00266DA3" w:rsidRPr="008C7E24" w:rsidRDefault="00266DA3" w:rsidP="00C115A1">
            <w:pPr>
              <w:rPr>
                <w:lang w:eastAsia="zh-CN" w:bidi="he-IL"/>
                <w:rPrChange w:id="53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3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4.1</w:t>
            </w:r>
            <w:r w:rsidRPr="008C7E24">
              <w:rPr>
                <w:lang w:eastAsia="zh-CN" w:bidi="he-IL"/>
                <w:rPrChange w:id="53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331, sec 6.3.2</w:t>
            </w:r>
          </w:p>
        </w:tc>
      </w:tr>
      <w:tr w:rsidR="00266DA3" w:rsidRPr="008C7E24" w14:paraId="2FE04E78" w14:textId="77777777" w:rsidTr="00C115A1">
        <w:trPr>
          <w:trHeight w:val="600"/>
        </w:trPr>
        <w:tc>
          <w:tcPr>
            <w:tcW w:w="3002" w:type="dxa"/>
            <w:gridSpan w:val="2"/>
            <w:noWrap/>
            <w:hideMark/>
          </w:tcPr>
          <w:p w14:paraId="35B6981B" w14:textId="77777777" w:rsidR="00266DA3" w:rsidRPr="008C7E24" w:rsidRDefault="00266DA3" w:rsidP="00C115A1">
            <w:pPr>
              <w:rPr>
                <w:lang w:eastAsia="zh-CN" w:bidi="he-IL"/>
                <w:rPrChange w:id="53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3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oreset &amp; SearchSpace Patterns</w:t>
            </w:r>
          </w:p>
        </w:tc>
        <w:tc>
          <w:tcPr>
            <w:tcW w:w="3020" w:type="dxa"/>
            <w:hideMark/>
          </w:tcPr>
          <w:p w14:paraId="38F61123" w14:textId="77777777" w:rsidR="00266DA3" w:rsidRPr="008C7E24" w:rsidRDefault="00266DA3" w:rsidP="00C115A1">
            <w:pPr>
              <w:rPr>
                <w:lang w:eastAsia="zh-CN" w:bidi="he-IL"/>
                <w:rPrChange w:id="53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3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ORESET-based set of RBs and symbols not available for allocation</w:t>
            </w:r>
          </w:p>
        </w:tc>
        <w:tc>
          <w:tcPr>
            <w:tcW w:w="3690" w:type="dxa"/>
            <w:hideMark/>
          </w:tcPr>
          <w:p w14:paraId="52FC3093" w14:textId="77777777" w:rsidR="00266DA3" w:rsidRPr="008C7E24" w:rsidRDefault="00266DA3" w:rsidP="00C115A1">
            <w:pPr>
              <w:rPr>
                <w:lang w:eastAsia="zh-CN" w:bidi="he-IL"/>
                <w:rPrChange w:id="54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4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4.1</w:t>
            </w:r>
            <w:r w:rsidRPr="008C7E24">
              <w:rPr>
                <w:lang w:eastAsia="zh-CN" w:bidi="he-IL"/>
                <w:rPrChange w:id="54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331, sec 6.3.2</w:t>
            </w:r>
          </w:p>
        </w:tc>
      </w:tr>
      <w:tr w:rsidR="00266DA3" w:rsidRPr="008C7E24" w14:paraId="6B0FE7BC" w14:textId="77777777" w:rsidTr="00C115A1">
        <w:trPr>
          <w:trHeight w:val="900"/>
        </w:trPr>
        <w:tc>
          <w:tcPr>
            <w:tcW w:w="3002" w:type="dxa"/>
            <w:gridSpan w:val="2"/>
            <w:noWrap/>
            <w:hideMark/>
          </w:tcPr>
          <w:p w14:paraId="4B2F2DFB" w14:textId="77777777" w:rsidR="00266DA3" w:rsidRPr="008C7E24" w:rsidRDefault="00266DA3" w:rsidP="00C115A1">
            <w:pPr>
              <w:rPr>
                <w:lang w:eastAsia="zh-CN" w:bidi="he-IL"/>
                <w:rPrChange w:id="54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4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DCCH indication</w:t>
            </w:r>
          </w:p>
        </w:tc>
        <w:tc>
          <w:tcPr>
            <w:tcW w:w="3020" w:type="dxa"/>
            <w:hideMark/>
          </w:tcPr>
          <w:p w14:paraId="6C03CE99" w14:textId="77777777" w:rsidR="00266DA3" w:rsidRPr="008C7E24" w:rsidRDefault="00266DA3" w:rsidP="00C115A1">
            <w:pPr>
              <w:rPr>
                <w:lang w:eastAsia="zh-CN" w:bidi="he-IL"/>
                <w:rPrChange w:id="54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4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Rate Matching around the PDCCH grant for the allocation (+ special consideration for AL16 candidates). </w:t>
            </w:r>
          </w:p>
          <w:p w14:paraId="6919AA4E" w14:textId="62358735" w:rsidR="00266DA3" w:rsidRPr="008C7E24" w:rsidRDefault="00266DA3" w:rsidP="00C115A1">
            <w:pPr>
              <w:rPr>
                <w:lang w:eastAsia="zh-CN" w:bidi="he-IL"/>
                <w:rPrChange w:id="54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4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the ‘same-index CCE Candidate’ currently part of PDCCH Profile. Alternatively, that field can be signaled</w:t>
            </w:r>
            <w:ins w:id="549" w:author="Author">
              <w:r w:rsidR="00050DA9">
                <w:rPr>
                  <w:lang w:eastAsia="zh-CN" w:bidi="he-IL"/>
                </w:rPr>
                <w:t xml:space="preserve"> as a</w:t>
              </w:r>
            </w:ins>
            <w:r w:rsidRPr="008C7E24">
              <w:rPr>
                <w:lang w:eastAsia="zh-CN" w:bidi="he-IL"/>
                <w:rPrChange w:id="55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part </w:t>
            </w:r>
            <w:r w:rsidRPr="008C7E24">
              <w:rPr>
                <w:lang w:eastAsia="zh-CN" w:bidi="he-IL"/>
                <w:rPrChange w:id="55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lastRenderedPageBreak/>
              <w:t>of the PDSCH Profile, as it is applicable to PDSCH Rate Matching.</w:t>
            </w:r>
          </w:p>
        </w:tc>
        <w:tc>
          <w:tcPr>
            <w:tcW w:w="3690" w:type="dxa"/>
            <w:noWrap/>
            <w:hideMark/>
          </w:tcPr>
          <w:p w14:paraId="18A773BD" w14:textId="77777777" w:rsidR="00266DA3" w:rsidRPr="008C7E24" w:rsidRDefault="00266DA3" w:rsidP="00C115A1">
            <w:pPr>
              <w:rPr>
                <w:lang w:eastAsia="zh-CN" w:bidi="he-IL"/>
                <w:rPrChange w:id="55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5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lastRenderedPageBreak/>
              <w:t>3GPP TS 38.214, sec 5.1.4.1</w:t>
            </w:r>
          </w:p>
        </w:tc>
      </w:tr>
      <w:tr w:rsidR="00266DA3" w:rsidRPr="008C7E24" w14:paraId="4F87AA65" w14:textId="77777777" w:rsidTr="00C115A1">
        <w:trPr>
          <w:trHeight w:val="900"/>
        </w:trPr>
        <w:tc>
          <w:tcPr>
            <w:tcW w:w="3002" w:type="dxa"/>
            <w:gridSpan w:val="2"/>
            <w:noWrap/>
            <w:hideMark/>
          </w:tcPr>
          <w:p w14:paraId="5C39FB7A" w14:textId="77777777" w:rsidR="00266DA3" w:rsidRPr="008C7E24" w:rsidRDefault="00266DA3" w:rsidP="00C115A1">
            <w:pPr>
              <w:rPr>
                <w:lang w:eastAsia="zh-CN" w:bidi="he-IL"/>
                <w:rPrChange w:id="55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5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RS Rate Match Patterns</w:t>
            </w:r>
          </w:p>
        </w:tc>
        <w:tc>
          <w:tcPr>
            <w:tcW w:w="3020" w:type="dxa"/>
            <w:hideMark/>
          </w:tcPr>
          <w:p w14:paraId="37714B9E" w14:textId="77777777" w:rsidR="00266DA3" w:rsidRPr="008C7E24" w:rsidRDefault="00266DA3" w:rsidP="00C115A1">
            <w:pPr>
              <w:rPr>
                <w:lang w:eastAsia="zh-CN" w:bidi="he-IL"/>
                <w:rPrChange w:id="55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5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LTE-CRS REs not available for allocation (+MBSFN awareness, for LTE-CRS RE mapping to symbols)</w:t>
            </w:r>
          </w:p>
          <w:p w14:paraId="106EAD24" w14:textId="77777777" w:rsidR="00266DA3" w:rsidRPr="008C7E24" w:rsidRDefault="00266DA3" w:rsidP="00C115A1">
            <w:pPr>
              <w:rPr>
                <w:lang w:eastAsia="zh-CN" w:bidi="he-IL"/>
                <w:rPrChange w:id="55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5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ote: in 3GPP, this is an RRC parameter</w:t>
            </w:r>
          </w:p>
        </w:tc>
        <w:tc>
          <w:tcPr>
            <w:tcW w:w="3690" w:type="dxa"/>
            <w:hideMark/>
          </w:tcPr>
          <w:p w14:paraId="00F4EF29" w14:textId="77777777" w:rsidR="00266DA3" w:rsidRPr="008C7E24" w:rsidRDefault="00266DA3" w:rsidP="00C115A1">
            <w:pPr>
              <w:rPr>
                <w:lang w:eastAsia="zh-CN" w:bidi="he-IL"/>
                <w:rPrChange w:id="56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6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4.2</w:t>
            </w:r>
            <w:r w:rsidRPr="008C7E24">
              <w:rPr>
                <w:lang w:eastAsia="zh-CN" w:bidi="he-IL"/>
                <w:rPrChange w:id="56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331, sec 6.3.2</w:t>
            </w:r>
          </w:p>
        </w:tc>
      </w:tr>
      <w:tr w:rsidR="00266DA3" w:rsidRPr="008C7E24" w14:paraId="3954C9BB" w14:textId="77777777" w:rsidTr="00C115A1">
        <w:trPr>
          <w:trHeight w:val="600"/>
        </w:trPr>
        <w:tc>
          <w:tcPr>
            <w:tcW w:w="3002" w:type="dxa"/>
            <w:gridSpan w:val="2"/>
            <w:noWrap/>
            <w:hideMark/>
          </w:tcPr>
          <w:p w14:paraId="22A0CEDE" w14:textId="77777777" w:rsidR="00266DA3" w:rsidRPr="008C7E24" w:rsidRDefault="00266DA3" w:rsidP="00C115A1">
            <w:pPr>
              <w:rPr>
                <w:lang w:eastAsia="zh-CN" w:bidi="he-IL"/>
                <w:rPrChange w:id="56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6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SI-RS Rate Match Patterns</w:t>
            </w:r>
          </w:p>
        </w:tc>
        <w:tc>
          <w:tcPr>
            <w:tcW w:w="3020" w:type="dxa"/>
            <w:hideMark/>
          </w:tcPr>
          <w:p w14:paraId="0E2CE85A" w14:textId="77777777" w:rsidR="00266DA3" w:rsidRPr="008C7E24" w:rsidRDefault="00266DA3" w:rsidP="00C115A1">
            <w:pPr>
              <w:rPr>
                <w:lang w:eastAsia="zh-CN" w:bidi="he-IL"/>
                <w:rPrChange w:id="56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6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SI-RS REs not available for allocation</w:t>
            </w:r>
          </w:p>
        </w:tc>
        <w:tc>
          <w:tcPr>
            <w:tcW w:w="3690" w:type="dxa"/>
            <w:hideMark/>
          </w:tcPr>
          <w:p w14:paraId="6BDA8608" w14:textId="77777777" w:rsidR="00266DA3" w:rsidRPr="008C7E24" w:rsidRDefault="00266DA3" w:rsidP="00C115A1">
            <w:pPr>
              <w:rPr>
                <w:lang w:eastAsia="zh-CN" w:bidi="he-IL"/>
                <w:rPrChange w:id="56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6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4.2</w:t>
            </w:r>
            <w:r w:rsidRPr="008C7E24">
              <w:rPr>
                <w:lang w:eastAsia="zh-CN" w:bidi="he-IL"/>
                <w:rPrChange w:id="56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331, sec 6.3.2</w:t>
            </w:r>
          </w:p>
        </w:tc>
      </w:tr>
      <w:tr w:rsidR="00266DA3" w:rsidRPr="008C7E24" w14:paraId="1DC0C9D8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04CBE946" w14:textId="77777777" w:rsidR="00266DA3" w:rsidRPr="008C7E24" w:rsidRDefault="00266DA3" w:rsidP="00C115A1">
            <w:pPr>
              <w:rPr>
                <w:lang w:eastAsia="zh-CN" w:bidi="he-IL"/>
                <w:rPrChange w:id="57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7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B Concatenation</w:t>
            </w:r>
          </w:p>
        </w:tc>
      </w:tr>
      <w:tr w:rsidR="00266DA3" w:rsidRPr="008C7E24" w14:paraId="46ABD6B2" w14:textId="77777777" w:rsidTr="00C115A1">
        <w:trPr>
          <w:trHeight w:val="600"/>
        </w:trPr>
        <w:tc>
          <w:tcPr>
            <w:tcW w:w="3002" w:type="dxa"/>
            <w:gridSpan w:val="2"/>
            <w:noWrap/>
            <w:hideMark/>
          </w:tcPr>
          <w:p w14:paraId="080C2BC7" w14:textId="77777777" w:rsidR="00266DA3" w:rsidRPr="008C7E24" w:rsidRDefault="00266DA3" w:rsidP="00C115A1">
            <w:pPr>
              <w:rPr>
                <w:lang w:eastAsia="zh-CN" w:bidi="he-IL"/>
                <w:rPrChange w:id="57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7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resence of last CB[q]</w:t>
            </w:r>
          </w:p>
        </w:tc>
        <w:tc>
          <w:tcPr>
            <w:tcW w:w="3020" w:type="dxa"/>
            <w:hideMark/>
          </w:tcPr>
          <w:p w14:paraId="55F82FA2" w14:textId="77777777" w:rsidR="00266DA3" w:rsidRPr="008C7E24" w:rsidRDefault="00266DA3" w:rsidP="00C115A1">
            <w:pPr>
              <w:rPr>
                <w:lang w:eastAsia="zh-CN" w:bidi="he-IL"/>
                <w:rPrChange w:id="57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7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BG-based Re-tx: presence of last CB requires TB CRC to be re-appended.</w:t>
            </w:r>
          </w:p>
        </w:tc>
        <w:tc>
          <w:tcPr>
            <w:tcW w:w="3690" w:type="dxa"/>
            <w:hideMark/>
          </w:tcPr>
          <w:p w14:paraId="2D48387D" w14:textId="77777777" w:rsidR="00266DA3" w:rsidRPr="008C7E24" w:rsidRDefault="00266DA3" w:rsidP="00C115A1">
            <w:pPr>
              <w:rPr>
                <w:lang w:eastAsia="zh-CN" w:bidi="he-IL"/>
                <w:rPrChange w:id="57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7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3.2</w:t>
            </w:r>
            <w:r w:rsidRPr="008C7E24">
              <w:rPr>
                <w:lang w:eastAsia="zh-CN" w:bidi="he-IL"/>
                <w:rPrChange w:id="57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2, sec 7.3.1.2.2</w:t>
            </w:r>
          </w:p>
        </w:tc>
      </w:tr>
      <w:tr w:rsidR="00266DA3" w:rsidRPr="008C7E24" w14:paraId="7C0885E0" w14:textId="77777777" w:rsidTr="00C115A1">
        <w:trPr>
          <w:trHeight w:val="2100"/>
        </w:trPr>
        <w:tc>
          <w:tcPr>
            <w:tcW w:w="3002" w:type="dxa"/>
            <w:gridSpan w:val="2"/>
            <w:noWrap/>
            <w:hideMark/>
          </w:tcPr>
          <w:p w14:paraId="495848D9" w14:textId="77777777" w:rsidR="00266DA3" w:rsidRPr="008C7E24" w:rsidRDefault="00266DA3" w:rsidP="00C115A1">
            <w:pPr>
              <w:rPr>
                <w:i/>
                <w:iCs/>
                <w:lang w:eastAsia="zh-CN" w:bidi="he-IL"/>
                <w:rPrChange w:id="579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  <w:r w:rsidRPr="008C7E24">
              <w:rPr>
                <w:i/>
                <w:iCs/>
                <w:lang w:eastAsia="zh-CN" w:bidi="he-IL"/>
                <w:rPrChange w:id="580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see section on MAC PDU for TB(s)</w:t>
            </w:r>
          </w:p>
        </w:tc>
        <w:tc>
          <w:tcPr>
            <w:tcW w:w="3020" w:type="dxa"/>
            <w:hideMark/>
          </w:tcPr>
          <w:p w14:paraId="5AEF9308" w14:textId="2A6857D7" w:rsidR="00266DA3" w:rsidRPr="008C7E24" w:rsidRDefault="00266DA3" w:rsidP="00C115A1">
            <w:pPr>
              <w:rPr>
                <w:lang w:eastAsia="zh-CN" w:bidi="he-IL"/>
                <w:rPrChange w:id="58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8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CB </w:t>
            </w:r>
            <w:del w:id="583" w:author="Author">
              <w:r w:rsidRPr="008C7E24" w:rsidDel="003B71B2">
                <w:rPr>
                  <w:lang w:eastAsia="zh-CN" w:bidi="he-IL"/>
                  <w:rPrChange w:id="584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concatentation</w:delText>
              </w:r>
            </w:del>
            <w:ins w:id="585" w:author="Author">
              <w:r w:rsidR="003B71B2" w:rsidRPr="003B71B2">
                <w:rPr>
                  <w:lang w:eastAsia="zh-CN" w:bidi="he-IL"/>
                </w:rPr>
                <w:t>concatenation</w:t>
              </w:r>
            </w:ins>
            <w:r w:rsidRPr="008C7E24">
              <w:rPr>
                <w:lang w:eastAsia="zh-CN" w:bidi="he-IL"/>
                <w:rPrChange w:id="58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is handled in L2, in case of CBG-retx. CB CRC attachment in L1 Accelerator.</w:t>
            </w:r>
            <w:r w:rsidRPr="008C7E24">
              <w:rPr>
                <w:lang w:eastAsia="zh-CN" w:bidi="he-IL"/>
                <w:rPrChange w:id="58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</w:r>
            <w:r w:rsidRPr="008C7E24">
              <w:rPr>
                <w:lang w:eastAsia="zh-CN" w:bidi="he-IL"/>
                <w:rPrChange w:id="58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Alternatively, CB </w:t>
            </w:r>
            <w:del w:id="589" w:author="Author">
              <w:r w:rsidRPr="008C7E24" w:rsidDel="003B71B2">
                <w:rPr>
                  <w:lang w:eastAsia="zh-CN" w:bidi="he-IL"/>
                  <w:rPrChange w:id="590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concatentation</w:delText>
              </w:r>
            </w:del>
            <w:ins w:id="591" w:author="Author">
              <w:r w:rsidR="003B71B2" w:rsidRPr="003B71B2">
                <w:rPr>
                  <w:lang w:eastAsia="zh-CN" w:bidi="he-IL"/>
                </w:rPr>
                <w:t>concatenation</w:t>
              </w:r>
            </w:ins>
            <w:r w:rsidRPr="008C7E24">
              <w:rPr>
                <w:lang w:eastAsia="zh-CN" w:bidi="he-IL"/>
                <w:rPrChange w:id="59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can be handled exclusively in L1 accelerator, based on CBGTI signaling from L2</w:t>
            </w:r>
          </w:p>
        </w:tc>
        <w:tc>
          <w:tcPr>
            <w:tcW w:w="3690" w:type="dxa"/>
            <w:noWrap/>
            <w:hideMark/>
          </w:tcPr>
          <w:p w14:paraId="33E890D2" w14:textId="77777777" w:rsidR="00266DA3" w:rsidRPr="008C7E24" w:rsidRDefault="00266DA3" w:rsidP="00C115A1">
            <w:pPr>
              <w:rPr>
                <w:lang w:eastAsia="zh-CN" w:bidi="he-IL"/>
                <w:rPrChange w:id="59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9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section on MAC PDU for TB(s)</w:t>
            </w:r>
          </w:p>
        </w:tc>
      </w:tr>
      <w:tr w:rsidR="00266DA3" w:rsidRPr="008C7E24" w14:paraId="4E3B4514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6E04EE6A" w14:textId="77777777" w:rsidR="00266DA3" w:rsidRPr="008C7E24" w:rsidRDefault="00266DA3" w:rsidP="00C115A1">
            <w:pPr>
              <w:rPr>
                <w:lang w:eastAsia="zh-CN" w:bidi="he-IL"/>
                <w:rPrChange w:id="59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9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crambling</w:t>
            </w:r>
          </w:p>
        </w:tc>
      </w:tr>
      <w:tr w:rsidR="00266DA3" w:rsidRPr="008C7E24" w14:paraId="65B37638" w14:textId="77777777" w:rsidTr="00C115A1">
        <w:trPr>
          <w:trHeight w:val="300"/>
        </w:trPr>
        <w:tc>
          <w:tcPr>
            <w:tcW w:w="3002" w:type="dxa"/>
            <w:gridSpan w:val="2"/>
            <w:noWrap/>
            <w:hideMark/>
          </w:tcPr>
          <w:p w14:paraId="52D5F1BF" w14:textId="77777777" w:rsidR="00266DA3" w:rsidRPr="008C7E24" w:rsidRDefault="00266DA3" w:rsidP="00C115A1">
            <w:pPr>
              <w:rPr>
                <w:lang w:eastAsia="zh-CN" w:bidi="he-IL"/>
                <w:rPrChange w:id="59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59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ID} or c_{init}[q]</w:t>
            </w:r>
          </w:p>
        </w:tc>
        <w:tc>
          <w:tcPr>
            <w:tcW w:w="3020" w:type="dxa"/>
            <w:hideMark/>
          </w:tcPr>
          <w:p w14:paraId="74A81249" w14:textId="77777777" w:rsidR="00266DA3" w:rsidRPr="008C7E24" w:rsidRDefault="00266DA3" w:rsidP="00C115A1">
            <w:pPr>
              <w:rPr>
                <w:lang w:eastAsia="zh-CN" w:bidi="he-IL"/>
                <w:rPrChange w:id="59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0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UD}: data scrambling identity (</w:t>
            </w:r>
            <w:commentRangeStart w:id="601"/>
            <w:r w:rsidRPr="008C7E24">
              <w:rPr>
                <w:lang w:eastAsia="zh-CN" w:bidi="he-IL"/>
                <w:rPrChange w:id="60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CI</w:t>
            </w:r>
            <w:commentRangeEnd w:id="601"/>
            <w:r w:rsidR="003568E0">
              <w:rPr>
                <w:rStyle w:val="CommentReference"/>
              </w:rPr>
              <w:commentReference w:id="601"/>
            </w:r>
            <w:r w:rsidRPr="008C7E24">
              <w:rPr>
                <w:lang w:eastAsia="zh-CN" w:bidi="he-IL"/>
                <w:rPrChange w:id="60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by default)</w:t>
            </w:r>
          </w:p>
          <w:p w14:paraId="6ED27BEB" w14:textId="77777777" w:rsidR="00266DA3" w:rsidRPr="008C7E24" w:rsidRDefault="00266DA3" w:rsidP="00C115A1">
            <w:pPr>
              <w:rPr>
                <w:lang w:eastAsia="zh-CN" w:bidi="he-IL"/>
                <w:rPrChange w:id="60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0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_{init}[q]: scrambling initialization for codeword q.</w:t>
            </w:r>
          </w:p>
          <w:p w14:paraId="1BE8DAE3" w14:textId="77777777" w:rsidR="00266DA3" w:rsidRPr="008C7E24" w:rsidRDefault="00266DA3" w:rsidP="00C115A1">
            <w:pPr>
              <w:rPr>
                <w:lang w:eastAsia="zh-CN" w:bidi="he-IL"/>
                <w:rPrChange w:id="60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3690" w:type="dxa"/>
            <w:noWrap/>
            <w:hideMark/>
          </w:tcPr>
          <w:p w14:paraId="4F21FB53" w14:textId="77777777" w:rsidR="00266DA3" w:rsidRPr="008C7E24" w:rsidRDefault="00266DA3" w:rsidP="00C115A1">
            <w:pPr>
              <w:rPr>
                <w:lang w:eastAsia="zh-CN" w:bidi="he-IL"/>
                <w:rPrChange w:id="60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0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1.1</w:t>
            </w:r>
          </w:p>
        </w:tc>
      </w:tr>
      <w:tr w:rsidR="00266DA3" w:rsidRPr="008C7E24" w14:paraId="5709277C" w14:textId="77777777" w:rsidTr="00C115A1">
        <w:trPr>
          <w:trHeight w:val="300"/>
        </w:trPr>
        <w:tc>
          <w:tcPr>
            <w:tcW w:w="3002" w:type="dxa"/>
            <w:gridSpan w:val="2"/>
            <w:noWrap/>
            <w:hideMark/>
          </w:tcPr>
          <w:p w14:paraId="30CB1EBB" w14:textId="77777777" w:rsidR="00266DA3" w:rsidRPr="008C7E24" w:rsidRDefault="00266DA3" w:rsidP="00C115A1">
            <w:pPr>
              <w:rPr>
                <w:lang w:eastAsia="zh-CN" w:bidi="he-IL"/>
                <w:rPrChange w:id="60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1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RNTI}</w:t>
            </w:r>
          </w:p>
        </w:tc>
        <w:tc>
          <w:tcPr>
            <w:tcW w:w="3020" w:type="dxa"/>
            <w:hideMark/>
          </w:tcPr>
          <w:p w14:paraId="7B66C458" w14:textId="77777777" w:rsidR="00266DA3" w:rsidRPr="008C7E24" w:rsidRDefault="00266DA3" w:rsidP="00C115A1">
            <w:pPr>
              <w:rPr>
                <w:lang w:eastAsia="zh-CN" w:bidi="he-IL"/>
                <w:rPrChange w:id="61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1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RNTI associated with the PDSCH transmission </w:t>
            </w:r>
          </w:p>
        </w:tc>
        <w:tc>
          <w:tcPr>
            <w:tcW w:w="3690" w:type="dxa"/>
            <w:noWrap/>
            <w:hideMark/>
          </w:tcPr>
          <w:p w14:paraId="3087710F" w14:textId="77777777" w:rsidR="00266DA3" w:rsidRPr="008C7E24" w:rsidRDefault="00266DA3" w:rsidP="00C115A1">
            <w:pPr>
              <w:rPr>
                <w:lang w:eastAsia="zh-CN" w:bidi="he-IL"/>
                <w:rPrChange w:id="61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1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1.1</w:t>
            </w:r>
          </w:p>
        </w:tc>
      </w:tr>
      <w:tr w:rsidR="00266DA3" w:rsidRPr="008C7E24" w14:paraId="2581CD05" w14:textId="77777777" w:rsidTr="00C115A1">
        <w:trPr>
          <w:trHeight w:val="300"/>
        </w:trPr>
        <w:tc>
          <w:tcPr>
            <w:tcW w:w="3002" w:type="dxa"/>
            <w:gridSpan w:val="2"/>
            <w:noWrap/>
            <w:hideMark/>
          </w:tcPr>
          <w:p w14:paraId="153CB47D" w14:textId="77777777" w:rsidR="00266DA3" w:rsidRPr="008C7E24" w:rsidRDefault="00266DA3" w:rsidP="00C115A1">
            <w:pPr>
              <w:rPr>
                <w:lang w:eastAsia="zh-CN" w:bidi="he-IL"/>
                <w:rPrChange w:id="61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1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q</w:t>
            </w:r>
          </w:p>
        </w:tc>
        <w:tc>
          <w:tcPr>
            <w:tcW w:w="3020" w:type="dxa"/>
            <w:hideMark/>
          </w:tcPr>
          <w:p w14:paraId="54E4DD3A" w14:textId="77777777" w:rsidR="00266DA3" w:rsidRPr="008C7E24" w:rsidRDefault="00266DA3" w:rsidP="00C115A1">
            <w:pPr>
              <w:rPr>
                <w:lang w:eastAsia="zh-CN" w:bidi="he-IL"/>
                <w:rPrChange w:id="61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1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index of the codeword being scrambled</w:t>
            </w:r>
          </w:p>
        </w:tc>
        <w:tc>
          <w:tcPr>
            <w:tcW w:w="3690" w:type="dxa"/>
            <w:noWrap/>
            <w:hideMark/>
          </w:tcPr>
          <w:p w14:paraId="6B07CE4A" w14:textId="77777777" w:rsidR="00266DA3" w:rsidRPr="008C7E24" w:rsidRDefault="00266DA3" w:rsidP="00C115A1">
            <w:pPr>
              <w:rPr>
                <w:lang w:eastAsia="zh-CN" w:bidi="he-IL"/>
                <w:rPrChange w:id="61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2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1.1</w:t>
            </w:r>
          </w:p>
        </w:tc>
      </w:tr>
      <w:tr w:rsidR="00266DA3" w:rsidRPr="008C7E24" w14:paraId="2894C7D1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7FA2EE16" w14:textId="77777777" w:rsidR="00266DA3" w:rsidRPr="008C7E24" w:rsidRDefault="00266DA3" w:rsidP="00C115A1">
            <w:pPr>
              <w:rPr>
                <w:lang w:eastAsia="zh-CN" w:bidi="he-IL"/>
                <w:rPrChange w:id="62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2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Modulation</w:t>
            </w:r>
          </w:p>
        </w:tc>
      </w:tr>
      <w:tr w:rsidR="00266DA3" w:rsidRPr="008C7E24" w14:paraId="7D7091CB" w14:textId="77777777" w:rsidTr="00C115A1">
        <w:trPr>
          <w:trHeight w:val="600"/>
        </w:trPr>
        <w:tc>
          <w:tcPr>
            <w:tcW w:w="3002" w:type="dxa"/>
            <w:gridSpan w:val="2"/>
            <w:noWrap/>
            <w:hideMark/>
          </w:tcPr>
          <w:p w14:paraId="6EC26049" w14:textId="77777777" w:rsidR="00266DA3" w:rsidRPr="008C7E24" w:rsidRDefault="00266DA3" w:rsidP="00C115A1">
            <w:pPr>
              <w:rPr>
                <w:lang w:eastAsia="zh-CN" w:bidi="he-IL"/>
                <w:rPrChange w:id="62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2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Q_m[q] or (MCS Table and MCS index[q]).</w:t>
            </w:r>
          </w:p>
        </w:tc>
        <w:tc>
          <w:tcPr>
            <w:tcW w:w="3020" w:type="dxa"/>
            <w:hideMark/>
          </w:tcPr>
          <w:p w14:paraId="31F4B5AD" w14:textId="77777777" w:rsidR="00266DA3" w:rsidRPr="008C7E24" w:rsidRDefault="00266DA3" w:rsidP="00C115A1">
            <w:pPr>
              <w:rPr>
                <w:lang w:eastAsia="zh-CN" w:bidi="he-IL"/>
                <w:rPrChange w:id="62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2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Q_m[q]: Signaled via MCS in DCI; also impacts bit interleaving</w:t>
            </w:r>
          </w:p>
          <w:p w14:paraId="13EA69B8" w14:textId="77777777" w:rsidR="00266DA3" w:rsidRPr="008C7E24" w:rsidRDefault="00266DA3" w:rsidP="00C115A1">
            <w:pPr>
              <w:rPr>
                <w:lang w:eastAsia="zh-CN" w:bidi="he-IL"/>
                <w:rPrChange w:id="62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2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MCS Table and MCS index[q]: modulation can be extracted from the MCS table and index.</w:t>
            </w:r>
          </w:p>
        </w:tc>
        <w:tc>
          <w:tcPr>
            <w:tcW w:w="3690" w:type="dxa"/>
            <w:hideMark/>
          </w:tcPr>
          <w:p w14:paraId="22E67057" w14:textId="77777777" w:rsidR="00266DA3" w:rsidRPr="008C7E24" w:rsidRDefault="00266DA3" w:rsidP="00C115A1">
            <w:pPr>
              <w:rPr>
                <w:lang w:eastAsia="zh-CN" w:bidi="he-IL"/>
                <w:rPrChange w:id="62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3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3.1</w:t>
            </w:r>
            <w:r w:rsidRPr="008C7E24">
              <w:rPr>
                <w:lang w:eastAsia="zh-CN" w:bidi="he-IL"/>
                <w:rPrChange w:id="63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2, sec 5.4.2.2</w:t>
            </w:r>
          </w:p>
        </w:tc>
      </w:tr>
      <w:tr w:rsidR="00266DA3" w:rsidRPr="008C7E24" w14:paraId="321461CA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629610EE" w14:textId="77777777" w:rsidR="00266DA3" w:rsidRPr="008C7E24" w:rsidRDefault="00266DA3" w:rsidP="00C115A1">
            <w:pPr>
              <w:rPr>
                <w:lang w:eastAsia="zh-CN" w:bidi="he-IL"/>
                <w:rPrChange w:id="63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3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Layer Mapping</w:t>
            </w:r>
          </w:p>
        </w:tc>
      </w:tr>
      <w:tr w:rsidR="00266DA3" w:rsidRPr="008C7E24" w14:paraId="420F8AFB" w14:textId="77777777" w:rsidTr="00C115A1">
        <w:trPr>
          <w:trHeight w:val="1200"/>
        </w:trPr>
        <w:tc>
          <w:tcPr>
            <w:tcW w:w="3002" w:type="dxa"/>
            <w:gridSpan w:val="2"/>
            <w:noWrap/>
            <w:hideMark/>
          </w:tcPr>
          <w:p w14:paraId="52F8485D" w14:textId="77777777" w:rsidR="00266DA3" w:rsidRPr="008C7E24" w:rsidRDefault="00266DA3" w:rsidP="00C115A1">
            <w:pPr>
              <w:rPr>
                <w:lang w:eastAsia="zh-CN" w:bidi="he-IL"/>
                <w:rPrChange w:id="63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3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lastRenderedPageBreak/>
              <w:t>ν</w:t>
            </w:r>
          </w:p>
        </w:tc>
        <w:tc>
          <w:tcPr>
            <w:tcW w:w="3020" w:type="dxa"/>
            <w:hideMark/>
          </w:tcPr>
          <w:p w14:paraId="19FD0AA7" w14:textId="77777777" w:rsidR="00266DA3" w:rsidRPr="008C7E24" w:rsidRDefault="00266DA3" w:rsidP="00C115A1">
            <w:pPr>
              <w:rPr>
                <w:lang w:eastAsia="zh-CN" w:bidi="he-IL"/>
                <w:rPrChange w:id="63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3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total number of layers (when &gt; 4, assignment to codewords described in 38.211; </w:t>
            </w:r>
            <w:commentRangeStart w:id="638"/>
            <w:r w:rsidRPr="008C7E24">
              <w:rPr>
                <w:lang w:eastAsia="zh-CN" w:bidi="he-IL"/>
                <w:rPrChange w:id="63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assignment for mTRP case is described in 38.214)</w:t>
            </w:r>
            <w:commentRangeEnd w:id="638"/>
            <w:r w:rsidR="008758C2">
              <w:rPr>
                <w:rStyle w:val="CommentReference"/>
              </w:rPr>
              <w:commentReference w:id="638"/>
            </w:r>
          </w:p>
        </w:tc>
        <w:tc>
          <w:tcPr>
            <w:tcW w:w="3690" w:type="dxa"/>
            <w:hideMark/>
          </w:tcPr>
          <w:p w14:paraId="1B8E6D9B" w14:textId="77777777" w:rsidR="00266DA3" w:rsidRPr="008C7E24" w:rsidRDefault="00266DA3" w:rsidP="00C115A1">
            <w:pPr>
              <w:rPr>
                <w:lang w:eastAsia="zh-CN" w:bidi="he-IL"/>
                <w:rPrChange w:id="64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4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1.3</w:t>
            </w:r>
            <w:r w:rsidRPr="008C7E24">
              <w:rPr>
                <w:lang w:eastAsia="zh-CN" w:bidi="he-IL"/>
                <w:rPrChange w:id="64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sec 5.1</w:t>
            </w:r>
          </w:p>
        </w:tc>
      </w:tr>
      <w:tr w:rsidR="00266DA3" w:rsidRPr="008C7E24" w14:paraId="46E5EF91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69539772" w14:textId="77777777" w:rsidR="00266DA3" w:rsidRPr="008C7E24" w:rsidRDefault="00266DA3" w:rsidP="00C115A1">
            <w:pPr>
              <w:rPr>
                <w:lang w:eastAsia="zh-CN" w:bidi="he-IL"/>
                <w:rPrChange w:id="64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4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recoding</w:t>
            </w:r>
          </w:p>
        </w:tc>
      </w:tr>
      <w:tr w:rsidR="00266DA3" w:rsidRPr="008C7E24" w14:paraId="5BD46A65" w14:textId="77777777" w:rsidTr="00C115A1">
        <w:trPr>
          <w:trHeight w:val="1200"/>
        </w:trPr>
        <w:tc>
          <w:tcPr>
            <w:tcW w:w="3002" w:type="dxa"/>
            <w:gridSpan w:val="2"/>
            <w:noWrap/>
            <w:hideMark/>
          </w:tcPr>
          <w:p w14:paraId="7E2470E1" w14:textId="67F06AB6" w:rsidR="00266DA3" w:rsidRPr="008C7E24" w:rsidRDefault="00266DA3" w:rsidP="00C115A1">
            <w:pPr>
              <w:rPr>
                <w:i/>
                <w:iCs/>
                <w:lang w:eastAsia="zh-CN" w:bidi="he-IL"/>
                <w:rPrChange w:id="645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  <w:r w:rsidRPr="008C7E24">
              <w:rPr>
                <w:i/>
                <w:iCs/>
                <w:lang w:eastAsia="zh-CN" w:bidi="he-IL"/>
                <w:rPrChange w:id="646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 xml:space="preserve">See section </w:t>
            </w:r>
            <w:r w:rsidRPr="008C7E24">
              <w:rPr>
                <w:i/>
                <w:iCs/>
                <w:lang w:eastAsia="zh-CN" w:bidi="he-IL"/>
                <w:rPrChange w:id="647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begin"/>
            </w:r>
            <w:r w:rsidRPr="008C7E24">
              <w:rPr>
                <w:i/>
                <w:iCs/>
                <w:lang w:eastAsia="zh-CN" w:bidi="he-IL"/>
                <w:rPrChange w:id="648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instrText xml:space="preserve"> REF _Ref86291452 \r \h </w:instrText>
            </w:r>
            <w:r w:rsidRPr="008C7E24">
              <w:rPr>
                <w:i/>
                <w:iCs/>
                <w:lang w:eastAsia="zh-CN" w:bidi="he-IL"/>
                <w:rPrChange w:id="649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r>
            <w:r w:rsidR="008C7E24">
              <w:rPr>
                <w:i/>
                <w:iCs/>
                <w:lang w:eastAsia="zh-CN" w:bidi="he-IL"/>
              </w:rPr>
              <w:instrText xml:space="preserve"> \* MERGEFORMAT </w:instrText>
            </w:r>
            <w:r w:rsidRPr="008C7E24">
              <w:rPr>
                <w:i/>
                <w:iCs/>
                <w:lang w:eastAsia="zh-CN" w:bidi="he-IL"/>
                <w:rPrChange w:id="650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separate"/>
            </w:r>
            <w:r w:rsidRPr="008C7E24">
              <w:rPr>
                <w:i/>
                <w:iCs/>
                <w:cs/>
                <w:lang w:eastAsia="zh-CN" w:bidi="he-IL"/>
                <w:rPrChange w:id="651" w:author="Author">
                  <w:rPr>
                    <w:rFonts w:asciiTheme="majorBidi" w:hAnsiTheme="majorBidi" w:cstheme="majorBidi"/>
                    <w:i/>
                    <w:iCs/>
                    <w:cs/>
                    <w:lang w:eastAsia="zh-CN" w:bidi="he-IL"/>
                  </w:rPr>
                </w:rPrChange>
              </w:rPr>
              <w:t>‎</w:t>
            </w:r>
            <w:r w:rsidRPr="008C7E24">
              <w:rPr>
                <w:i/>
                <w:iCs/>
                <w:lang w:eastAsia="zh-CN" w:bidi="he-IL"/>
                <w:rPrChange w:id="652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4.2.7</w:t>
            </w:r>
            <w:r w:rsidRPr="008C7E24">
              <w:rPr>
                <w:i/>
                <w:iCs/>
                <w:lang w:eastAsia="zh-CN" w:bidi="he-IL"/>
                <w:rPrChange w:id="653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end"/>
            </w:r>
          </w:p>
        </w:tc>
        <w:tc>
          <w:tcPr>
            <w:tcW w:w="3020" w:type="dxa"/>
            <w:hideMark/>
          </w:tcPr>
          <w:p w14:paraId="570B5475" w14:textId="77777777" w:rsidR="00266DA3" w:rsidRPr="008C7E24" w:rsidRDefault="00266DA3" w:rsidP="00C115A1">
            <w:pPr>
              <w:rPr>
                <w:lang w:eastAsia="zh-CN" w:bidi="he-IL"/>
                <w:rPrChange w:id="65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5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onceptually similar to FH signaling when precoding for Cat-B. 3GPP leaves DL precoding to implementation.</w:t>
            </w:r>
            <w:r w:rsidRPr="008C7E24">
              <w:rPr>
                <w:lang w:eastAsia="zh-CN" w:bidi="he-IL"/>
                <w:rPrChange w:id="65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Per layer (which also implies per CW)</w:t>
            </w:r>
          </w:p>
        </w:tc>
        <w:tc>
          <w:tcPr>
            <w:tcW w:w="3690" w:type="dxa"/>
            <w:noWrap/>
            <w:hideMark/>
          </w:tcPr>
          <w:p w14:paraId="68B3FBEC" w14:textId="77777777" w:rsidR="00266DA3" w:rsidRPr="008C7E24" w:rsidRDefault="00266DA3" w:rsidP="00C115A1">
            <w:pPr>
              <w:rPr>
                <w:lang w:eastAsia="zh-CN" w:bidi="he-IL"/>
                <w:rPrChange w:id="65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8C7E24" w14:paraId="1E07B5B8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7F02807A" w14:textId="77777777" w:rsidR="00266DA3" w:rsidRPr="008C7E24" w:rsidRDefault="00266DA3" w:rsidP="00C115A1">
            <w:pPr>
              <w:rPr>
                <w:lang w:eastAsia="zh-CN" w:bidi="he-IL"/>
                <w:rPrChange w:id="65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5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E Mapping</w:t>
            </w:r>
          </w:p>
        </w:tc>
      </w:tr>
      <w:tr w:rsidR="00266DA3" w:rsidRPr="008C7E24" w14:paraId="36A3678B" w14:textId="77777777" w:rsidTr="00C115A1">
        <w:trPr>
          <w:trHeight w:val="900"/>
        </w:trPr>
        <w:tc>
          <w:tcPr>
            <w:tcW w:w="983" w:type="dxa"/>
            <w:vMerge w:val="restart"/>
            <w:noWrap/>
            <w:textDirection w:val="btLr"/>
            <w:hideMark/>
          </w:tcPr>
          <w:p w14:paraId="28D30ED0" w14:textId="77777777" w:rsidR="00266DA3" w:rsidRPr="008C7E24" w:rsidRDefault="00266DA3" w:rsidP="00C115A1">
            <w:pPr>
              <w:rPr>
                <w:lang w:eastAsia="zh-CN" w:bidi="he-IL"/>
                <w:rPrChange w:id="66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6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2019" w:type="dxa"/>
            <w:hideMark/>
          </w:tcPr>
          <w:p w14:paraId="43EC1987" w14:textId="77777777" w:rsidR="00266DA3" w:rsidRPr="008C7E24" w:rsidRDefault="00266DA3" w:rsidP="00C115A1">
            <w:pPr>
              <w:rPr>
                <w:lang w:eastAsia="zh-CN" w:bidi="he-IL"/>
                <w:rPrChange w:id="66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6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3020" w:type="dxa"/>
            <w:hideMark/>
          </w:tcPr>
          <w:p w14:paraId="539C3352" w14:textId="77777777" w:rsidR="00266DA3" w:rsidRPr="008C7E24" w:rsidRDefault="00266DA3" w:rsidP="00C115A1">
            <w:pPr>
              <w:rPr>
                <w:lang w:eastAsia="zh-CN" w:bidi="he-IL"/>
                <w:rPrChange w:id="66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6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Start, w.r.t. CRB, of bandwidth part: VRBs indexing is relative to the Bandwidth part for the PDSCH allocation </w:t>
            </w:r>
          </w:p>
        </w:tc>
        <w:tc>
          <w:tcPr>
            <w:tcW w:w="3690" w:type="dxa"/>
            <w:hideMark/>
          </w:tcPr>
          <w:p w14:paraId="2A69C47B" w14:textId="77777777" w:rsidR="00266DA3" w:rsidRPr="008C7E24" w:rsidRDefault="00266DA3" w:rsidP="00C115A1">
            <w:pPr>
              <w:rPr>
                <w:lang w:eastAsia="zh-CN" w:bidi="he-IL"/>
                <w:rPrChange w:id="66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6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3GPP TS 38.211, sec 7.3.1.6</w:t>
            </w:r>
          </w:p>
        </w:tc>
      </w:tr>
      <w:tr w:rsidR="00266DA3" w:rsidRPr="008C7E24" w14:paraId="7B637754" w14:textId="77777777" w:rsidTr="00C115A1">
        <w:trPr>
          <w:trHeight w:val="900"/>
        </w:trPr>
        <w:tc>
          <w:tcPr>
            <w:tcW w:w="983" w:type="dxa"/>
            <w:vMerge/>
            <w:hideMark/>
          </w:tcPr>
          <w:p w14:paraId="35C81690" w14:textId="77777777" w:rsidR="00266DA3" w:rsidRPr="008C7E24" w:rsidRDefault="00266DA3" w:rsidP="00C115A1">
            <w:pPr>
              <w:rPr>
                <w:lang w:eastAsia="zh-CN" w:bidi="he-IL"/>
                <w:rPrChange w:id="66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19" w:type="dxa"/>
            <w:hideMark/>
          </w:tcPr>
          <w:p w14:paraId="58166EB3" w14:textId="77777777" w:rsidR="00266DA3" w:rsidRPr="008C7E24" w:rsidRDefault="00266DA3" w:rsidP="00C115A1">
            <w:pPr>
              <w:rPr>
                <w:lang w:eastAsia="zh-CN" w:bidi="he-IL"/>
                <w:rPrChange w:id="66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7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3020" w:type="dxa"/>
            <w:hideMark/>
          </w:tcPr>
          <w:p w14:paraId="6FA1A171" w14:textId="77777777" w:rsidR="00266DA3" w:rsidRPr="008C7E24" w:rsidRDefault="00266DA3" w:rsidP="00C115A1">
            <w:pPr>
              <w:rPr>
                <w:lang w:eastAsia="zh-CN" w:bidi="he-IL"/>
                <w:rPrChange w:id="67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7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Size of bandwidth part: VRBs indexing is relative to the Bandwidth part for the PDSCH allocation </w:t>
            </w:r>
          </w:p>
        </w:tc>
        <w:tc>
          <w:tcPr>
            <w:tcW w:w="3690" w:type="dxa"/>
            <w:noWrap/>
            <w:hideMark/>
          </w:tcPr>
          <w:p w14:paraId="26BB52C8" w14:textId="77777777" w:rsidR="00266DA3" w:rsidRPr="008C7E24" w:rsidRDefault="00266DA3" w:rsidP="00C115A1">
            <w:pPr>
              <w:rPr>
                <w:lang w:eastAsia="zh-CN" w:bidi="he-IL"/>
                <w:rPrChange w:id="67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7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GP TS 38.211, sec 7.3.1.6</w:t>
            </w:r>
          </w:p>
        </w:tc>
      </w:tr>
      <w:tr w:rsidR="00266DA3" w:rsidRPr="008C7E24" w14:paraId="1D4A1964" w14:textId="77777777" w:rsidTr="00C115A1">
        <w:trPr>
          <w:trHeight w:val="600"/>
        </w:trPr>
        <w:tc>
          <w:tcPr>
            <w:tcW w:w="983" w:type="dxa"/>
            <w:vMerge/>
            <w:hideMark/>
          </w:tcPr>
          <w:p w14:paraId="31E5C5F5" w14:textId="77777777" w:rsidR="00266DA3" w:rsidRPr="008C7E24" w:rsidRDefault="00266DA3" w:rsidP="00C115A1">
            <w:pPr>
              <w:rPr>
                <w:lang w:eastAsia="zh-CN" w:bidi="he-IL"/>
                <w:rPrChange w:id="67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19" w:type="dxa"/>
            <w:hideMark/>
          </w:tcPr>
          <w:p w14:paraId="56E805F8" w14:textId="77777777" w:rsidR="00266DA3" w:rsidRPr="008C7E24" w:rsidRDefault="00266DA3" w:rsidP="00C115A1">
            <w:pPr>
              <w:rPr>
                <w:lang w:eastAsia="zh-CN" w:bidi="he-IL"/>
                <w:rPrChange w:id="67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7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3020" w:type="dxa"/>
            <w:hideMark/>
          </w:tcPr>
          <w:p w14:paraId="1E39DD41" w14:textId="77777777" w:rsidR="00266DA3" w:rsidRPr="008C7E24" w:rsidRDefault="00266DA3" w:rsidP="00C115A1">
            <w:pPr>
              <w:rPr>
                <w:lang w:eastAsia="zh-CN" w:bidi="he-IL"/>
                <w:rPrChange w:id="67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7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ubcarrier spacing impacts waveform generation, including centering</w:t>
            </w:r>
          </w:p>
        </w:tc>
        <w:tc>
          <w:tcPr>
            <w:tcW w:w="3690" w:type="dxa"/>
            <w:noWrap/>
            <w:hideMark/>
          </w:tcPr>
          <w:p w14:paraId="2CE9B824" w14:textId="77777777" w:rsidR="00266DA3" w:rsidRPr="008C7E24" w:rsidRDefault="00266DA3" w:rsidP="00C115A1">
            <w:pPr>
              <w:rPr>
                <w:lang w:eastAsia="zh-CN" w:bidi="he-IL"/>
                <w:rPrChange w:id="68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8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8C7E24" w14:paraId="77B34058" w14:textId="77777777" w:rsidTr="00C115A1">
        <w:trPr>
          <w:trHeight w:val="900"/>
        </w:trPr>
        <w:tc>
          <w:tcPr>
            <w:tcW w:w="983" w:type="dxa"/>
            <w:vMerge/>
            <w:hideMark/>
          </w:tcPr>
          <w:p w14:paraId="3EBCE2C7" w14:textId="77777777" w:rsidR="00266DA3" w:rsidRPr="008C7E24" w:rsidRDefault="00266DA3" w:rsidP="00C115A1">
            <w:pPr>
              <w:rPr>
                <w:lang w:eastAsia="zh-CN" w:bidi="he-IL"/>
                <w:rPrChange w:id="68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19" w:type="dxa"/>
            <w:hideMark/>
          </w:tcPr>
          <w:p w14:paraId="6F54B0C6" w14:textId="77777777" w:rsidR="00266DA3" w:rsidRPr="008C7E24" w:rsidRDefault="00266DA3" w:rsidP="00C115A1">
            <w:pPr>
              <w:rPr>
                <w:lang w:eastAsia="zh-CN" w:bidi="he-IL"/>
                <w:rPrChange w:id="68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8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umber of DMRS CDM groups without data</w:t>
            </w:r>
          </w:p>
        </w:tc>
        <w:tc>
          <w:tcPr>
            <w:tcW w:w="3020" w:type="dxa"/>
            <w:hideMark/>
          </w:tcPr>
          <w:p w14:paraId="1F0E9CE2" w14:textId="77777777" w:rsidR="00266DA3" w:rsidRPr="008C7E24" w:rsidRDefault="00266DA3" w:rsidP="00C115A1">
            <w:pPr>
              <w:rPr>
                <w:lang w:eastAsia="zh-CN" w:bidi="he-IL"/>
                <w:rPrChange w:id="68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8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o PDSCH mapping on DMRS CDM groups marked as having no data.</w:t>
            </w:r>
          </w:p>
        </w:tc>
        <w:tc>
          <w:tcPr>
            <w:tcW w:w="3690" w:type="dxa"/>
            <w:hideMark/>
          </w:tcPr>
          <w:p w14:paraId="0EA554CF" w14:textId="77777777" w:rsidR="00266DA3" w:rsidRPr="008C7E24" w:rsidRDefault="00266DA3" w:rsidP="00C115A1">
            <w:pPr>
              <w:rPr>
                <w:lang w:eastAsia="zh-CN" w:bidi="he-IL"/>
                <w:rPrChange w:id="68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8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3GPP TS 38.214, sec 5.1.3.2 </w:t>
            </w:r>
            <w:r w:rsidRPr="008C7E24">
              <w:rPr>
                <w:lang w:eastAsia="zh-CN" w:bidi="he-IL"/>
                <w:rPrChange w:id="68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2, sec 7.3.1.2.2</w:t>
            </w:r>
            <w:r w:rsidRPr="008C7E24">
              <w:rPr>
                <w:lang w:eastAsia="zh-CN" w:bidi="he-IL"/>
                <w:rPrChange w:id="69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Table 4.1-1</w:t>
            </w:r>
          </w:p>
        </w:tc>
      </w:tr>
      <w:tr w:rsidR="00266DA3" w:rsidRPr="008C7E24" w14:paraId="584F4BDB" w14:textId="77777777" w:rsidTr="00C115A1">
        <w:trPr>
          <w:trHeight w:val="600"/>
        </w:trPr>
        <w:tc>
          <w:tcPr>
            <w:tcW w:w="983" w:type="dxa"/>
            <w:vMerge/>
            <w:hideMark/>
          </w:tcPr>
          <w:p w14:paraId="32B8642F" w14:textId="77777777" w:rsidR="00266DA3" w:rsidRPr="008C7E24" w:rsidRDefault="00266DA3" w:rsidP="00C115A1">
            <w:pPr>
              <w:rPr>
                <w:lang w:eastAsia="zh-CN" w:bidi="he-IL"/>
                <w:rPrChange w:id="69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19" w:type="dxa"/>
            <w:hideMark/>
          </w:tcPr>
          <w:p w14:paraId="66E82E6C" w14:textId="77777777" w:rsidR="00266DA3" w:rsidRPr="008C7E24" w:rsidRDefault="00266DA3" w:rsidP="00C115A1">
            <w:pPr>
              <w:rPr>
                <w:lang w:eastAsia="zh-CN" w:bidi="he-IL"/>
                <w:rPrChange w:id="69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9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esource allocation type</w:t>
            </w:r>
          </w:p>
        </w:tc>
        <w:tc>
          <w:tcPr>
            <w:tcW w:w="3020" w:type="dxa"/>
            <w:hideMark/>
          </w:tcPr>
          <w:p w14:paraId="7449CCC8" w14:textId="77777777" w:rsidR="00266DA3" w:rsidRPr="008C7E24" w:rsidRDefault="00266DA3" w:rsidP="00C115A1">
            <w:pPr>
              <w:rPr>
                <w:lang w:eastAsia="zh-CN" w:bidi="he-IL"/>
                <w:rPrChange w:id="69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9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Mapping to VRBs: bitmap-based (type 0) or offset &amp; length (type 1)</w:t>
            </w:r>
          </w:p>
        </w:tc>
        <w:tc>
          <w:tcPr>
            <w:tcW w:w="3690" w:type="dxa"/>
            <w:noWrap/>
            <w:hideMark/>
          </w:tcPr>
          <w:p w14:paraId="4E4215E8" w14:textId="77777777" w:rsidR="00266DA3" w:rsidRPr="008C7E24" w:rsidRDefault="00266DA3" w:rsidP="00C115A1">
            <w:pPr>
              <w:rPr>
                <w:lang w:eastAsia="zh-CN" w:bidi="he-IL"/>
                <w:rPrChange w:id="69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69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2.2</w:t>
            </w:r>
          </w:p>
        </w:tc>
      </w:tr>
      <w:tr w:rsidR="00266DA3" w:rsidRPr="008C7E24" w14:paraId="195500B1" w14:textId="77777777" w:rsidTr="00C115A1">
        <w:trPr>
          <w:trHeight w:val="600"/>
        </w:trPr>
        <w:tc>
          <w:tcPr>
            <w:tcW w:w="983" w:type="dxa"/>
            <w:vMerge/>
            <w:hideMark/>
          </w:tcPr>
          <w:p w14:paraId="751E03F2" w14:textId="77777777" w:rsidR="00266DA3" w:rsidRPr="008C7E24" w:rsidRDefault="00266DA3" w:rsidP="00C115A1">
            <w:pPr>
              <w:rPr>
                <w:lang w:eastAsia="zh-CN" w:bidi="he-IL"/>
                <w:rPrChange w:id="69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19" w:type="dxa"/>
            <w:hideMark/>
          </w:tcPr>
          <w:p w14:paraId="1B8A50A1" w14:textId="77777777" w:rsidR="00266DA3" w:rsidRPr="008C7E24" w:rsidRDefault="00266DA3" w:rsidP="00C115A1">
            <w:pPr>
              <w:rPr>
                <w:lang w:eastAsia="zh-CN" w:bidi="he-IL"/>
                <w:rPrChange w:id="69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0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B bitmap</w:t>
            </w:r>
          </w:p>
        </w:tc>
        <w:tc>
          <w:tcPr>
            <w:tcW w:w="3020" w:type="dxa"/>
            <w:hideMark/>
          </w:tcPr>
          <w:p w14:paraId="2443F1C1" w14:textId="77777777" w:rsidR="00266DA3" w:rsidRPr="008C7E24" w:rsidRDefault="00266DA3" w:rsidP="00C115A1">
            <w:pPr>
              <w:rPr>
                <w:lang w:eastAsia="zh-CN" w:bidi="he-IL"/>
                <w:rPrChange w:id="70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u w:val="single"/>
                <w:lang w:eastAsia="zh-CN" w:bidi="he-IL"/>
                <w:rPrChange w:id="702" w:author="Author">
                  <w:rPr>
                    <w:rFonts w:asciiTheme="majorBidi" w:hAnsiTheme="majorBidi" w:cstheme="majorBidi"/>
                    <w:u w:val="single"/>
                    <w:lang w:eastAsia="zh-CN" w:bidi="he-IL"/>
                  </w:rPr>
                </w:rPrChange>
              </w:rPr>
              <w:t>type 0</w:t>
            </w:r>
            <w:r w:rsidRPr="008C7E24">
              <w:rPr>
                <w:lang w:eastAsia="zh-CN" w:bidi="he-IL"/>
                <w:rPrChange w:id="70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: allocation is based on this bitmap. In 3GPP, it is signaled at RB group resolution</w:t>
            </w:r>
          </w:p>
        </w:tc>
        <w:tc>
          <w:tcPr>
            <w:tcW w:w="3690" w:type="dxa"/>
            <w:hideMark/>
          </w:tcPr>
          <w:p w14:paraId="5D9E349B" w14:textId="77777777" w:rsidR="00266DA3" w:rsidRPr="008C7E24" w:rsidRDefault="00266DA3" w:rsidP="00C115A1">
            <w:pPr>
              <w:rPr>
                <w:lang w:eastAsia="zh-CN" w:bidi="he-IL"/>
                <w:rPrChange w:id="70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0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2.2.1</w:t>
            </w:r>
            <w:r w:rsidRPr="008C7E24">
              <w:rPr>
                <w:lang w:eastAsia="zh-CN" w:bidi="he-IL"/>
                <w:rPrChange w:id="70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2, sec 7.3.1.2.2</w:t>
            </w:r>
          </w:p>
        </w:tc>
      </w:tr>
      <w:tr w:rsidR="00266DA3" w:rsidRPr="008C7E24" w14:paraId="32E8AD5B" w14:textId="77777777" w:rsidTr="00C115A1">
        <w:trPr>
          <w:trHeight w:val="600"/>
        </w:trPr>
        <w:tc>
          <w:tcPr>
            <w:tcW w:w="983" w:type="dxa"/>
            <w:vMerge/>
            <w:hideMark/>
          </w:tcPr>
          <w:p w14:paraId="6D084CBB" w14:textId="77777777" w:rsidR="00266DA3" w:rsidRPr="008C7E24" w:rsidRDefault="00266DA3" w:rsidP="00C115A1">
            <w:pPr>
              <w:rPr>
                <w:lang w:eastAsia="zh-CN" w:bidi="he-IL"/>
                <w:rPrChange w:id="70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19" w:type="dxa"/>
            <w:hideMark/>
          </w:tcPr>
          <w:p w14:paraId="7274983E" w14:textId="77777777" w:rsidR="00266DA3" w:rsidRPr="008C7E24" w:rsidRDefault="00266DA3" w:rsidP="00C115A1">
            <w:pPr>
              <w:rPr>
                <w:lang w:eastAsia="zh-CN" w:bidi="he-IL"/>
                <w:rPrChange w:id="70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0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B_{start}</w:t>
            </w:r>
          </w:p>
        </w:tc>
        <w:tc>
          <w:tcPr>
            <w:tcW w:w="3020" w:type="dxa"/>
            <w:hideMark/>
          </w:tcPr>
          <w:p w14:paraId="7E017B87" w14:textId="77777777" w:rsidR="00266DA3" w:rsidRPr="008C7E24" w:rsidRDefault="00266DA3" w:rsidP="00C115A1">
            <w:pPr>
              <w:rPr>
                <w:lang w:eastAsia="zh-CN" w:bidi="he-IL"/>
                <w:rPrChange w:id="71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u w:val="single"/>
                <w:lang w:eastAsia="zh-CN" w:bidi="he-IL"/>
                <w:rPrChange w:id="711" w:author="Author">
                  <w:rPr>
                    <w:rFonts w:asciiTheme="majorBidi" w:hAnsiTheme="majorBidi" w:cstheme="majorBidi"/>
                    <w:u w:val="single"/>
                    <w:lang w:eastAsia="zh-CN" w:bidi="he-IL"/>
                  </w:rPr>
                </w:rPrChange>
              </w:rPr>
              <w:t>type 1</w:t>
            </w:r>
            <w:r w:rsidRPr="008C7E24">
              <w:rPr>
                <w:lang w:eastAsia="zh-CN" w:bidi="he-IL"/>
                <w:rPrChange w:id="71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: start of allocation derived from DCI RIV</w:t>
            </w:r>
          </w:p>
        </w:tc>
        <w:tc>
          <w:tcPr>
            <w:tcW w:w="3690" w:type="dxa"/>
            <w:hideMark/>
          </w:tcPr>
          <w:p w14:paraId="19ECF7BC" w14:textId="77777777" w:rsidR="00266DA3" w:rsidRPr="008C7E24" w:rsidRDefault="00266DA3" w:rsidP="00C115A1">
            <w:pPr>
              <w:rPr>
                <w:lang w:eastAsia="zh-CN" w:bidi="he-IL"/>
                <w:rPrChange w:id="71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1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2.2.2</w:t>
            </w:r>
            <w:r w:rsidRPr="008C7E24">
              <w:rPr>
                <w:lang w:eastAsia="zh-CN" w:bidi="he-IL"/>
                <w:rPrChange w:id="71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3GPP TS 38.212, sec 7.3.1.2.2 </w:t>
            </w:r>
          </w:p>
        </w:tc>
      </w:tr>
      <w:tr w:rsidR="00266DA3" w:rsidRPr="008C7E24" w14:paraId="6C01771B" w14:textId="77777777" w:rsidTr="00C115A1">
        <w:trPr>
          <w:trHeight w:val="600"/>
        </w:trPr>
        <w:tc>
          <w:tcPr>
            <w:tcW w:w="983" w:type="dxa"/>
            <w:vMerge/>
            <w:hideMark/>
          </w:tcPr>
          <w:p w14:paraId="234F4F88" w14:textId="77777777" w:rsidR="00266DA3" w:rsidRPr="008C7E24" w:rsidRDefault="00266DA3" w:rsidP="00C115A1">
            <w:pPr>
              <w:rPr>
                <w:lang w:eastAsia="zh-CN" w:bidi="he-IL"/>
                <w:rPrChange w:id="71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19" w:type="dxa"/>
            <w:hideMark/>
          </w:tcPr>
          <w:p w14:paraId="34AAD538" w14:textId="77777777" w:rsidR="00266DA3" w:rsidRPr="008C7E24" w:rsidRDefault="00266DA3" w:rsidP="00C115A1">
            <w:pPr>
              <w:rPr>
                <w:lang w:eastAsia="zh-CN" w:bidi="he-IL"/>
                <w:rPrChange w:id="71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1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L_{RBs}</w:t>
            </w:r>
          </w:p>
        </w:tc>
        <w:tc>
          <w:tcPr>
            <w:tcW w:w="3020" w:type="dxa"/>
            <w:hideMark/>
          </w:tcPr>
          <w:p w14:paraId="18C2A3C2" w14:textId="69BC30FA" w:rsidR="00266DA3" w:rsidRPr="008C7E24" w:rsidRDefault="00266DA3" w:rsidP="00C115A1">
            <w:pPr>
              <w:rPr>
                <w:lang w:eastAsia="zh-CN" w:bidi="he-IL"/>
                <w:rPrChange w:id="71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u w:val="single"/>
                <w:lang w:eastAsia="zh-CN" w:bidi="he-IL"/>
                <w:rPrChange w:id="720" w:author="Author">
                  <w:rPr>
                    <w:rFonts w:asciiTheme="majorBidi" w:hAnsiTheme="majorBidi" w:cstheme="majorBidi"/>
                    <w:u w:val="single"/>
                    <w:lang w:eastAsia="zh-CN" w:bidi="he-IL"/>
                  </w:rPr>
                </w:rPrChange>
              </w:rPr>
              <w:t>type1</w:t>
            </w:r>
            <w:r w:rsidRPr="008C7E24">
              <w:rPr>
                <w:lang w:eastAsia="zh-CN" w:bidi="he-IL"/>
                <w:rPrChange w:id="72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: number of </w:t>
            </w:r>
            <w:del w:id="722" w:author="Author">
              <w:r w:rsidRPr="008C7E24" w:rsidDel="006C2E00">
                <w:rPr>
                  <w:lang w:eastAsia="zh-CN" w:bidi="he-IL"/>
                  <w:rPrChange w:id="723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 xml:space="preserve">continuously </w:delText>
              </w:r>
            </w:del>
            <w:ins w:id="724" w:author="Author">
              <w:r w:rsidR="006C2E00">
                <w:rPr>
                  <w:lang w:eastAsia="zh-CN" w:bidi="he-IL"/>
                </w:rPr>
                <w:t>contiguously</w:t>
              </w:r>
              <w:r w:rsidR="006C2E00" w:rsidRPr="008C7E24">
                <w:rPr>
                  <w:lang w:eastAsia="zh-CN" w:bidi="he-IL"/>
                  <w:rPrChange w:id="725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t xml:space="preserve"> </w:t>
              </w:r>
            </w:ins>
            <w:r w:rsidRPr="008C7E24">
              <w:rPr>
                <w:lang w:eastAsia="zh-CN" w:bidi="he-IL"/>
                <w:rPrChange w:id="72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allocated VRBs derived </w:t>
            </w:r>
            <w:del w:id="727" w:author="Author">
              <w:r w:rsidRPr="008C7E24" w:rsidDel="00960953">
                <w:rPr>
                  <w:lang w:eastAsia="zh-CN" w:bidi="he-IL"/>
                  <w:rPrChange w:id="728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froM</w:delText>
              </w:r>
            </w:del>
            <w:ins w:id="729" w:author="Author">
              <w:r w:rsidR="00960953" w:rsidRPr="00960953">
                <w:rPr>
                  <w:lang w:eastAsia="zh-CN" w:bidi="he-IL"/>
                </w:rPr>
                <w:t>from</w:t>
              </w:r>
            </w:ins>
            <w:r w:rsidRPr="008C7E24">
              <w:rPr>
                <w:lang w:eastAsia="zh-CN" w:bidi="he-IL"/>
                <w:rPrChange w:id="73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DCI RIV</w:t>
            </w:r>
          </w:p>
        </w:tc>
        <w:tc>
          <w:tcPr>
            <w:tcW w:w="3690" w:type="dxa"/>
            <w:hideMark/>
          </w:tcPr>
          <w:p w14:paraId="7E10F7DB" w14:textId="77777777" w:rsidR="00266DA3" w:rsidRPr="008C7E24" w:rsidRDefault="00266DA3" w:rsidP="00C115A1">
            <w:pPr>
              <w:rPr>
                <w:lang w:eastAsia="zh-CN" w:bidi="he-IL"/>
                <w:rPrChange w:id="73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3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2.2.2</w:t>
            </w:r>
            <w:r w:rsidRPr="008C7E24">
              <w:rPr>
                <w:lang w:eastAsia="zh-CN" w:bidi="he-IL"/>
                <w:rPrChange w:id="73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3GPP TS 38.212, sec 7.3.1.2.2 </w:t>
            </w:r>
          </w:p>
        </w:tc>
      </w:tr>
      <w:tr w:rsidR="00266DA3" w:rsidRPr="008C7E24" w14:paraId="02D0F097" w14:textId="77777777" w:rsidTr="00C115A1">
        <w:trPr>
          <w:trHeight w:val="900"/>
        </w:trPr>
        <w:tc>
          <w:tcPr>
            <w:tcW w:w="983" w:type="dxa"/>
            <w:vMerge/>
            <w:hideMark/>
          </w:tcPr>
          <w:p w14:paraId="0F432C0A" w14:textId="77777777" w:rsidR="00266DA3" w:rsidRPr="008C7E24" w:rsidRDefault="00266DA3" w:rsidP="00C115A1">
            <w:pPr>
              <w:rPr>
                <w:lang w:eastAsia="zh-CN" w:bidi="he-IL"/>
                <w:rPrChange w:id="73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19" w:type="dxa"/>
            <w:hideMark/>
          </w:tcPr>
          <w:p w14:paraId="1EFD3E65" w14:textId="77777777" w:rsidR="00266DA3" w:rsidRPr="008C7E24" w:rsidRDefault="00266DA3" w:rsidP="00C115A1">
            <w:pPr>
              <w:rPr>
                <w:lang w:eastAsia="zh-CN" w:bidi="he-IL"/>
                <w:rPrChange w:id="73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3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VRB-to-PRB mapping</w:t>
            </w:r>
          </w:p>
        </w:tc>
        <w:tc>
          <w:tcPr>
            <w:tcW w:w="3020" w:type="dxa"/>
            <w:hideMark/>
          </w:tcPr>
          <w:p w14:paraId="744F7C75" w14:textId="77777777" w:rsidR="00266DA3" w:rsidRPr="008C7E24" w:rsidRDefault="00266DA3" w:rsidP="00C115A1">
            <w:pPr>
              <w:rPr>
                <w:lang w:eastAsia="zh-CN" w:bidi="he-IL"/>
                <w:rPrChange w:id="73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3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virtual resource blocks are mapped to physical resource blocks: interleaved or non-interleaved</w:t>
            </w:r>
          </w:p>
        </w:tc>
        <w:tc>
          <w:tcPr>
            <w:tcW w:w="3690" w:type="dxa"/>
            <w:hideMark/>
          </w:tcPr>
          <w:p w14:paraId="2866978E" w14:textId="77777777" w:rsidR="00266DA3" w:rsidRPr="008C7E24" w:rsidRDefault="00266DA3" w:rsidP="00C115A1">
            <w:pPr>
              <w:rPr>
                <w:lang w:eastAsia="zh-CN" w:bidi="he-IL"/>
                <w:rPrChange w:id="73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4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1.6</w:t>
            </w:r>
            <w:r w:rsidRPr="008C7E24">
              <w:rPr>
                <w:lang w:eastAsia="zh-CN" w:bidi="he-IL"/>
                <w:rPrChange w:id="74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2, sec 7.3.1.2.1/2</w:t>
            </w:r>
          </w:p>
        </w:tc>
      </w:tr>
      <w:tr w:rsidR="00266DA3" w:rsidRPr="008C7E24" w14:paraId="409F6322" w14:textId="77777777" w:rsidTr="00C115A1">
        <w:trPr>
          <w:trHeight w:val="900"/>
        </w:trPr>
        <w:tc>
          <w:tcPr>
            <w:tcW w:w="983" w:type="dxa"/>
            <w:vMerge/>
            <w:hideMark/>
          </w:tcPr>
          <w:p w14:paraId="24AA87B4" w14:textId="77777777" w:rsidR="00266DA3" w:rsidRPr="008C7E24" w:rsidRDefault="00266DA3" w:rsidP="00C115A1">
            <w:pPr>
              <w:rPr>
                <w:lang w:eastAsia="zh-CN" w:bidi="he-IL"/>
                <w:rPrChange w:id="74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19" w:type="dxa"/>
            <w:hideMark/>
          </w:tcPr>
          <w:p w14:paraId="3D24DCBC" w14:textId="77777777" w:rsidR="00266DA3" w:rsidRPr="008C7E24" w:rsidRDefault="00266DA3" w:rsidP="00C115A1">
            <w:pPr>
              <w:rPr>
                <w:lang w:eastAsia="zh-CN" w:bidi="he-IL"/>
                <w:rPrChange w:id="74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4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oreset Type</w:t>
            </w:r>
          </w:p>
        </w:tc>
        <w:tc>
          <w:tcPr>
            <w:tcW w:w="3020" w:type="dxa"/>
            <w:hideMark/>
          </w:tcPr>
          <w:p w14:paraId="4A34E8B2" w14:textId="77777777" w:rsidR="00266DA3" w:rsidRPr="008C7E24" w:rsidRDefault="00266DA3" w:rsidP="00C115A1">
            <w:pPr>
              <w:rPr>
                <w:lang w:eastAsia="zh-CN" w:bidi="he-IL"/>
                <w:rPrChange w:id="74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4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B bundling for VRB mapping depends on Coreset Type (DCI format not relevant, if BWP is consistent with Coreset Type)</w:t>
            </w:r>
          </w:p>
        </w:tc>
        <w:tc>
          <w:tcPr>
            <w:tcW w:w="3690" w:type="dxa"/>
            <w:noWrap/>
            <w:hideMark/>
          </w:tcPr>
          <w:p w14:paraId="6ACFCAAE" w14:textId="77777777" w:rsidR="00266DA3" w:rsidRPr="008C7E24" w:rsidRDefault="00266DA3" w:rsidP="00C115A1">
            <w:pPr>
              <w:rPr>
                <w:lang w:eastAsia="zh-CN" w:bidi="he-IL"/>
                <w:rPrChange w:id="74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4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1.6</w:t>
            </w:r>
          </w:p>
        </w:tc>
      </w:tr>
      <w:tr w:rsidR="00266DA3" w:rsidRPr="008C7E24" w14:paraId="086A9257" w14:textId="77777777" w:rsidTr="00C115A1">
        <w:trPr>
          <w:trHeight w:val="300"/>
        </w:trPr>
        <w:tc>
          <w:tcPr>
            <w:tcW w:w="983" w:type="dxa"/>
            <w:vMerge w:val="restart"/>
            <w:textDirection w:val="btLr"/>
            <w:hideMark/>
          </w:tcPr>
          <w:p w14:paraId="3DAAD4D0" w14:textId="77777777" w:rsidR="00266DA3" w:rsidRPr="008C7E24" w:rsidRDefault="00266DA3" w:rsidP="00C115A1">
            <w:pPr>
              <w:jc w:val="center"/>
              <w:rPr>
                <w:lang w:eastAsia="zh-CN" w:bidi="he-IL"/>
                <w:rPrChange w:id="74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5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Time</w:t>
            </w:r>
            <w:r w:rsidRPr="008C7E24">
              <w:rPr>
                <w:lang w:eastAsia="zh-CN" w:bidi="he-IL"/>
                <w:rPrChange w:id="75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Domain</w:t>
            </w:r>
          </w:p>
        </w:tc>
        <w:tc>
          <w:tcPr>
            <w:tcW w:w="2019" w:type="dxa"/>
            <w:hideMark/>
          </w:tcPr>
          <w:p w14:paraId="5DB2F1A6" w14:textId="77777777" w:rsidR="00266DA3" w:rsidRPr="008C7E24" w:rsidRDefault="00266DA3" w:rsidP="00C115A1">
            <w:pPr>
              <w:rPr>
                <w:lang w:eastAsia="zh-CN" w:bidi="he-IL"/>
                <w:rPrChange w:id="75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5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</w:t>
            </w:r>
          </w:p>
        </w:tc>
        <w:tc>
          <w:tcPr>
            <w:tcW w:w="3020" w:type="dxa"/>
            <w:hideMark/>
          </w:tcPr>
          <w:p w14:paraId="34ED4F16" w14:textId="77777777" w:rsidR="00266DA3" w:rsidRPr="008C7E24" w:rsidRDefault="00266DA3" w:rsidP="00C115A1">
            <w:pPr>
              <w:rPr>
                <w:lang w:eastAsia="zh-CN" w:bidi="he-IL"/>
                <w:rPrChange w:id="75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5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tart symbol index, for the allocation</w:t>
            </w:r>
          </w:p>
        </w:tc>
        <w:tc>
          <w:tcPr>
            <w:tcW w:w="3690" w:type="dxa"/>
            <w:noWrap/>
            <w:hideMark/>
          </w:tcPr>
          <w:p w14:paraId="0EFFDA68" w14:textId="77777777" w:rsidR="00266DA3" w:rsidRPr="008C7E24" w:rsidRDefault="00266DA3" w:rsidP="00C115A1">
            <w:pPr>
              <w:rPr>
                <w:lang w:eastAsia="zh-CN" w:bidi="he-IL"/>
                <w:rPrChange w:id="75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5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Table 5.1.2.1-1</w:t>
            </w:r>
          </w:p>
        </w:tc>
      </w:tr>
      <w:tr w:rsidR="00266DA3" w:rsidRPr="008C7E24" w14:paraId="6CA2520D" w14:textId="77777777" w:rsidTr="00C115A1">
        <w:trPr>
          <w:trHeight w:val="300"/>
        </w:trPr>
        <w:tc>
          <w:tcPr>
            <w:tcW w:w="983" w:type="dxa"/>
            <w:vMerge/>
            <w:hideMark/>
          </w:tcPr>
          <w:p w14:paraId="7B7CBCD0" w14:textId="77777777" w:rsidR="00266DA3" w:rsidRPr="008C7E24" w:rsidRDefault="00266DA3" w:rsidP="00C115A1">
            <w:pPr>
              <w:rPr>
                <w:lang w:eastAsia="zh-CN" w:bidi="he-IL"/>
                <w:rPrChange w:id="75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19" w:type="dxa"/>
            <w:hideMark/>
          </w:tcPr>
          <w:p w14:paraId="7B647404" w14:textId="77777777" w:rsidR="00266DA3" w:rsidRPr="008C7E24" w:rsidRDefault="00266DA3" w:rsidP="00C115A1">
            <w:pPr>
              <w:rPr>
                <w:lang w:eastAsia="zh-CN" w:bidi="he-IL"/>
                <w:rPrChange w:id="75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6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L</w:t>
            </w:r>
          </w:p>
        </w:tc>
        <w:tc>
          <w:tcPr>
            <w:tcW w:w="3020" w:type="dxa"/>
            <w:hideMark/>
          </w:tcPr>
          <w:p w14:paraId="57C3B26A" w14:textId="77777777" w:rsidR="00266DA3" w:rsidRPr="008C7E24" w:rsidRDefault="00266DA3" w:rsidP="00C115A1">
            <w:pPr>
              <w:rPr>
                <w:lang w:eastAsia="zh-CN" w:bidi="he-IL"/>
                <w:rPrChange w:id="76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6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umber of symbols, for the allocation</w:t>
            </w:r>
          </w:p>
        </w:tc>
        <w:tc>
          <w:tcPr>
            <w:tcW w:w="3690" w:type="dxa"/>
            <w:hideMark/>
          </w:tcPr>
          <w:p w14:paraId="09A07B2E" w14:textId="77777777" w:rsidR="00266DA3" w:rsidRPr="008C7E24" w:rsidRDefault="00266DA3" w:rsidP="00C115A1">
            <w:pPr>
              <w:rPr>
                <w:lang w:eastAsia="zh-CN" w:bidi="he-IL"/>
                <w:rPrChange w:id="76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6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Table 5.1.2.1-1</w:t>
            </w:r>
          </w:p>
        </w:tc>
      </w:tr>
      <w:tr w:rsidR="00266DA3" w:rsidRPr="008C7E24" w14:paraId="77617D7A" w14:textId="77777777" w:rsidTr="00C115A1">
        <w:trPr>
          <w:trHeight w:val="600"/>
        </w:trPr>
        <w:tc>
          <w:tcPr>
            <w:tcW w:w="983" w:type="dxa"/>
            <w:vMerge/>
            <w:hideMark/>
          </w:tcPr>
          <w:p w14:paraId="2A329B5C" w14:textId="77777777" w:rsidR="00266DA3" w:rsidRPr="008C7E24" w:rsidRDefault="00266DA3" w:rsidP="00C115A1">
            <w:pPr>
              <w:rPr>
                <w:lang w:eastAsia="zh-CN" w:bidi="he-IL"/>
                <w:rPrChange w:id="76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19" w:type="dxa"/>
            <w:hideMark/>
          </w:tcPr>
          <w:p w14:paraId="727EDBC8" w14:textId="77777777" w:rsidR="00266DA3" w:rsidRPr="008C7E24" w:rsidRDefault="00266DA3" w:rsidP="00C115A1">
            <w:pPr>
              <w:rPr>
                <w:lang w:eastAsia="zh-CN" w:bidi="he-IL"/>
                <w:rPrChange w:id="76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6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3020" w:type="dxa"/>
            <w:hideMark/>
          </w:tcPr>
          <w:p w14:paraId="07C26CD0" w14:textId="77777777" w:rsidR="00266DA3" w:rsidRPr="008C7E24" w:rsidRDefault="00266DA3" w:rsidP="00C115A1">
            <w:pPr>
              <w:rPr>
                <w:lang w:eastAsia="zh-CN" w:bidi="he-IL"/>
                <w:rPrChange w:id="76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6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Cyclic prefix type. Impacts time-domain allocation, including waveform generation. </w:t>
            </w:r>
          </w:p>
          <w:p w14:paraId="48D5236E" w14:textId="77777777" w:rsidR="00266DA3" w:rsidRPr="008C7E24" w:rsidRDefault="00266DA3" w:rsidP="00C115A1">
            <w:pPr>
              <w:rPr>
                <w:lang w:eastAsia="zh-CN" w:bidi="he-IL"/>
                <w:rPrChange w:id="77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7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ote: applies only to µ=2.</w:t>
            </w:r>
          </w:p>
        </w:tc>
        <w:tc>
          <w:tcPr>
            <w:tcW w:w="3690" w:type="dxa"/>
            <w:hideMark/>
          </w:tcPr>
          <w:p w14:paraId="33BD11D2" w14:textId="77777777" w:rsidR="00266DA3" w:rsidRPr="008C7E24" w:rsidRDefault="00266DA3" w:rsidP="00C115A1">
            <w:pPr>
              <w:rPr>
                <w:lang w:eastAsia="zh-CN" w:bidi="he-IL"/>
                <w:rPrChange w:id="77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7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  <w:r w:rsidRPr="008C7E24">
              <w:rPr>
                <w:lang w:eastAsia="zh-CN" w:bidi="he-IL"/>
                <w:rPrChange w:id="77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  <w:tr w:rsidR="00266DA3" w:rsidRPr="008C7E24" w14:paraId="7AE58C80" w14:textId="77777777" w:rsidTr="00C115A1">
        <w:trPr>
          <w:trHeight w:val="900"/>
        </w:trPr>
        <w:tc>
          <w:tcPr>
            <w:tcW w:w="983" w:type="dxa"/>
            <w:hideMark/>
          </w:tcPr>
          <w:p w14:paraId="7217A981" w14:textId="77777777" w:rsidR="00266DA3" w:rsidRPr="008C7E24" w:rsidRDefault="00266DA3" w:rsidP="00C115A1">
            <w:pPr>
              <w:jc w:val="center"/>
              <w:rPr>
                <w:lang w:eastAsia="zh-CN" w:bidi="he-IL"/>
                <w:rPrChange w:id="77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7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ate Matching</w:t>
            </w:r>
          </w:p>
        </w:tc>
        <w:tc>
          <w:tcPr>
            <w:tcW w:w="2019" w:type="dxa"/>
            <w:hideMark/>
          </w:tcPr>
          <w:p w14:paraId="10CEA131" w14:textId="77777777" w:rsidR="00266DA3" w:rsidRPr="008C7E24" w:rsidRDefault="00266DA3" w:rsidP="00C115A1">
            <w:pPr>
              <w:rPr>
                <w:i/>
                <w:iCs/>
                <w:lang w:eastAsia="zh-CN" w:bidi="he-IL"/>
                <w:rPrChange w:id="777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  <w:r w:rsidRPr="008C7E24">
              <w:rPr>
                <w:i/>
                <w:iCs/>
                <w:lang w:eastAsia="zh-CN" w:bidi="he-IL"/>
                <w:rPrChange w:id="778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see the rate matching section</w:t>
            </w:r>
          </w:p>
        </w:tc>
        <w:tc>
          <w:tcPr>
            <w:tcW w:w="3020" w:type="dxa"/>
            <w:hideMark/>
          </w:tcPr>
          <w:p w14:paraId="620A9ADB" w14:textId="77777777" w:rsidR="00266DA3" w:rsidRPr="008C7E24" w:rsidRDefault="00266DA3" w:rsidP="00C115A1">
            <w:pPr>
              <w:rPr>
                <w:lang w:eastAsia="zh-CN" w:bidi="he-IL"/>
                <w:rPrChange w:id="77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8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ate Matching determines which (RE x Symbol) resources are / are not available for RE mapping.</w:t>
            </w:r>
          </w:p>
        </w:tc>
        <w:tc>
          <w:tcPr>
            <w:tcW w:w="3690" w:type="dxa"/>
            <w:hideMark/>
          </w:tcPr>
          <w:p w14:paraId="4BE3BD64" w14:textId="77777777" w:rsidR="00266DA3" w:rsidRPr="008C7E24" w:rsidRDefault="00266DA3" w:rsidP="00C115A1">
            <w:pPr>
              <w:rPr>
                <w:lang w:eastAsia="zh-CN" w:bidi="he-IL"/>
                <w:rPrChange w:id="78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8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4</w:t>
            </w:r>
          </w:p>
        </w:tc>
      </w:tr>
      <w:tr w:rsidR="00266DA3" w:rsidRPr="008C7E24" w14:paraId="27F2C52D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534C0F46" w14:textId="77777777" w:rsidR="00266DA3" w:rsidRPr="008C7E24" w:rsidRDefault="00266DA3" w:rsidP="00C115A1">
            <w:pPr>
              <w:rPr>
                <w:lang w:eastAsia="zh-CN" w:bidi="he-IL"/>
                <w:rPrChange w:id="78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8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ower Offset</w:t>
            </w:r>
          </w:p>
        </w:tc>
      </w:tr>
      <w:tr w:rsidR="00266DA3" w:rsidRPr="008C7E24" w14:paraId="6A681D3E" w14:textId="77777777" w:rsidTr="00C115A1">
        <w:trPr>
          <w:trHeight w:val="900"/>
        </w:trPr>
        <w:tc>
          <w:tcPr>
            <w:tcW w:w="983" w:type="dxa"/>
            <w:noWrap/>
            <w:hideMark/>
          </w:tcPr>
          <w:p w14:paraId="27831389" w14:textId="77777777" w:rsidR="00266DA3" w:rsidRPr="008C7E24" w:rsidRDefault="00266DA3" w:rsidP="00C115A1">
            <w:pPr>
              <w:rPr>
                <w:lang w:eastAsia="zh-CN" w:bidi="he-IL"/>
                <w:rPrChange w:id="78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19" w:type="dxa"/>
            <w:hideMark/>
          </w:tcPr>
          <w:p w14:paraId="6A912D7B" w14:textId="77777777" w:rsidR="00266DA3" w:rsidRPr="008C7E24" w:rsidRDefault="00266DA3" w:rsidP="00C115A1">
            <w:pPr>
              <w:rPr>
                <w:lang w:eastAsia="zh-CN" w:bidi="he-IL"/>
                <w:rPrChange w:id="78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8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3020" w:type="dxa"/>
            <w:hideMark/>
          </w:tcPr>
          <w:p w14:paraId="5E8AC928" w14:textId="77777777" w:rsidR="00266DA3" w:rsidRPr="008C7E24" w:rsidRDefault="00266DA3" w:rsidP="00C115A1">
            <w:pPr>
              <w:rPr>
                <w:lang w:eastAsia="zh-CN" w:bidi="he-IL"/>
                <w:rPrChange w:id="78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8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erived based on table 3GPP TS 38.214 table 4.1-1, DMRS Config Type and number of DMRS CDM groups without data</w:t>
            </w:r>
          </w:p>
        </w:tc>
        <w:tc>
          <w:tcPr>
            <w:tcW w:w="3690" w:type="dxa"/>
            <w:hideMark/>
          </w:tcPr>
          <w:p w14:paraId="0D53FEF1" w14:textId="77777777" w:rsidR="00266DA3" w:rsidRPr="008C7E24" w:rsidRDefault="00266DA3" w:rsidP="00C115A1">
            <w:pPr>
              <w:rPr>
                <w:lang w:eastAsia="zh-CN" w:bidi="he-IL"/>
                <w:rPrChange w:id="79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8C7E24">
              <w:rPr>
                <w:lang w:eastAsia="zh-CN" w:bidi="he-IL"/>
                <w:rPrChange w:id="79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4.1, Table 4.1-1</w:t>
            </w:r>
          </w:p>
        </w:tc>
      </w:tr>
    </w:tbl>
    <w:p w14:paraId="3736CE7B" w14:textId="77777777" w:rsidR="00266DA3" w:rsidRDefault="00266DA3" w:rsidP="00266DA3">
      <w:pPr>
        <w:pStyle w:val="Caption"/>
      </w:pPr>
    </w:p>
    <w:p w14:paraId="4C9C214B" w14:textId="77777777" w:rsidR="00266DA3" w:rsidRPr="00BB4BE8" w:rsidRDefault="00266DA3" w:rsidP="00DA58E7">
      <w:pPr>
        <w:pStyle w:val="Heading5"/>
        <w:ind w:left="1008" w:hanging="1008"/>
        <w:rPr>
          <w:b/>
          <w:bCs/>
        </w:rPr>
      </w:pPr>
      <w:r w:rsidRPr="00A84D4D">
        <w:rPr>
          <w:b/>
          <w:bCs/>
        </w:rPr>
        <w:t>PDSCH DM-RS Parameters</w:t>
      </w:r>
    </w:p>
    <w:p w14:paraId="1CB62792" w14:textId="77777777" w:rsidR="00266DA3" w:rsidRDefault="00266DA3" w:rsidP="00266DA3">
      <w:pPr>
        <w:pStyle w:val="Caption"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 xml:space="preserve"> PDSCH DM-RS Parameters</w:t>
      </w:r>
    </w:p>
    <w:tbl>
      <w:tblPr>
        <w:tblStyle w:val="TableGrid8"/>
        <w:tblW w:w="9712" w:type="dxa"/>
        <w:tblLook w:val="0600" w:firstRow="0" w:lastRow="0" w:firstColumn="0" w:lastColumn="0" w:noHBand="1" w:noVBand="1"/>
      </w:tblPr>
      <w:tblGrid>
        <w:gridCol w:w="459"/>
        <w:gridCol w:w="2687"/>
        <w:gridCol w:w="2876"/>
        <w:gridCol w:w="3690"/>
      </w:tblGrid>
      <w:tr w:rsidR="00266DA3" w:rsidRPr="000B450E" w14:paraId="2C2A4A99" w14:textId="77777777" w:rsidTr="00C115A1">
        <w:trPr>
          <w:trHeight w:val="420"/>
        </w:trPr>
        <w:tc>
          <w:tcPr>
            <w:tcW w:w="3146" w:type="dxa"/>
            <w:gridSpan w:val="2"/>
            <w:noWrap/>
            <w:hideMark/>
          </w:tcPr>
          <w:p w14:paraId="1318C00B" w14:textId="77777777" w:rsidR="00266DA3" w:rsidRPr="000B450E" w:rsidRDefault="00266DA3" w:rsidP="00C115A1">
            <w:pPr>
              <w:pStyle w:val="Normalnospace"/>
              <w:rPr>
                <w:b/>
                <w:bCs/>
                <w:lang w:eastAsia="zh-CN" w:bidi="he-IL"/>
                <w:rPrChange w:id="792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0B450E">
              <w:rPr>
                <w:b/>
                <w:bCs/>
                <w:rPrChange w:id="793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AF parameters</w:t>
            </w:r>
          </w:p>
        </w:tc>
        <w:tc>
          <w:tcPr>
            <w:tcW w:w="2876" w:type="dxa"/>
            <w:hideMark/>
          </w:tcPr>
          <w:p w14:paraId="378C1BB8" w14:textId="77777777" w:rsidR="00266DA3" w:rsidRPr="000B450E" w:rsidRDefault="00266DA3" w:rsidP="00C115A1">
            <w:pPr>
              <w:pStyle w:val="Normalnospace"/>
              <w:rPr>
                <w:b/>
                <w:bCs/>
                <w:lang w:eastAsia="zh-CN" w:bidi="he-IL"/>
                <w:rPrChange w:id="794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0B450E">
              <w:rPr>
                <w:b/>
                <w:bCs/>
                <w:rPrChange w:id="795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3690" w:type="dxa"/>
            <w:noWrap/>
            <w:hideMark/>
          </w:tcPr>
          <w:p w14:paraId="151044C1" w14:textId="77777777" w:rsidR="00266DA3" w:rsidRPr="000B450E" w:rsidRDefault="00266DA3" w:rsidP="00C115A1">
            <w:pPr>
              <w:pStyle w:val="Normalnospace"/>
              <w:rPr>
                <w:b/>
                <w:bCs/>
                <w:lang w:eastAsia="zh-CN" w:bidi="he-IL"/>
                <w:rPrChange w:id="796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0B450E">
              <w:rPr>
                <w:b/>
                <w:bCs/>
                <w:rPrChange w:id="797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0B450E" w14:paraId="626E068D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6D7CA90B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79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79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quence Generation</w:t>
            </w:r>
          </w:p>
        </w:tc>
      </w:tr>
      <w:tr w:rsidR="00266DA3" w:rsidRPr="000B450E" w14:paraId="2244F5B8" w14:textId="77777777" w:rsidTr="00C115A1">
        <w:trPr>
          <w:trHeight w:val="300"/>
        </w:trPr>
        <w:tc>
          <w:tcPr>
            <w:tcW w:w="3146" w:type="dxa"/>
            <w:gridSpan w:val="2"/>
            <w:noWrap/>
            <w:hideMark/>
          </w:tcPr>
          <w:p w14:paraId="31FE3D4B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0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0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ID} or c_{init}[</w:t>
            </w:r>
            <w:r w:rsidRPr="000B450E">
              <w:rPr>
                <w:lang w:eastAsia="zh-CN" w:bidi="he-IL"/>
                <w:rPrChange w:id="802" w:author="Author">
                  <w:rPr>
                    <w:rFonts w:ascii="Script MT Bold" w:hAnsi="Script MT Bold" w:cs="Courier New"/>
                    <w:lang w:eastAsia="zh-CN" w:bidi="he-IL"/>
                  </w:rPr>
                </w:rPrChange>
              </w:rPr>
              <w:t>l</w:t>
            </w:r>
            <w:r w:rsidRPr="000B450E">
              <w:rPr>
                <w:lang w:eastAsia="zh-CN" w:bidi="he-IL"/>
                <w:rPrChange w:id="80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]</w:t>
            </w:r>
          </w:p>
        </w:tc>
        <w:tc>
          <w:tcPr>
            <w:tcW w:w="2876" w:type="dxa"/>
            <w:hideMark/>
          </w:tcPr>
          <w:p w14:paraId="01823992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0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0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ID}: scrambling identifier for n_{SCID}</w:t>
            </w:r>
          </w:p>
          <w:p w14:paraId="7BE748E9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0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0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_{init}[</w:t>
            </w:r>
            <w:r w:rsidRPr="000B450E">
              <w:rPr>
                <w:lang w:eastAsia="zh-CN" w:bidi="he-IL"/>
                <w:rPrChange w:id="808" w:author="Author">
                  <w:rPr>
                    <w:rFonts w:ascii="Script MT Bold" w:hAnsi="Script MT Bold" w:cs="Courier New"/>
                    <w:lang w:eastAsia="zh-CN" w:bidi="he-IL"/>
                  </w:rPr>
                </w:rPrChange>
              </w:rPr>
              <w:t>l</w:t>
            </w:r>
            <w:r w:rsidRPr="000B450E">
              <w:rPr>
                <w:lang w:eastAsia="zh-CN" w:bidi="he-IL"/>
                <w:rPrChange w:id="80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]: scrambling initialization for DMRS symb </w:t>
            </w:r>
            <w:r w:rsidRPr="000B450E">
              <w:rPr>
                <w:lang w:eastAsia="zh-CN" w:bidi="he-IL"/>
                <w:rPrChange w:id="810" w:author="Author">
                  <w:rPr>
                    <w:rFonts w:ascii="Script MT Bold" w:hAnsi="Script MT Bold" w:cs="Courier New"/>
                    <w:lang w:eastAsia="zh-CN" w:bidi="he-IL"/>
                  </w:rPr>
                </w:rPrChange>
              </w:rPr>
              <w:t>l</w:t>
            </w:r>
            <w:r w:rsidRPr="000B450E">
              <w:rPr>
                <w:lang w:eastAsia="zh-CN" w:bidi="he-IL"/>
                <w:rPrChange w:id="81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.</w:t>
            </w:r>
          </w:p>
          <w:p w14:paraId="72E51FA8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1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3690" w:type="dxa"/>
            <w:hideMark/>
          </w:tcPr>
          <w:p w14:paraId="5AFC75ED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1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1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1.1</w:t>
            </w:r>
          </w:p>
        </w:tc>
      </w:tr>
      <w:tr w:rsidR="00266DA3" w:rsidRPr="000B450E" w14:paraId="0540A0D0" w14:textId="77777777" w:rsidTr="00C115A1">
        <w:trPr>
          <w:trHeight w:val="600"/>
        </w:trPr>
        <w:tc>
          <w:tcPr>
            <w:tcW w:w="3146" w:type="dxa"/>
            <w:gridSpan w:val="2"/>
            <w:noWrap/>
            <w:hideMark/>
          </w:tcPr>
          <w:p w14:paraId="4A93478B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1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1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SCID}</w:t>
            </w:r>
          </w:p>
        </w:tc>
        <w:tc>
          <w:tcPr>
            <w:tcW w:w="2876" w:type="dxa"/>
            <w:hideMark/>
          </w:tcPr>
          <w:p w14:paraId="0F2C8614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1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1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quence index (from DCI; defaults to 0)</w:t>
            </w:r>
          </w:p>
        </w:tc>
        <w:tc>
          <w:tcPr>
            <w:tcW w:w="3690" w:type="dxa"/>
            <w:hideMark/>
          </w:tcPr>
          <w:p w14:paraId="3A2053EE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1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2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1.1</w:t>
            </w:r>
          </w:p>
        </w:tc>
      </w:tr>
      <w:tr w:rsidR="00266DA3" w:rsidRPr="000B450E" w14:paraId="3503FCA4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1B660CC1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2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2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Modulation</w:t>
            </w:r>
          </w:p>
        </w:tc>
      </w:tr>
      <w:tr w:rsidR="00266DA3" w:rsidRPr="000B450E" w14:paraId="45FD1D03" w14:textId="77777777" w:rsidTr="00C115A1">
        <w:trPr>
          <w:trHeight w:val="600"/>
        </w:trPr>
        <w:tc>
          <w:tcPr>
            <w:tcW w:w="3146" w:type="dxa"/>
            <w:gridSpan w:val="2"/>
            <w:noWrap/>
            <w:hideMark/>
          </w:tcPr>
          <w:p w14:paraId="74FFDFB7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2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2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2876" w:type="dxa"/>
            <w:hideMark/>
          </w:tcPr>
          <w:p w14:paraId="17365BE8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2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2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DSCH DM-RS uses QPSK modulation</w:t>
            </w:r>
          </w:p>
        </w:tc>
        <w:tc>
          <w:tcPr>
            <w:tcW w:w="3690" w:type="dxa"/>
            <w:hideMark/>
          </w:tcPr>
          <w:p w14:paraId="1B708077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2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2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1.1</w:t>
            </w:r>
          </w:p>
        </w:tc>
      </w:tr>
      <w:tr w:rsidR="00266DA3" w:rsidRPr="000B450E" w14:paraId="5D831C5B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1A4ED662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2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3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recoding</w:t>
            </w:r>
          </w:p>
        </w:tc>
      </w:tr>
      <w:tr w:rsidR="00266DA3" w:rsidRPr="000B450E" w14:paraId="259C5BDB" w14:textId="77777777" w:rsidTr="00C115A1">
        <w:trPr>
          <w:trHeight w:val="300"/>
        </w:trPr>
        <w:tc>
          <w:tcPr>
            <w:tcW w:w="3146" w:type="dxa"/>
            <w:gridSpan w:val="2"/>
            <w:noWrap/>
            <w:hideMark/>
          </w:tcPr>
          <w:p w14:paraId="09E3B617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3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3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[see PDSCH data precoding]</w:t>
            </w:r>
          </w:p>
        </w:tc>
        <w:tc>
          <w:tcPr>
            <w:tcW w:w="2876" w:type="dxa"/>
            <w:hideMark/>
          </w:tcPr>
          <w:p w14:paraId="7FCD3A76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3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3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MRS follows PDSCH-data precoding</w:t>
            </w:r>
          </w:p>
        </w:tc>
        <w:tc>
          <w:tcPr>
            <w:tcW w:w="3690" w:type="dxa"/>
            <w:noWrap/>
            <w:hideMark/>
          </w:tcPr>
          <w:p w14:paraId="7F48C437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3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0B450E" w14:paraId="1C13833B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7A7CAD5B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3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3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E Mapping</w:t>
            </w:r>
          </w:p>
        </w:tc>
      </w:tr>
      <w:tr w:rsidR="00266DA3" w:rsidRPr="000B450E" w14:paraId="70578154" w14:textId="77777777" w:rsidTr="00C115A1">
        <w:trPr>
          <w:trHeight w:val="300"/>
        </w:trPr>
        <w:tc>
          <w:tcPr>
            <w:tcW w:w="459" w:type="dxa"/>
            <w:vMerge w:val="restart"/>
            <w:textDirection w:val="btLr"/>
            <w:hideMark/>
          </w:tcPr>
          <w:p w14:paraId="339E3BFC" w14:textId="77777777" w:rsidR="00266DA3" w:rsidRPr="000B450E" w:rsidRDefault="00266DA3" w:rsidP="00C115A1">
            <w:pPr>
              <w:pStyle w:val="Normalnospace"/>
              <w:jc w:val="center"/>
              <w:rPr>
                <w:lang w:eastAsia="zh-CN" w:bidi="he-IL"/>
                <w:rPrChange w:id="83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3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2687" w:type="dxa"/>
            <w:hideMark/>
          </w:tcPr>
          <w:p w14:paraId="58700C4F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4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4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2876" w:type="dxa"/>
            <w:hideMark/>
          </w:tcPr>
          <w:p w14:paraId="5D9523C4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4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4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3690" w:type="dxa"/>
            <w:hideMark/>
          </w:tcPr>
          <w:p w14:paraId="3D89F3B7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4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4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tion 7.3.1.6</w:t>
            </w:r>
          </w:p>
        </w:tc>
      </w:tr>
      <w:tr w:rsidR="00266DA3" w:rsidRPr="000B450E" w14:paraId="509CD14B" w14:textId="77777777" w:rsidTr="00C115A1">
        <w:trPr>
          <w:trHeight w:val="300"/>
        </w:trPr>
        <w:tc>
          <w:tcPr>
            <w:tcW w:w="459" w:type="dxa"/>
            <w:vMerge/>
            <w:hideMark/>
          </w:tcPr>
          <w:p w14:paraId="68096927" w14:textId="77777777" w:rsidR="00266DA3" w:rsidRPr="000B450E" w:rsidRDefault="00266DA3" w:rsidP="00C115A1">
            <w:pPr>
              <w:pStyle w:val="Normalnospace"/>
              <w:jc w:val="center"/>
              <w:rPr>
                <w:lang w:eastAsia="zh-CN" w:bidi="he-IL"/>
                <w:rPrChange w:id="84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hideMark/>
          </w:tcPr>
          <w:p w14:paraId="4C13DDE6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4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4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2876" w:type="dxa"/>
            <w:hideMark/>
          </w:tcPr>
          <w:p w14:paraId="3134AD80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4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5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3690" w:type="dxa"/>
            <w:noWrap/>
            <w:hideMark/>
          </w:tcPr>
          <w:p w14:paraId="4CF0E562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5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5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GP TS 38.211, section 7.3.1.6</w:t>
            </w:r>
          </w:p>
        </w:tc>
      </w:tr>
      <w:tr w:rsidR="00266DA3" w:rsidRPr="000B450E" w14:paraId="43034215" w14:textId="77777777" w:rsidTr="00C115A1">
        <w:trPr>
          <w:trHeight w:val="300"/>
        </w:trPr>
        <w:tc>
          <w:tcPr>
            <w:tcW w:w="459" w:type="dxa"/>
            <w:vMerge/>
            <w:hideMark/>
          </w:tcPr>
          <w:p w14:paraId="2B160B48" w14:textId="77777777" w:rsidR="00266DA3" w:rsidRPr="000B450E" w:rsidRDefault="00266DA3" w:rsidP="00C115A1">
            <w:pPr>
              <w:pStyle w:val="Normalnospace"/>
              <w:jc w:val="center"/>
              <w:rPr>
                <w:lang w:eastAsia="zh-CN" w:bidi="he-IL"/>
                <w:rPrChange w:id="85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hideMark/>
          </w:tcPr>
          <w:p w14:paraId="07BB8541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5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5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2876" w:type="dxa"/>
            <w:hideMark/>
          </w:tcPr>
          <w:p w14:paraId="3FF3B5A7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5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5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3690" w:type="dxa"/>
            <w:noWrap/>
            <w:hideMark/>
          </w:tcPr>
          <w:p w14:paraId="038C9380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5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5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0B450E" w14:paraId="4E707AF3" w14:textId="77777777" w:rsidTr="00C115A1">
        <w:trPr>
          <w:trHeight w:val="300"/>
        </w:trPr>
        <w:tc>
          <w:tcPr>
            <w:tcW w:w="459" w:type="dxa"/>
            <w:vMerge/>
            <w:hideMark/>
          </w:tcPr>
          <w:p w14:paraId="6F0AFC63" w14:textId="77777777" w:rsidR="00266DA3" w:rsidRPr="000B450E" w:rsidRDefault="00266DA3" w:rsidP="00C115A1">
            <w:pPr>
              <w:pStyle w:val="Normalnospace"/>
              <w:jc w:val="center"/>
              <w:rPr>
                <w:lang w:eastAsia="zh-CN" w:bidi="he-IL"/>
                <w:rPrChange w:id="86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hideMark/>
          </w:tcPr>
          <w:p w14:paraId="13815D3A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6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6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esource allocation type</w:t>
            </w:r>
          </w:p>
        </w:tc>
        <w:tc>
          <w:tcPr>
            <w:tcW w:w="2876" w:type="dxa"/>
            <w:hideMark/>
          </w:tcPr>
          <w:p w14:paraId="64E225E7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6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6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3690" w:type="dxa"/>
            <w:noWrap/>
            <w:hideMark/>
          </w:tcPr>
          <w:p w14:paraId="52D4F2B9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6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6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2.2</w:t>
            </w:r>
          </w:p>
        </w:tc>
      </w:tr>
      <w:tr w:rsidR="00266DA3" w:rsidRPr="000B450E" w14:paraId="364D37BC" w14:textId="77777777" w:rsidTr="00C115A1">
        <w:trPr>
          <w:trHeight w:val="600"/>
        </w:trPr>
        <w:tc>
          <w:tcPr>
            <w:tcW w:w="459" w:type="dxa"/>
            <w:vMerge/>
            <w:hideMark/>
          </w:tcPr>
          <w:p w14:paraId="4C298AA7" w14:textId="77777777" w:rsidR="00266DA3" w:rsidRPr="000B450E" w:rsidRDefault="00266DA3" w:rsidP="00C115A1">
            <w:pPr>
              <w:pStyle w:val="Normalnospace"/>
              <w:jc w:val="center"/>
              <w:rPr>
                <w:lang w:eastAsia="zh-CN" w:bidi="he-IL"/>
                <w:rPrChange w:id="86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hideMark/>
          </w:tcPr>
          <w:p w14:paraId="70B9025B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6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6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B bitmap</w:t>
            </w:r>
          </w:p>
        </w:tc>
        <w:tc>
          <w:tcPr>
            <w:tcW w:w="2876" w:type="dxa"/>
            <w:hideMark/>
          </w:tcPr>
          <w:p w14:paraId="049C4729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7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7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3690" w:type="dxa"/>
            <w:hideMark/>
          </w:tcPr>
          <w:p w14:paraId="7A62AB29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7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7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2.2.1</w:t>
            </w:r>
            <w:r w:rsidRPr="000B450E">
              <w:rPr>
                <w:lang w:eastAsia="zh-CN" w:bidi="he-IL"/>
                <w:rPrChange w:id="87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2, sec 7.3.1.2.2</w:t>
            </w:r>
          </w:p>
        </w:tc>
      </w:tr>
      <w:tr w:rsidR="00266DA3" w:rsidRPr="000B450E" w14:paraId="663CEB53" w14:textId="77777777" w:rsidTr="00C115A1">
        <w:trPr>
          <w:trHeight w:val="600"/>
        </w:trPr>
        <w:tc>
          <w:tcPr>
            <w:tcW w:w="459" w:type="dxa"/>
            <w:vMerge/>
            <w:hideMark/>
          </w:tcPr>
          <w:p w14:paraId="4B5FFA3E" w14:textId="77777777" w:rsidR="00266DA3" w:rsidRPr="000B450E" w:rsidRDefault="00266DA3" w:rsidP="00C115A1">
            <w:pPr>
              <w:pStyle w:val="Normalnospace"/>
              <w:jc w:val="center"/>
              <w:rPr>
                <w:lang w:eastAsia="zh-CN" w:bidi="he-IL"/>
                <w:rPrChange w:id="87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hideMark/>
          </w:tcPr>
          <w:p w14:paraId="3C0FF949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7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7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B_{start}</w:t>
            </w:r>
          </w:p>
        </w:tc>
        <w:tc>
          <w:tcPr>
            <w:tcW w:w="2876" w:type="dxa"/>
            <w:hideMark/>
          </w:tcPr>
          <w:p w14:paraId="4BDB3A6A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7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7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3690" w:type="dxa"/>
            <w:hideMark/>
          </w:tcPr>
          <w:p w14:paraId="345CC6A1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8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8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2.2.2</w:t>
            </w:r>
            <w:r w:rsidRPr="000B450E">
              <w:rPr>
                <w:lang w:eastAsia="zh-CN" w:bidi="he-IL"/>
                <w:rPrChange w:id="88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3GPP TS 38.212, sec 7.3.1.2.2 </w:t>
            </w:r>
          </w:p>
        </w:tc>
      </w:tr>
      <w:tr w:rsidR="00266DA3" w:rsidRPr="000B450E" w14:paraId="4B6F2F07" w14:textId="77777777" w:rsidTr="00C115A1">
        <w:trPr>
          <w:trHeight w:val="600"/>
        </w:trPr>
        <w:tc>
          <w:tcPr>
            <w:tcW w:w="459" w:type="dxa"/>
            <w:vMerge/>
            <w:hideMark/>
          </w:tcPr>
          <w:p w14:paraId="4A1CAB04" w14:textId="77777777" w:rsidR="00266DA3" w:rsidRPr="000B450E" w:rsidRDefault="00266DA3" w:rsidP="00C115A1">
            <w:pPr>
              <w:pStyle w:val="Normalnospace"/>
              <w:jc w:val="center"/>
              <w:rPr>
                <w:lang w:eastAsia="zh-CN" w:bidi="he-IL"/>
                <w:rPrChange w:id="88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hideMark/>
          </w:tcPr>
          <w:p w14:paraId="48D98674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8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8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L_{RBs}</w:t>
            </w:r>
          </w:p>
        </w:tc>
        <w:tc>
          <w:tcPr>
            <w:tcW w:w="2876" w:type="dxa"/>
            <w:hideMark/>
          </w:tcPr>
          <w:p w14:paraId="5C07ED5A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8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8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3690" w:type="dxa"/>
            <w:hideMark/>
          </w:tcPr>
          <w:p w14:paraId="37296E09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8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8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2.2.2</w:t>
            </w:r>
            <w:r w:rsidRPr="000B450E">
              <w:rPr>
                <w:lang w:eastAsia="zh-CN" w:bidi="he-IL"/>
                <w:rPrChange w:id="89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3GPP TS 38.212, sec 7.3.1.2.2 </w:t>
            </w:r>
          </w:p>
        </w:tc>
      </w:tr>
      <w:tr w:rsidR="00266DA3" w:rsidRPr="000B450E" w14:paraId="3A0C3989" w14:textId="77777777" w:rsidTr="00C115A1">
        <w:trPr>
          <w:trHeight w:val="600"/>
        </w:trPr>
        <w:tc>
          <w:tcPr>
            <w:tcW w:w="459" w:type="dxa"/>
            <w:vMerge/>
            <w:hideMark/>
          </w:tcPr>
          <w:p w14:paraId="036BFEA2" w14:textId="77777777" w:rsidR="00266DA3" w:rsidRPr="000B450E" w:rsidRDefault="00266DA3" w:rsidP="00C115A1">
            <w:pPr>
              <w:pStyle w:val="Normalnospace"/>
              <w:jc w:val="center"/>
              <w:rPr>
                <w:lang w:eastAsia="zh-CN" w:bidi="he-IL"/>
                <w:rPrChange w:id="89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hideMark/>
          </w:tcPr>
          <w:p w14:paraId="61142D38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9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9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VRB-to-PRB mapping</w:t>
            </w:r>
          </w:p>
        </w:tc>
        <w:tc>
          <w:tcPr>
            <w:tcW w:w="2876" w:type="dxa"/>
            <w:hideMark/>
          </w:tcPr>
          <w:p w14:paraId="5E17A92A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9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9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3690" w:type="dxa"/>
            <w:hideMark/>
          </w:tcPr>
          <w:p w14:paraId="4CC198B5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89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89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1.6</w:t>
            </w:r>
            <w:r w:rsidRPr="000B450E">
              <w:rPr>
                <w:lang w:eastAsia="zh-CN" w:bidi="he-IL"/>
                <w:rPrChange w:id="89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2, sec 7.3.1.2.1/2</w:t>
            </w:r>
          </w:p>
        </w:tc>
      </w:tr>
      <w:tr w:rsidR="00266DA3" w:rsidRPr="000B450E" w14:paraId="137BFD3E" w14:textId="77777777" w:rsidTr="00C115A1">
        <w:trPr>
          <w:trHeight w:val="600"/>
        </w:trPr>
        <w:tc>
          <w:tcPr>
            <w:tcW w:w="459" w:type="dxa"/>
            <w:vMerge/>
            <w:hideMark/>
          </w:tcPr>
          <w:p w14:paraId="02081830" w14:textId="77777777" w:rsidR="00266DA3" w:rsidRPr="000B450E" w:rsidRDefault="00266DA3" w:rsidP="00C115A1">
            <w:pPr>
              <w:pStyle w:val="Normalnospace"/>
              <w:jc w:val="center"/>
              <w:rPr>
                <w:lang w:eastAsia="zh-CN" w:bidi="he-IL"/>
                <w:rPrChange w:id="89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noWrap/>
            <w:hideMark/>
          </w:tcPr>
          <w:p w14:paraId="0B948DA2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0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bookmarkStart w:id="901" w:name="_Hlk86867415"/>
            <w:r w:rsidRPr="000B450E">
              <w:rPr>
                <w:lang w:eastAsia="zh-CN" w:bidi="he-IL"/>
                <w:rPrChange w:id="90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MRS location referenced from CRB0</w:t>
            </w:r>
            <w:bookmarkEnd w:id="901"/>
          </w:p>
        </w:tc>
        <w:tc>
          <w:tcPr>
            <w:tcW w:w="2876" w:type="dxa"/>
            <w:hideMark/>
          </w:tcPr>
          <w:p w14:paraId="5D0A2910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0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0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Notes: </w:t>
            </w:r>
          </w:p>
          <w:p w14:paraId="69D637E6" w14:textId="77777777" w:rsidR="00266DA3" w:rsidRPr="000B450E" w:rsidRDefault="00266DA3" w:rsidP="00DA58E7">
            <w:pPr>
              <w:pStyle w:val="Normalnospace"/>
              <w:numPr>
                <w:ilvl w:val="0"/>
                <w:numId w:val="13"/>
              </w:numPr>
              <w:rPr>
                <w:lang w:eastAsia="zh-CN" w:bidi="he-IL"/>
                <w:rPrChange w:id="90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0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eference point for RE mapping depends on Coreset Type for grant.</w:t>
            </w:r>
          </w:p>
          <w:p w14:paraId="5A2B4F17" w14:textId="63CA7DAD" w:rsidR="00266DA3" w:rsidRPr="000B450E" w:rsidRDefault="00266DA3" w:rsidP="00DA58E7">
            <w:pPr>
              <w:pStyle w:val="Normalnospace"/>
              <w:numPr>
                <w:ilvl w:val="0"/>
                <w:numId w:val="13"/>
              </w:numPr>
              <w:rPr>
                <w:lang w:eastAsia="zh-CN" w:bidi="he-IL"/>
                <w:rPrChange w:id="90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0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This parameter can also be derived from the </w:t>
            </w:r>
            <w:del w:id="909" w:author="Author">
              <w:r w:rsidRPr="000B450E" w:rsidDel="008C3D9B">
                <w:rPr>
                  <w:lang w:eastAsia="zh-CN" w:bidi="he-IL"/>
                  <w:rPrChange w:id="910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 xml:space="preserve">Corese </w:delText>
              </w:r>
            </w:del>
            <w:ins w:id="911" w:author="Author">
              <w:r w:rsidR="008C3D9B">
                <w:rPr>
                  <w:lang w:eastAsia="zh-CN" w:bidi="he-IL"/>
                </w:rPr>
                <w:t>Coreset</w:t>
              </w:r>
              <w:r w:rsidR="008C3D9B" w:rsidRPr="000B450E">
                <w:rPr>
                  <w:lang w:eastAsia="zh-CN" w:bidi="he-IL"/>
                  <w:rPrChange w:id="912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t xml:space="preserve"> </w:t>
              </w:r>
            </w:ins>
            <w:r w:rsidRPr="000B450E">
              <w:rPr>
                <w:lang w:eastAsia="zh-CN" w:bidi="he-IL"/>
                <w:rPrChange w:id="91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Type</w:t>
            </w:r>
          </w:p>
        </w:tc>
        <w:tc>
          <w:tcPr>
            <w:tcW w:w="3690" w:type="dxa"/>
            <w:noWrap/>
            <w:hideMark/>
          </w:tcPr>
          <w:p w14:paraId="4A860BB5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1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1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1.2</w:t>
            </w:r>
          </w:p>
        </w:tc>
      </w:tr>
      <w:tr w:rsidR="00266DA3" w:rsidRPr="000B450E" w14:paraId="09C4EDED" w14:textId="77777777" w:rsidTr="00C115A1">
        <w:trPr>
          <w:trHeight w:val="900"/>
        </w:trPr>
        <w:tc>
          <w:tcPr>
            <w:tcW w:w="459" w:type="dxa"/>
            <w:vMerge/>
            <w:hideMark/>
          </w:tcPr>
          <w:p w14:paraId="16AEE8E0" w14:textId="77777777" w:rsidR="00266DA3" w:rsidRPr="000B450E" w:rsidRDefault="00266DA3" w:rsidP="00C115A1">
            <w:pPr>
              <w:pStyle w:val="Normalnospace"/>
              <w:jc w:val="center"/>
              <w:rPr>
                <w:lang w:eastAsia="zh-CN" w:bidi="he-IL"/>
                <w:rPrChange w:id="91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noWrap/>
            <w:hideMark/>
          </w:tcPr>
          <w:p w14:paraId="4F289970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1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1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MRS ports (per layer)</w:t>
            </w:r>
          </w:p>
        </w:tc>
        <w:tc>
          <w:tcPr>
            <w:tcW w:w="2876" w:type="dxa"/>
            <w:hideMark/>
          </w:tcPr>
          <w:p w14:paraId="63934323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1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2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OC weights applied to DM-RS REs, based on DM-RS CDM group and identifier for each DM-RS port.</w:t>
            </w:r>
          </w:p>
        </w:tc>
        <w:tc>
          <w:tcPr>
            <w:tcW w:w="3690" w:type="dxa"/>
            <w:noWrap/>
            <w:hideMark/>
          </w:tcPr>
          <w:p w14:paraId="238393AC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2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2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1.2</w:t>
            </w:r>
          </w:p>
        </w:tc>
      </w:tr>
      <w:tr w:rsidR="00266DA3" w:rsidRPr="000B450E" w14:paraId="48241790" w14:textId="77777777" w:rsidTr="00C115A1">
        <w:trPr>
          <w:trHeight w:val="900"/>
        </w:trPr>
        <w:tc>
          <w:tcPr>
            <w:tcW w:w="459" w:type="dxa"/>
            <w:vMerge/>
          </w:tcPr>
          <w:p w14:paraId="62E858AA" w14:textId="77777777" w:rsidR="00266DA3" w:rsidRPr="000B450E" w:rsidRDefault="00266DA3" w:rsidP="00C115A1">
            <w:pPr>
              <w:pStyle w:val="Normalnospace"/>
              <w:jc w:val="center"/>
              <w:rPr>
                <w:lang w:eastAsia="zh-CN" w:bidi="he-IL"/>
                <w:rPrChange w:id="92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noWrap/>
          </w:tcPr>
          <w:p w14:paraId="069E5B1C" w14:textId="0C818DDB" w:rsidR="00266DA3" w:rsidRPr="000B450E" w:rsidRDefault="00266DA3" w:rsidP="00C115A1">
            <w:pPr>
              <w:pStyle w:val="Normalnospace"/>
              <w:rPr>
                <w:lang w:eastAsia="zh-CN" w:bidi="he-IL"/>
                <w:rPrChange w:id="92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del w:id="925" w:author="Author">
              <w:r w:rsidRPr="000B450E" w:rsidDel="00EE382E">
                <w:rPr>
                  <w:lang w:eastAsia="zh-CN" w:bidi="he-IL"/>
                  <w:rPrChange w:id="926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configuration  type</w:delText>
              </w:r>
            </w:del>
            <w:ins w:id="927" w:author="Author">
              <w:r w:rsidR="00EE382E" w:rsidRPr="00EE382E">
                <w:rPr>
                  <w:lang w:eastAsia="zh-CN" w:bidi="he-IL"/>
                </w:rPr>
                <w:t>configuration type</w:t>
              </w:r>
            </w:ins>
            <w:r w:rsidRPr="000B450E">
              <w:rPr>
                <w:lang w:eastAsia="zh-CN" w:bidi="he-IL"/>
                <w:rPrChange w:id="92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</w:t>
            </w:r>
          </w:p>
        </w:tc>
        <w:tc>
          <w:tcPr>
            <w:tcW w:w="2876" w:type="dxa"/>
          </w:tcPr>
          <w:p w14:paraId="041A037D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2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3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MRS configuration type controls port to CDM group correspondence and frequency density (type 1: 8 ports, type 2:12 ports)</w:t>
            </w:r>
          </w:p>
        </w:tc>
        <w:tc>
          <w:tcPr>
            <w:tcW w:w="3690" w:type="dxa"/>
            <w:noWrap/>
          </w:tcPr>
          <w:p w14:paraId="75047C5E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3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3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1.2</w:t>
            </w:r>
          </w:p>
        </w:tc>
      </w:tr>
      <w:tr w:rsidR="00266DA3" w:rsidRPr="000B450E" w14:paraId="3051262C" w14:textId="77777777" w:rsidTr="00C115A1">
        <w:trPr>
          <w:trHeight w:val="1200"/>
        </w:trPr>
        <w:tc>
          <w:tcPr>
            <w:tcW w:w="459" w:type="dxa"/>
            <w:vMerge w:val="restart"/>
            <w:textDirection w:val="btLr"/>
            <w:hideMark/>
          </w:tcPr>
          <w:p w14:paraId="2BA8BB11" w14:textId="77777777" w:rsidR="00266DA3" w:rsidRPr="000B450E" w:rsidRDefault="00266DA3" w:rsidP="00C115A1">
            <w:pPr>
              <w:pStyle w:val="Normalnospace"/>
              <w:jc w:val="center"/>
              <w:rPr>
                <w:lang w:eastAsia="zh-CN" w:bidi="he-IL"/>
                <w:rPrChange w:id="93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3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Time Domain</w:t>
            </w:r>
          </w:p>
        </w:tc>
        <w:tc>
          <w:tcPr>
            <w:tcW w:w="2687" w:type="dxa"/>
            <w:noWrap/>
            <w:hideMark/>
          </w:tcPr>
          <w:p w14:paraId="031D4728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3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3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ymbol Positions</w:t>
            </w:r>
          </w:p>
        </w:tc>
        <w:tc>
          <w:tcPr>
            <w:tcW w:w="2876" w:type="dxa"/>
            <w:hideMark/>
          </w:tcPr>
          <w:p w14:paraId="153F840E" w14:textId="7B4E751D" w:rsidR="00266DA3" w:rsidRPr="000B450E" w:rsidRDefault="00266DA3" w:rsidP="00C115A1">
            <w:pPr>
              <w:pStyle w:val="Normalnospace"/>
              <w:rPr>
                <w:lang w:eastAsia="zh-CN" w:bidi="he-IL"/>
                <w:rPrChange w:id="93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3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location of DMRS </w:t>
            </w:r>
            <w:del w:id="939" w:author="Author">
              <w:r w:rsidRPr="000B450E" w:rsidDel="00857BD3">
                <w:rPr>
                  <w:lang w:eastAsia="zh-CN" w:bidi="he-IL"/>
                  <w:rPrChange w:id="940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 xml:space="preserve">locations </w:delText>
              </w:r>
            </w:del>
            <w:r w:rsidRPr="000B450E">
              <w:rPr>
                <w:lang w:eastAsia="zh-CN" w:bidi="he-IL"/>
                <w:rPrChange w:id="94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in slot sufficiently captures the impact of upper layer parameters, e.g.</w:t>
            </w:r>
            <w:ins w:id="942" w:author="Author">
              <w:r w:rsidR="00FF2F2A">
                <w:rPr>
                  <w:lang w:eastAsia="zh-CN" w:bidi="he-IL"/>
                </w:rPr>
                <w:t>,</w:t>
              </w:r>
            </w:ins>
            <w:r w:rsidRPr="000B450E">
              <w:rPr>
                <w:lang w:eastAsia="zh-CN" w:bidi="he-IL"/>
                <w:rPrChange w:id="94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mapping type, additional pos</w:t>
            </w:r>
          </w:p>
        </w:tc>
        <w:tc>
          <w:tcPr>
            <w:tcW w:w="3690" w:type="dxa"/>
            <w:hideMark/>
          </w:tcPr>
          <w:p w14:paraId="40B9BB3F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4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4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</w:t>
            </w:r>
            <w:r w:rsidRPr="000B450E">
              <w:rPr>
                <w:lang w:eastAsia="zh-CN" w:bidi="he-IL"/>
                <w:rPrChange w:id="94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7.4.1.1.2 and Tables 7.4.1.1.2-3 and 7.4.1.1.2-4</w:t>
            </w:r>
          </w:p>
        </w:tc>
      </w:tr>
      <w:tr w:rsidR="00266DA3" w:rsidRPr="000B450E" w14:paraId="651CDE9F" w14:textId="77777777" w:rsidTr="00C115A1">
        <w:trPr>
          <w:trHeight w:val="600"/>
        </w:trPr>
        <w:tc>
          <w:tcPr>
            <w:tcW w:w="0" w:type="dxa"/>
            <w:vMerge/>
            <w:hideMark/>
          </w:tcPr>
          <w:p w14:paraId="343227FF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4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</w:tcPr>
          <w:p w14:paraId="03353C74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4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</w:tcPr>
          <w:p w14:paraId="2C5CE750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4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</w:tcPr>
          <w:p w14:paraId="0322B23F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5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0B450E" w14:paraId="53FC320C" w14:textId="77777777" w:rsidTr="00C115A1">
        <w:trPr>
          <w:trHeight w:val="900"/>
        </w:trPr>
        <w:tc>
          <w:tcPr>
            <w:tcW w:w="459" w:type="dxa"/>
            <w:vMerge/>
            <w:hideMark/>
          </w:tcPr>
          <w:p w14:paraId="1F955B66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5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noWrap/>
            <w:hideMark/>
          </w:tcPr>
          <w:p w14:paraId="3FE0162C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5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5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MRS ports (per layer)</w:t>
            </w:r>
          </w:p>
        </w:tc>
        <w:tc>
          <w:tcPr>
            <w:tcW w:w="2876" w:type="dxa"/>
            <w:hideMark/>
          </w:tcPr>
          <w:p w14:paraId="12BF5FB8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5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5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OC weights applied to DM-RS REs, based on DM-RS CDM group and identifier for each DM-RS port.</w:t>
            </w:r>
          </w:p>
        </w:tc>
        <w:tc>
          <w:tcPr>
            <w:tcW w:w="3690" w:type="dxa"/>
            <w:noWrap/>
            <w:hideMark/>
          </w:tcPr>
          <w:p w14:paraId="52C7BF21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5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5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1.2</w:t>
            </w:r>
          </w:p>
        </w:tc>
      </w:tr>
      <w:tr w:rsidR="00266DA3" w:rsidRPr="000B450E" w14:paraId="217C3C40" w14:textId="77777777" w:rsidTr="00C115A1">
        <w:trPr>
          <w:trHeight w:val="600"/>
        </w:trPr>
        <w:tc>
          <w:tcPr>
            <w:tcW w:w="459" w:type="dxa"/>
            <w:vMerge/>
            <w:hideMark/>
          </w:tcPr>
          <w:p w14:paraId="0D18E721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5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hideMark/>
          </w:tcPr>
          <w:p w14:paraId="0F679EA1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5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6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2876" w:type="dxa"/>
            <w:hideMark/>
          </w:tcPr>
          <w:p w14:paraId="153D3E76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6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6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3690" w:type="dxa"/>
            <w:hideMark/>
          </w:tcPr>
          <w:p w14:paraId="699202A4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6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6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  <w:r w:rsidRPr="000B450E">
              <w:rPr>
                <w:lang w:eastAsia="zh-CN" w:bidi="he-IL"/>
                <w:rPrChange w:id="96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  <w:tr w:rsidR="00266DA3" w:rsidRPr="000B450E" w14:paraId="09B57C7E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36202197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6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6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ower Offset</w:t>
            </w:r>
          </w:p>
        </w:tc>
      </w:tr>
      <w:tr w:rsidR="00266DA3" w:rsidRPr="000B450E" w14:paraId="38197CA2" w14:textId="77777777" w:rsidTr="00C115A1">
        <w:trPr>
          <w:trHeight w:val="900"/>
        </w:trPr>
        <w:tc>
          <w:tcPr>
            <w:tcW w:w="3146" w:type="dxa"/>
            <w:gridSpan w:val="2"/>
            <w:noWrap/>
            <w:hideMark/>
          </w:tcPr>
          <w:p w14:paraId="1275B110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6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6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[Power offset w.r.t. SSS]</w:t>
            </w:r>
          </w:p>
        </w:tc>
        <w:tc>
          <w:tcPr>
            <w:tcW w:w="2876" w:type="dxa"/>
            <w:hideMark/>
          </w:tcPr>
          <w:p w14:paraId="48166AA2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7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7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ower offset with respect to SSS</w:t>
            </w:r>
          </w:p>
        </w:tc>
        <w:tc>
          <w:tcPr>
            <w:tcW w:w="3690" w:type="dxa"/>
            <w:hideMark/>
          </w:tcPr>
          <w:p w14:paraId="1F05AF0E" w14:textId="77777777" w:rsidR="00266DA3" w:rsidRPr="000B450E" w:rsidRDefault="00266DA3" w:rsidP="00C115A1">
            <w:pPr>
              <w:pStyle w:val="Normalnospace"/>
              <w:rPr>
                <w:lang w:eastAsia="zh-CN" w:bidi="he-IL"/>
                <w:rPrChange w:id="97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0B450E">
              <w:rPr>
                <w:lang w:eastAsia="zh-CN" w:bidi="he-IL"/>
                <w:rPrChange w:id="97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2.2.3.1</w:t>
            </w:r>
            <w:r w:rsidRPr="000B450E">
              <w:rPr>
                <w:lang w:eastAsia="zh-CN" w:bidi="he-IL"/>
                <w:rPrChange w:id="97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sec 4.1</w:t>
            </w:r>
            <w:r w:rsidRPr="000B450E">
              <w:rPr>
                <w:lang w:eastAsia="zh-CN" w:bidi="he-IL"/>
                <w:rPrChange w:id="97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3, sec 4.1</w:t>
            </w:r>
          </w:p>
        </w:tc>
      </w:tr>
    </w:tbl>
    <w:p w14:paraId="44CF36CE" w14:textId="77777777" w:rsidR="00266DA3" w:rsidRDefault="00266DA3" w:rsidP="00266DA3"/>
    <w:p w14:paraId="5C766283" w14:textId="77777777" w:rsidR="00266DA3" w:rsidRPr="00A84D4D" w:rsidRDefault="00266DA3" w:rsidP="00DA58E7">
      <w:pPr>
        <w:pStyle w:val="Heading5"/>
        <w:ind w:left="1008" w:hanging="1008"/>
        <w:rPr>
          <w:b/>
          <w:bCs/>
        </w:rPr>
      </w:pPr>
      <w:r w:rsidRPr="00A84D4D">
        <w:rPr>
          <w:b/>
          <w:bCs/>
        </w:rPr>
        <w:t>PDSCH PT-RS Parameters</w:t>
      </w:r>
    </w:p>
    <w:p w14:paraId="44AE2816" w14:textId="77777777" w:rsidR="00266DA3" w:rsidRDefault="00266DA3" w:rsidP="00266DA3">
      <w:pPr>
        <w:pStyle w:val="Caption"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  <w:r>
        <w:t xml:space="preserve"> PDSCH PR-RS Parameters</w:t>
      </w:r>
    </w:p>
    <w:tbl>
      <w:tblPr>
        <w:tblStyle w:val="TableGrid8"/>
        <w:tblW w:w="9712" w:type="dxa"/>
        <w:tblLook w:val="0600" w:firstRow="0" w:lastRow="0" w:firstColumn="0" w:lastColumn="0" w:noHBand="1" w:noVBand="1"/>
      </w:tblPr>
      <w:tblGrid>
        <w:gridCol w:w="760"/>
        <w:gridCol w:w="2039"/>
        <w:gridCol w:w="2528"/>
        <w:gridCol w:w="4385"/>
      </w:tblGrid>
      <w:tr w:rsidR="00266DA3" w:rsidRPr="00BA215B" w14:paraId="64448A61" w14:textId="77777777" w:rsidTr="00C115A1">
        <w:trPr>
          <w:trHeight w:val="630"/>
        </w:trPr>
        <w:tc>
          <w:tcPr>
            <w:tcW w:w="2799" w:type="dxa"/>
            <w:gridSpan w:val="2"/>
            <w:noWrap/>
            <w:hideMark/>
          </w:tcPr>
          <w:p w14:paraId="6844AE6E" w14:textId="77777777" w:rsidR="00266DA3" w:rsidRPr="00BA215B" w:rsidRDefault="00266DA3" w:rsidP="00C115A1">
            <w:pPr>
              <w:rPr>
                <w:b/>
                <w:bCs/>
                <w:lang w:eastAsia="zh-CN" w:bidi="he-IL"/>
                <w:rPrChange w:id="97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b/>
                <w:bCs/>
                <w:lang w:eastAsia="zh-CN" w:bidi="he-IL"/>
                <w:rPrChange w:id="97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lastRenderedPageBreak/>
              <w:t>AF parameters</w:t>
            </w:r>
          </w:p>
        </w:tc>
        <w:tc>
          <w:tcPr>
            <w:tcW w:w="2528" w:type="dxa"/>
            <w:hideMark/>
          </w:tcPr>
          <w:p w14:paraId="2DE49504" w14:textId="77777777" w:rsidR="00266DA3" w:rsidRPr="00BA215B" w:rsidRDefault="00266DA3" w:rsidP="00C115A1">
            <w:pPr>
              <w:rPr>
                <w:b/>
                <w:bCs/>
                <w:lang w:eastAsia="zh-CN" w:bidi="he-IL"/>
                <w:rPrChange w:id="97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b/>
                <w:bCs/>
                <w:lang w:eastAsia="zh-CN" w:bidi="he-IL"/>
                <w:rPrChange w:id="97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hort summary (mostly from 3GPP)</w:t>
            </w:r>
          </w:p>
        </w:tc>
        <w:tc>
          <w:tcPr>
            <w:tcW w:w="4385" w:type="dxa"/>
            <w:noWrap/>
            <w:hideMark/>
          </w:tcPr>
          <w:p w14:paraId="3535993D" w14:textId="77777777" w:rsidR="00266DA3" w:rsidRPr="00BA215B" w:rsidRDefault="00266DA3" w:rsidP="00C115A1">
            <w:pPr>
              <w:rPr>
                <w:b/>
                <w:bCs/>
                <w:lang w:eastAsia="zh-CN" w:bidi="he-IL"/>
                <w:rPrChange w:id="98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b/>
                <w:bCs/>
                <w:lang w:eastAsia="zh-CN" w:bidi="he-IL"/>
                <w:rPrChange w:id="98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Spec Reference</w:t>
            </w:r>
          </w:p>
        </w:tc>
      </w:tr>
      <w:tr w:rsidR="00266DA3" w:rsidRPr="00BA215B" w14:paraId="53916672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347DA78C" w14:textId="77777777" w:rsidR="00266DA3" w:rsidRPr="00BA215B" w:rsidRDefault="00266DA3" w:rsidP="00C115A1">
            <w:pPr>
              <w:rPr>
                <w:lang w:eastAsia="zh-CN" w:bidi="he-IL"/>
                <w:rPrChange w:id="98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98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quence Generation</w:t>
            </w:r>
          </w:p>
        </w:tc>
      </w:tr>
      <w:tr w:rsidR="00266DA3" w:rsidRPr="00BA215B" w14:paraId="42A3118F" w14:textId="77777777" w:rsidTr="00C115A1">
        <w:trPr>
          <w:trHeight w:val="1200"/>
        </w:trPr>
        <w:tc>
          <w:tcPr>
            <w:tcW w:w="2799" w:type="dxa"/>
            <w:gridSpan w:val="2"/>
            <w:noWrap/>
            <w:hideMark/>
          </w:tcPr>
          <w:p w14:paraId="0C141349" w14:textId="77777777" w:rsidR="00266DA3" w:rsidRPr="00BA215B" w:rsidRDefault="00266DA3" w:rsidP="00C115A1">
            <w:pPr>
              <w:rPr>
                <w:lang w:eastAsia="zh-CN" w:bidi="he-IL"/>
                <w:rPrChange w:id="98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98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mrs Port(s)</w:t>
            </w:r>
          </w:p>
        </w:tc>
        <w:tc>
          <w:tcPr>
            <w:tcW w:w="2528" w:type="dxa"/>
            <w:hideMark/>
          </w:tcPr>
          <w:p w14:paraId="79349243" w14:textId="77777777" w:rsidR="00266DA3" w:rsidRPr="00BA215B" w:rsidRDefault="00266DA3" w:rsidP="00C115A1">
            <w:pPr>
              <w:rPr>
                <w:lang w:eastAsia="zh-CN" w:bidi="he-IL"/>
                <w:rPrChange w:id="98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98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DMRS port associated with the PT-RS port according to clause </w:t>
            </w:r>
            <w:r w:rsidRPr="00BA215B">
              <w:rPr>
                <w:lang w:eastAsia="zh-CN" w:bidi="he-IL"/>
                <w:rPrChange w:id="98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5.1.6.3 in [6, TS 38.214]. </w:t>
            </w:r>
            <w:commentRangeStart w:id="989"/>
            <w:r w:rsidRPr="00BA215B">
              <w:rPr>
                <w:lang w:eastAsia="zh-CN" w:bidi="he-IL"/>
                <w:rPrChange w:id="99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an be two ports, for mTRP</w:t>
            </w:r>
            <w:commentRangeEnd w:id="989"/>
            <w:r w:rsidR="00F17BC1">
              <w:rPr>
                <w:rStyle w:val="CommentReference"/>
              </w:rPr>
              <w:commentReference w:id="989"/>
            </w:r>
          </w:p>
        </w:tc>
        <w:tc>
          <w:tcPr>
            <w:tcW w:w="4385" w:type="dxa"/>
            <w:hideMark/>
          </w:tcPr>
          <w:p w14:paraId="70DBFDC3" w14:textId="77777777" w:rsidR="00266DA3" w:rsidRPr="00BA215B" w:rsidRDefault="00266DA3" w:rsidP="00C115A1">
            <w:pPr>
              <w:rPr>
                <w:lang w:eastAsia="zh-CN" w:bidi="he-IL"/>
                <w:rPrChange w:id="99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99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2.1</w:t>
            </w:r>
          </w:p>
        </w:tc>
      </w:tr>
      <w:tr w:rsidR="00266DA3" w:rsidRPr="00BA215B" w14:paraId="70C1466F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04E56E33" w14:textId="77777777" w:rsidR="00266DA3" w:rsidRPr="00BA215B" w:rsidRDefault="00266DA3" w:rsidP="00C115A1">
            <w:pPr>
              <w:rPr>
                <w:lang w:eastAsia="zh-CN" w:bidi="he-IL"/>
                <w:rPrChange w:id="99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99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Layer Mapping</w:t>
            </w:r>
          </w:p>
        </w:tc>
      </w:tr>
      <w:tr w:rsidR="00266DA3" w:rsidRPr="00BA215B" w14:paraId="1DF8D624" w14:textId="77777777" w:rsidTr="00C115A1">
        <w:trPr>
          <w:trHeight w:val="1200"/>
        </w:trPr>
        <w:tc>
          <w:tcPr>
            <w:tcW w:w="2799" w:type="dxa"/>
            <w:gridSpan w:val="2"/>
            <w:noWrap/>
            <w:hideMark/>
          </w:tcPr>
          <w:p w14:paraId="41B7FB19" w14:textId="77777777" w:rsidR="00266DA3" w:rsidRPr="00BA215B" w:rsidRDefault="00266DA3" w:rsidP="00C115A1">
            <w:pPr>
              <w:rPr>
                <w:lang w:eastAsia="zh-CN" w:bidi="he-IL"/>
                <w:rPrChange w:id="99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99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mrs Port(s)</w:t>
            </w:r>
          </w:p>
        </w:tc>
        <w:tc>
          <w:tcPr>
            <w:tcW w:w="2528" w:type="dxa"/>
            <w:hideMark/>
          </w:tcPr>
          <w:p w14:paraId="4A28C1C7" w14:textId="77777777" w:rsidR="00266DA3" w:rsidRPr="00BA215B" w:rsidRDefault="00266DA3" w:rsidP="00C115A1">
            <w:pPr>
              <w:rPr>
                <w:lang w:eastAsia="zh-CN" w:bidi="he-IL"/>
                <w:rPrChange w:id="99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99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DMRS port associated with the PT-RS port according to clause </w:t>
            </w:r>
            <w:r w:rsidRPr="00BA215B">
              <w:rPr>
                <w:lang w:eastAsia="zh-CN" w:bidi="he-IL"/>
                <w:rPrChange w:id="99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5.1.6.3 in [6, TS 38.214]. </w:t>
            </w:r>
            <w:commentRangeStart w:id="1000"/>
            <w:r w:rsidRPr="00BA215B">
              <w:rPr>
                <w:lang w:eastAsia="zh-CN" w:bidi="he-IL"/>
                <w:rPrChange w:id="100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an be two ports, for mTRP</w:t>
            </w:r>
            <w:commentRangeEnd w:id="1000"/>
            <w:r w:rsidR="00F17BC1">
              <w:rPr>
                <w:rStyle w:val="CommentReference"/>
              </w:rPr>
              <w:commentReference w:id="1000"/>
            </w:r>
          </w:p>
        </w:tc>
        <w:tc>
          <w:tcPr>
            <w:tcW w:w="4385" w:type="dxa"/>
            <w:hideMark/>
          </w:tcPr>
          <w:p w14:paraId="189EC503" w14:textId="77777777" w:rsidR="00266DA3" w:rsidRPr="00BA215B" w:rsidRDefault="00266DA3" w:rsidP="00C115A1">
            <w:pPr>
              <w:rPr>
                <w:lang w:eastAsia="zh-CN" w:bidi="he-IL"/>
                <w:rPrChange w:id="100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0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2.2</w:t>
            </w:r>
            <w:r w:rsidRPr="00BA215B">
              <w:rPr>
                <w:lang w:eastAsia="zh-CN" w:bidi="he-IL"/>
                <w:rPrChange w:id="100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sec 5.1.6.3</w:t>
            </w:r>
          </w:p>
        </w:tc>
      </w:tr>
      <w:tr w:rsidR="00266DA3" w:rsidRPr="00BA215B" w14:paraId="080A7E1E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6E3BD295" w14:textId="77777777" w:rsidR="00266DA3" w:rsidRPr="00BA215B" w:rsidRDefault="00266DA3" w:rsidP="00C115A1">
            <w:pPr>
              <w:rPr>
                <w:lang w:eastAsia="zh-CN" w:bidi="he-IL"/>
                <w:rPrChange w:id="100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0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Modulation</w:t>
            </w:r>
          </w:p>
        </w:tc>
      </w:tr>
      <w:tr w:rsidR="00266DA3" w:rsidRPr="00BA215B" w14:paraId="44F654A1" w14:textId="77777777" w:rsidTr="00C115A1">
        <w:trPr>
          <w:trHeight w:val="600"/>
        </w:trPr>
        <w:tc>
          <w:tcPr>
            <w:tcW w:w="2799" w:type="dxa"/>
            <w:gridSpan w:val="2"/>
            <w:noWrap/>
            <w:hideMark/>
          </w:tcPr>
          <w:p w14:paraId="1594EC3D" w14:textId="77777777" w:rsidR="00266DA3" w:rsidRPr="00BA215B" w:rsidRDefault="00266DA3" w:rsidP="00C115A1">
            <w:pPr>
              <w:rPr>
                <w:lang w:eastAsia="zh-CN" w:bidi="he-IL"/>
                <w:rPrChange w:id="100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0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2528" w:type="dxa"/>
            <w:hideMark/>
          </w:tcPr>
          <w:p w14:paraId="0D37A180" w14:textId="77777777" w:rsidR="00266DA3" w:rsidRPr="00BA215B" w:rsidRDefault="00266DA3" w:rsidP="00C115A1">
            <w:pPr>
              <w:rPr>
                <w:lang w:eastAsia="zh-CN" w:bidi="he-IL"/>
                <w:rPrChange w:id="100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1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DSCH PTRS uses QPSK modulation, like PDSCH DMRS</w:t>
            </w:r>
          </w:p>
        </w:tc>
        <w:tc>
          <w:tcPr>
            <w:tcW w:w="4385" w:type="dxa"/>
            <w:hideMark/>
          </w:tcPr>
          <w:p w14:paraId="2A3B6DF7" w14:textId="77777777" w:rsidR="00266DA3" w:rsidRPr="00BA215B" w:rsidRDefault="00266DA3" w:rsidP="00C115A1">
            <w:pPr>
              <w:rPr>
                <w:lang w:eastAsia="zh-CN" w:bidi="he-IL"/>
                <w:rPrChange w:id="101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1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1.1</w:t>
            </w:r>
          </w:p>
        </w:tc>
      </w:tr>
      <w:tr w:rsidR="00266DA3" w:rsidRPr="00BA215B" w14:paraId="1F360F0A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39196B4C" w14:textId="77777777" w:rsidR="00266DA3" w:rsidRPr="00BA215B" w:rsidRDefault="00266DA3" w:rsidP="00C115A1">
            <w:pPr>
              <w:rPr>
                <w:lang w:eastAsia="zh-CN" w:bidi="he-IL"/>
                <w:rPrChange w:id="101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1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recoding</w:t>
            </w:r>
          </w:p>
        </w:tc>
      </w:tr>
      <w:tr w:rsidR="00266DA3" w:rsidRPr="00BA215B" w14:paraId="4E62F646" w14:textId="77777777" w:rsidTr="00C115A1">
        <w:trPr>
          <w:trHeight w:val="300"/>
        </w:trPr>
        <w:tc>
          <w:tcPr>
            <w:tcW w:w="2799" w:type="dxa"/>
            <w:gridSpan w:val="2"/>
            <w:noWrap/>
            <w:hideMark/>
          </w:tcPr>
          <w:p w14:paraId="77EBB098" w14:textId="77777777" w:rsidR="00266DA3" w:rsidRPr="00BA215B" w:rsidRDefault="00266DA3" w:rsidP="00C115A1">
            <w:pPr>
              <w:rPr>
                <w:lang w:eastAsia="zh-CN" w:bidi="he-IL"/>
                <w:rPrChange w:id="101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1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ame as the associated dmrs Port(s)</w:t>
            </w:r>
          </w:p>
        </w:tc>
        <w:tc>
          <w:tcPr>
            <w:tcW w:w="2528" w:type="dxa"/>
            <w:hideMark/>
          </w:tcPr>
          <w:p w14:paraId="27E2BFBD" w14:textId="77777777" w:rsidR="00266DA3" w:rsidRPr="00BA215B" w:rsidRDefault="00266DA3" w:rsidP="00C115A1">
            <w:pPr>
              <w:rPr>
                <w:lang w:eastAsia="zh-CN" w:bidi="he-IL"/>
                <w:rPrChange w:id="101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4385" w:type="dxa"/>
            <w:noWrap/>
            <w:hideMark/>
          </w:tcPr>
          <w:p w14:paraId="40E28DB3" w14:textId="77777777" w:rsidR="00266DA3" w:rsidRPr="00BA215B" w:rsidRDefault="00266DA3" w:rsidP="00C115A1">
            <w:pPr>
              <w:rPr>
                <w:lang w:eastAsia="zh-CN" w:bidi="he-IL"/>
                <w:rPrChange w:id="101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BA215B" w14:paraId="120E843D" w14:textId="77777777" w:rsidTr="00C115A1">
        <w:trPr>
          <w:trHeight w:val="93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458ECAFF" w14:textId="77777777" w:rsidR="00266DA3" w:rsidRPr="00BA215B" w:rsidRDefault="00266DA3" w:rsidP="00C115A1">
            <w:pPr>
              <w:rPr>
                <w:lang w:eastAsia="zh-CN" w:bidi="he-IL"/>
                <w:rPrChange w:id="101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2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E Mapping</w:t>
            </w:r>
          </w:p>
        </w:tc>
      </w:tr>
      <w:tr w:rsidR="00266DA3" w:rsidRPr="00BA215B" w14:paraId="006578C8" w14:textId="77777777" w:rsidTr="00C115A1">
        <w:trPr>
          <w:trHeight w:val="300"/>
        </w:trPr>
        <w:tc>
          <w:tcPr>
            <w:tcW w:w="760" w:type="dxa"/>
            <w:vMerge w:val="restart"/>
            <w:textDirection w:val="btLr"/>
            <w:hideMark/>
          </w:tcPr>
          <w:p w14:paraId="51F3C557" w14:textId="77777777" w:rsidR="00266DA3" w:rsidRPr="00BA215B" w:rsidRDefault="00266DA3" w:rsidP="00C115A1">
            <w:pPr>
              <w:jc w:val="center"/>
              <w:rPr>
                <w:lang w:eastAsia="zh-CN" w:bidi="he-IL"/>
                <w:rPrChange w:id="102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2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2039" w:type="dxa"/>
            <w:hideMark/>
          </w:tcPr>
          <w:p w14:paraId="0FE688C1" w14:textId="77777777" w:rsidR="00266DA3" w:rsidRPr="00BA215B" w:rsidRDefault="00266DA3" w:rsidP="00C115A1">
            <w:pPr>
              <w:rPr>
                <w:lang w:eastAsia="zh-CN" w:bidi="he-IL"/>
                <w:rPrChange w:id="102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2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2528" w:type="dxa"/>
            <w:hideMark/>
          </w:tcPr>
          <w:p w14:paraId="1A19080B" w14:textId="77777777" w:rsidR="00266DA3" w:rsidRPr="00BA215B" w:rsidRDefault="00266DA3" w:rsidP="00C115A1">
            <w:pPr>
              <w:rPr>
                <w:lang w:eastAsia="zh-CN" w:bidi="he-IL"/>
                <w:rPrChange w:id="102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2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4385" w:type="dxa"/>
            <w:hideMark/>
          </w:tcPr>
          <w:p w14:paraId="4D563CC0" w14:textId="77777777" w:rsidR="00266DA3" w:rsidRPr="00BA215B" w:rsidRDefault="00266DA3" w:rsidP="00C115A1">
            <w:pPr>
              <w:rPr>
                <w:lang w:eastAsia="zh-CN" w:bidi="he-IL"/>
                <w:rPrChange w:id="102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2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tion 7.3.1.6</w:t>
            </w:r>
          </w:p>
        </w:tc>
      </w:tr>
      <w:tr w:rsidR="00266DA3" w:rsidRPr="00BA215B" w14:paraId="2902DE57" w14:textId="77777777" w:rsidTr="00C115A1">
        <w:trPr>
          <w:trHeight w:val="300"/>
        </w:trPr>
        <w:tc>
          <w:tcPr>
            <w:tcW w:w="760" w:type="dxa"/>
            <w:vMerge/>
            <w:hideMark/>
          </w:tcPr>
          <w:p w14:paraId="4FD73AC4" w14:textId="77777777" w:rsidR="00266DA3" w:rsidRPr="00BA215B" w:rsidRDefault="00266DA3" w:rsidP="00C115A1">
            <w:pPr>
              <w:rPr>
                <w:lang w:eastAsia="zh-CN" w:bidi="he-IL"/>
                <w:rPrChange w:id="102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39" w:type="dxa"/>
            <w:hideMark/>
          </w:tcPr>
          <w:p w14:paraId="0EF64E32" w14:textId="77777777" w:rsidR="00266DA3" w:rsidRPr="00BA215B" w:rsidRDefault="00266DA3" w:rsidP="00C115A1">
            <w:pPr>
              <w:rPr>
                <w:lang w:eastAsia="zh-CN" w:bidi="he-IL"/>
                <w:rPrChange w:id="103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3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2528" w:type="dxa"/>
            <w:hideMark/>
          </w:tcPr>
          <w:p w14:paraId="1A227FA0" w14:textId="77777777" w:rsidR="00266DA3" w:rsidRPr="00BA215B" w:rsidRDefault="00266DA3" w:rsidP="00C115A1">
            <w:pPr>
              <w:rPr>
                <w:lang w:eastAsia="zh-CN" w:bidi="he-IL"/>
                <w:rPrChange w:id="103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3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4385" w:type="dxa"/>
            <w:noWrap/>
            <w:hideMark/>
          </w:tcPr>
          <w:p w14:paraId="3886DE17" w14:textId="77777777" w:rsidR="00266DA3" w:rsidRPr="00BA215B" w:rsidRDefault="00266DA3" w:rsidP="00C115A1">
            <w:pPr>
              <w:rPr>
                <w:lang w:eastAsia="zh-CN" w:bidi="he-IL"/>
                <w:rPrChange w:id="103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3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GP TS 38.211, section 7.3.1.6</w:t>
            </w:r>
          </w:p>
        </w:tc>
      </w:tr>
      <w:tr w:rsidR="00266DA3" w:rsidRPr="00BA215B" w14:paraId="5D13A33C" w14:textId="77777777" w:rsidTr="00C115A1">
        <w:trPr>
          <w:trHeight w:val="300"/>
        </w:trPr>
        <w:tc>
          <w:tcPr>
            <w:tcW w:w="760" w:type="dxa"/>
            <w:vMerge/>
            <w:hideMark/>
          </w:tcPr>
          <w:p w14:paraId="6E187C1B" w14:textId="77777777" w:rsidR="00266DA3" w:rsidRPr="00BA215B" w:rsidRDefault="00266DA3" w:rsidP="00C115A1">
            <w:pPr>
              <w:rPr>
                <w:lang w:eastAsia="zh-CN" w:bidi="he-IL"/>
                <w:rPrChange w:id="103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39" w:type="dxa"/>
            <w:hideMark/>
          </w:tcPr>
          <w:p w14:paraId="3C5E031B" w14:textId="77777777" w:rsidR="00266DA3" w:rsidRPr="00BA215B" w:rsidRDefault="00266DA3" w:rsidP="00C115A1">
            <w:pPr>
              <w:rPr>
                <w:lang w:eastAsia="zh-CN" w:bidi="he-IL"/>
                <w:rPrChange w:id="103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3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2528" w:type="dxa"/>
            <w:hideMark/>
          </w:tcPr>
          <w:p w14:paraId="7DAA00D7" w14:textId="77777777" w:rsidR="00266DA3" w:rsidRPr="00BA215B" w:rsidRDefault="00266DA3" w:rsidP="00C115A1">
            <w:pPr>
              <w:rPr>
                <w:lang w:eastAsia="zh-CN" w:bidi="he-IL"/>
                <w:rPrChange w:id="103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4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4385" w:type="dxa"/>
            <w:noWrap/>
            <w:hideMark/>
          </w:tcPr>
          <w:p w14:paraId="7DEF36BB" w14:textId="77777777" w:rsidR="00266DA3" w:rsidRPr="00BA215B" w:rsidRDefault="00266DA3" w:rsidP="00C115A1">
            <w:pPr>
              <w:rPr>
                <w:lang w:eastAsia="zh-CN" w:bidi="he-IL"/>
                <w:rPrChange w:id="104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4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BA215B" w14:paraId="09B451E7" w14:textId="77777777" w:rsidTr="00C115A1">
        <w:trPr>
          <w:trHeight w:val="600"/>
        </w:trPr>
        <w:tc>
          <w:tcPr>
            <w:tcW w:w="760" w:type="dxa"/>
            <w:vMerge/>
            <w:hideMark/>
          </w:tcPr>
          <w:p w14:paraId="556A2603" w14:textId="77777777" w:rsidR="00266DA3" w:rsidRPr="00BA215B" w:rsidRDefault="00266DA3" w:rsidP="00C115A1">
            <w:pPr>
              <w:rPr>
                <w:lang w:eastAsia="zh-CN" w:bidi="he-IL"/>
                <w:rPrChange w:id="104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39" w:type="dxa"/>
            <w:noWrap/>
            <w:hideMark/>
          </w:tcPr>
          <w:p w14:paraId="64412C89" w14:textId="77777777" w:rsidR="00266DA3" w:rsidRPr="00BA215B" w:rsidRDefault="00266DA3" w:rsidP="00C115A1">
            <w:pPr>
              <w:rPr>
                <w:lang w:eastAsia="zh-CN" w:bidi="he-IL"/>
                <w:rPrChange w:id="104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4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K_{PT-RS}</w:t>
            </w:r>
          </w:p>
        </w:tc>
        <w:tc>
          <w:tcPr>
            <w:tcW w:w="2528" w:type="dxa"/>
            <w:hideMark/>
          </w:tcPr>
          <w:p w14:paraId="33566FBE" w14:textId="77777777" w:rsidR="00266DA3" w:rsidRPr="00BA215B" w:rsidRDefault="00266DA3" w:rsidP="00C115A1">
            <w:pPr>
              <w:rPr>
                <w:lang w:eastAsia="zh-CN" w:bidi="he-IL"/>
                <w:rPrChange w:id="104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4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frequency density (includes the case where there is no PT-RS)</w:t>
            </w:r>
          </w:p>
        </w:tc>
        <w:tc>
          <w:tcPr>
            <w:tcW w:w="4385" w:type="dxa"/>
            <w:hideMark/>
          </w:tcPr>
          <w:p w14:paraId="16099C0D" w14:textId="77777777" w:rsidR="00266DA3" w:rsidRPr="00BA215B" w:rsidRDefault="00266DA3" w:rsidP="00C115A1">
            <w:pPr>
              <w:rPr>
                <w:lang w:eastAsia="zh-CN" w:bidi="he-IL"/>
                <w:rPrChange w:id="104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4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6.3, Table 5.1.6.3-2</w:t>
            </w:r>
          </w:p>
        </w:tc>
      </w:tr>
      <w:tr w:rsidR="00266DA3" w:rsidRPr="00BA215B" w14:paraId="75BA76AA" w14:textId="77777777" w:rsidTr="00C115A1">
        <w:trPr>
          <w:trHeight w:val="900"/>
        </w:trPr>
        <w:tc>
          <w:tcPr>
            <w:tcW w:w="760" w:type="dxa"/>
            <w:vMerge/>
            <w:hideMark/>
          </w:tcPr>
          <w:p w14:paraId="65B6C0B7" w14:textId="77777777" w:rsidR="00266DA3" w:rsidRPr="00BA215B" w:rsidRDefault="00266DA3" w:rsidP="00C115A1">
            <w:pPr>
              <w:rPr>
                <w:lang w:eastAsia="zh-CN" w:bidi="he-IL"/>
                <w:rPrChange w:id="105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39" w:type="dxa"/>
            <w:hideMark/>
          </w:tcPr>
          <w:p w14:paraId="2F0C165B" w14:textId="77777777" w:rsidR="00266DA3" w:rsidRPr="00BA215B" w:rsidRDefault="00266DA3" w:rsidP="00C115A1">
            <w:pPr>
              <w:rPr>
                <w:lang w:eastAsia="zh-CN" w:bidi="he-IL"/>
                <w:rPrChange w:id="105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5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k_{ref}^{RE}</w:t>
            </w:r>
          </w:p>
        </w:tc>
        <w:tc>
          <w:tcPr>
            <w:tcW w:w="2528" w:type="dxa"/>
            <w:hideMark/>
          </w:tcPr>
          <w:p w14:paraId="7DC26DC8" w14:textId="77777777" w:rsidR="00266DA3" w:rsidRPr="00BA215B" w:rsidRDefault="00266DA3" w:rsidP="00C115A1">
            <w:pPr>
              <w:rPr>
                <w:lang w:eastAsia="zh-CN" w:bidi="he-IL"/>
                <w:rPrChange w:id="105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5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e offset (can depend on DMRS association and RRC signaling of resourceElementOffset)</w:t>
            </w:r>
          </w:p>
        </w:tc>
        <w:tc>
          <w:tcPr>
            <w:tcW w:w="4385" w:type="dxa"/>
            <w:hideMark/>
          </w:tcPr>
          <w:p w14:paraId="26FA91DC" w14:textId="77777777" w:rsidR="00266DA3" w:rsidRPr="00BA215B" w:rsidRDefault="00266DA3" w:rsidP="00C115A1">
            <w:pPr>
              <w:rPr>
                <w:lang w:eastAsia="zh-CN" w:bidi="he-IL"/>
                <w:rPrChange w:id="105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5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2.2 , table 7.4.1.2.2-1</w:t>
            </w:r>
            <w:r w:rsidRPr="00BA215B">
              <w:rPr>
                <w:lang w:eastAsia="zh-CN" w:bidi="he-IL"/>
                <w:rPrChange w:id="105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331, sec 6.3.1</w:t>
            </w:r>
          </w:p>
        </w:tc>
      </w:tr>
      <w:tr w:rsidR="00266DA3" w:rsidRPr="00BA215B" w14:paraId="7718EA0A" w14:textId="77777777" w:rsidTr="00C115A1">
        <w:trPr>
          <w:trHeight w:val="600"/>
        </w:trPr>
        <w:tc>
          <w:tcPr>
            <w:tcW w:w="760" w:type="dxa"/>
            <w:vMerge/>
            <w:hideMark/>
          </w:tcPr>
          <w:p w14:paraId="0D675E7B" w14:textId="77777777" w:rsidR="00266DA3" w:rsidRPr="00BA215B" w:rsidRDefault="00266DA3" w:rsidP="00C115A1">
            <w:pPr>
              <w:rPr>
                <w:lang w:eastAsia="zh-CN" w:bidi="he-IL"/>
                <w:rPrChange w:id="105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39" w:type="dxa"/>
            <w:hideMark/>
          </w:tcPr>
          <w:p w14:paraId="51A05EF0" w14:textId="77777777" w:rsidR="00266DA3" w:rsidRPr="00BA215B" w:rsidRDefault="00266DA3" w:rsidP="00C115A1">
            <w:pPr>
              <w:rPr>
                <w:lang w:eastAsia="zh-CN" w:bidi="he-IL"/>
                <w:rPrChange w:id="105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6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RNTI}</w:t>
            </w:r>
          </w:p>
        </w:tc>
        <w:tc>
          <w:tcPr>
            <w:tcW w:w="2528" w:type="dxa"/>
            <w:hideMark/>
          </w:tcPr>
          <w:p w14:paraId="1066F741" w14:textId="77777777" w:rsidR="00266DA3" w:rsidRPr="00BA215B" w:rsidRDefault="00266DA3" w:rsidP="00C115A1">
            <w:pPr>
              <w:rPr>
                <w:lang w:eastAsia="zh-CN" w:bidi="he-IL"/>
                <w:rPrChange w:id="106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6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RNTI associated with the PDSCH transmission </w:t>
            </w:r>
          </w:p>
        </w:tc>
        <w:tc>
          <w:tcPr>
            <w:tcW w:w="4385" w:type="dxa"/>
            <w:noWrap/>
            <w:hideMark/>
          </w:tcPr>
          <w:p w14:paraId="592838D3" w14:textId="77777777" w:rsidR="00266DA3" w:rsidRPr="00BA215B" w:rsidRDefault="00266DA3" w:rsidP="00C115A1">
            <w:pPr>
              <w:rPr>
                <w:lang w:eastAsia="zh-CN" w:bidi="he-IL"/>
                <w:rPrChange w:id="106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6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2.2</w:t>
            </w:r>
          </w:p>
        </w:tc>
      </w:tr>
      <w:tr w:rsidR="00266DA3" w:rsidRPr="00BA215B" w14:paraId="7F98F0F3" w14:textId="77777777" w:rsidTr="00C115A1">
        <w:trPr>
          <w:trHeight w:val="300"/>
        </w:trPr>
        <w:tc>
          <w:tcPr>
            <w:tcW w:w="760" w:type="dxa"/>
            <w:vMerge/>
            <w:hideMark/>
          </w:tcPr>
          <w:p w14:paraId="11D77759" w14:textId="77777777" w:rsidR="00266DA3" w:rsidRPr="00BA215B" w:rsidRDefault="00266DA3" w:rsidP="00C115A1">
            <w:pPr>
              <w:rPr>
                <w:lang w:eastAsia="zh-CN" w:bidi="he-IL"/>
                <w:rPrChange w:id="106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39" w:type="dxa"/>
            <w:noWrap/>
            <w:hideMark/>
          </w:tcPr>
          <w:p w14:paraId="120A5299" w14:textId="77777777" w:rsidR="00266DA3" w:rsidRPr="00BA215B" w:rsidRDefault="00266DA3" w:rsidP="00C115A1">
            <w:pPr>
              <w:rPr>
                <w:lang w:eastAsia="zh-CN" w:bidi="he-IL"/>
                <w:rPrChange w:id="106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528" w:type="dxa"/>
            <w:hideMark/>
          </w:tcPr>
          <w:p w14:paraId="310F7314" w14:textId="77777777" w:rsidR="00266DA3" w:rsidRPr="00BA215B" w:rsidRDefault="00266DA3" w:rsidP="00C115A1">
            <w:pPr>
              <w:rPr>
                <w:lang w:eastAsia="zh-CN" w:bidi="he-IL"/>
                <w:rPrChange w:id="106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4385" w:type="dxa"/>
            <w:noWrap/>
            <w:hideMark/>
          </w:tcPr>
          <w:p w14:paraId="38BE8249" w14:textId="77777777" w:rsidR="00266DA3" w:rsidRPr="00BA215B" w:rsidRDefault="00266DA3" w:rsidP="00C115A1">
            <w:pPr>
              <w:rPr>
                <w:lang w:eastAsia="zh-CN" w:bidi="he-IL"/>
                <w:rPrChange w:id="106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BA215B" w14:paraId="739CED6D" w14:textId="77777777" w:rsidTr="00C115A1">
        <w:trPr>
          <w:trHeight w:val="300"/>
        </w:trPr>
        <w:tc>
          <w:tcPr>
            <w:tcW w:w="760" w:type="dxa"/>
            <w:vMerge/>
            <w:hideMark/>
          </w:tcPr>
          <w:p w14:paraId="29609097" w14:textId="77777777" w:rsidR="00266DA3" w:rsidRPr="00BA215B" w:rsidRDefault="00266DA3" w:rsidP="00C115A1">
            <w:pPr>
              <w:rPr>
                <w:lang w:eastAsia="zh-CN" w:bidi="he-IL"/>
                <w:rPrChange w:id="106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39" w:type="dxa"/>
            <w:noWrap/>
            <w:hideMark/>
          </w:tcPr>
          <w:p w14:paraId="7897C380" w14:textId="77777777" w:rsidR="00266DA3" w:rsidRPr="00BA215B" w:rsidRDefault="00266DA3" w:rsidP="00C115A1">
            <w:pPr>
              <w:rPr>
                <w:lang w:eastAsia="zh-CN" w:bidi="he-IL"/>
                <w:rPrChange w:id="107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528" w:type="dxa"/>
            <w:hideMark/>
          </w:tcPr>
          <w:p w14:paraId="7133ECC0" w14:textId="77777777" w:rsidR="00266DA3" w:rsidRPr="00BA215B" w:rsidRDefault="00266DA3" w:rsidP="00C115A1">
            <w:pPr>
              <w:rPr>
                <w:lang w:eastAsia="zh-CN" w:bidi="he-IL"/>
                <w:rPrChange w:id="107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4385" w:type="dxa"/>
            <w:noWrap/>
            <w:hideMark/>
          </w:tcPr>
          <w:p w14:paraId="700E6746" w14:textId="77777777" w:rsidR="00266DA3" w:rsidRPr="00BA215B" w:rsidRDefault="00266DA3" w:rsidP="00C115A1">
            <w:pPr>
              <w:rPr>
                <w:lang w:eastAsia="zh-CN" w:bidi="he-IL"/>
                <w:rPrChange w:id="107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BA215B" w14:paraId="04102C92" w14:textId="77777777" w:rsidTr="00C115A1">
        <w:trPr>
          <w:trHeight w:val="600"/>
        </w:trPr>
        <w:tc>
          <w:tcPr>
            <w:tcW w:w="760" w:type="dxa"/>
            <w:vMerge w:val="restart"/>
            <w:textDirection w:val="btLr"/>
            <w:hideMark/>
          </w:tcPr>
          <w:p w14:paraId="664D5852" w14:textId="77777777" w:rsidR="00266DA3" w:rsidRPr="00BA215B" w:rsidRDefault="00266DA3" w:rsidP="00C115A1">
            <w:pPr>
              <w:jc w:val="center"/>
              <w:rPr>
                <w:lang w:eastAsia="zh-CN" w:bidi="he-IL"/>
                <w:rPrChange w:id="107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7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Time Domain</w:t>
            </w:r>
          </w:p>
        </w:tc>
        <w:tc>
          <w:tcPr>
            <w:tcW w:w="2039" w:type="dxa"/>
            <w:noWrap/>
            <w:hideMark/>
          </w:tcPr>
          <w:p w14:paraId="40422704" w14:textId="77777777" w:rsidR="00266DA3" w:rsidRPr="00BA215B" w:rsidRDefault="00266DA3" w:rsidP="00C115A1">
            <w:pPr>
              <w:rPr>
                <w:lang w:eastAsia="zh-CN" w:bidi="he-IL"/>
                <w:rPrChange w:id="107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7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L_{PT-RS}</w:t>
            </w:r>
          </w:p>
        </w:tc>
        <w:tc>
          <w:tcPr>
            <w:tcW w:w="2528" w:type="dxa"/>
            <w:hideMark/>
          </w:tcPr>
          <w:p w14:paraId="44DFAD81" w14:textId="77777777" w:rsidR="00266DA3" w:rsidRPr="00BA215B" w:rsidRDefault="00266DA3" w:rsidP="00C115A1">
            <w:pPr>
              <w:rPr>
                <w:lang w:eastAsia="zh-CN" w:bidi="he-IL"/>
                <w:rPrChange w:id="107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7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time density (includes the case where there is no PT-RS)</w:t>
            </w:r>
          </w:p>
        </w:tc>
        <w:tc>
          <w:tcPr>
            <w:tcW w:w="4385" w:type="dxa"/>
            <w:hideMark/>
          </w:tcPr>
          <w:p w14:paraId="540FFAAA" w14:textId="77777777" w:rsidR="00266DA3" w:rsidRPr="00BA215B" w:rsidRDefault="00266DA3" w:rsidP="00C115A1">
            <w:pPr>
              <w:rPr>
                <w:lang w:eastAsia="zh-CN" w:bidi="he-IL"/>
                <w:rPrChange w:id="107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8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6.3Table 5.1.6.3-1</w:t>
            </w:r>
          </w:p>
        </w:tc>
      </w:tr>
      <w:tr w:rsidR="00266DA3" w:rsidRPr="00BA215B" w14:paraId="0C9C41BC" w14:textId="77777777" w:rsidTr="00C115A1">
        <w:trPr>
          <w:trHeight w:val="900"/>
        </w:trPr>
        <w:tc>
          <w:tcPr>
            <w:tcW w:w="760" w:type="dxa"/>
            <w:vMerge/>
            <w:hideMark/>
          </w:tcPr>
          <w:p w14:paraId="7B8A8439" w14:textId="77777777" w:rsidR="00266DA3" w:rsidRPr="00BA215B" w:rsidRDefault="00266DA3" w:rsidP="00C115A1">
            <w:pPr>
              <w:rPr>
                <w:lang w:eastAsia="zh-CN" w:bidi="he-IL"/>
                <w:rPrChange w:id="108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39" w:type="dxa"/>
            <w:noWrap/>
            <w:hideMark/>
          </w:tcPr>
          <w:p w14:paraId="0BFF7ED7" w14:textId="77777777" w:rsidR="00266DA3" w:rsidRPr="00BA215B" w:rsidRDefault="00266DA3" w:rsidP="00C115A1">
            <w:pPr>
              <w:rPr>
                <w:lang w:eastAsia="zh-CN" w:bidi="he-IL"/>
                <w:rPrChange w:id="108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8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ymbol Positions</w:t>
            </w:r>
          </w:p>
        </w:tc>
        <w:tc>
          <w:tcPr>
            <w:tcW w:w="2528" w:type="dxa"/>
            <w:hideMark/>
          </w:tcPr>
          <w:p w14:paraId="63B1A298" w14:textId="77777777" w:rsidR="00266DA3" w:rsidRPr="00BA215B" w:rsidRDefault="00266DA3" w:rsidP="00C115A1">
            <w:pPr>
              <w:rPr>
                <w:lang w:eastAsia="zh-CN" w:bidi="he-IL"/>
                <w:rPrChange w:id="108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8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MRS tab</w:t>
            </w:r>
            <w:r w:rsidRPr="00BA215B">
              <w:rPr>
                <w:lang w:eastAsia="zh-CN" w:bidi="he-IL"/>
                <w:rPrChange w:id="108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symbols used for DMRS (PT-RS skips over these)</w:t>
            </w:r>
          </w:p>
        </w:tc>
        <w:tc>
          <w:tcPr>
            <w:tcW w:w="4385" w:type="dxa"/>
            <w:hideMark/>
          </w:tcPr>
          <w:p w14:paraId="30B78CAB" w14:textId="77777777" w:rsidR="00266DA3" w:rsidRPr="00BA215B" w:rsidRDefault="00266DA3" w:rsidP="00C115A1">
            <w:pPr>
              <w:rPr>
                <w:lang w:eastAsia="zh-CN" w:bidi="he-IL"/>
                <w:rPrChange w:id="108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8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</w:t>
            </w:r>
            <w:r w:rsidRPr="00BA215B">
              <w:rPr>
                <w:lang w:eastAsia="zh-CN" w:bidi="he-IL"/>
                <w:rPrChange w:id="108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7.4.1.1.2 and Tables 7.4.1.1.2-3 and 7.4.1.1.2-4</w:t>
            </w:r>
          </w:p>
        </w:tc>
      </w:tr>
      <w:tr w:rsidR="00266DA3" w:rsidRPr="00BA215B" w14:paraId="6091A102" w14:textId="77777777" w:rsidTr="00C115A1">
        <w:trPr>
          <w:trHeight w:val="600"/>
        </w:trPr>
        <w:tc>
          <w:tcPr>
            <w:tcW w:w="760" w:type="dxa"/>
            <w:vMerge/>
            <w:hideMark/>
          </w:tcPr>
          <w:p w14:paraId="619272F5" w14:textId="77777777" w:rsidR="00266DA3" w:rsidRPr="00BA215B" w:rsidRDefault="00266DA3" w:rsidP="00C115A1">
            <w:pPr>
              <w:rPr>
                <w:lang w:eastAsia="zh-CN" w:bidi="he-IL"/>
                <w:rPrChange w:id="109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39" w:type="dxa"/>
            <w:hideMark/>
          </w:tcPr>
          <w:p w14:paraId="4A50FA8B" w14:textId="77777777" w:rsidR="00266DA3" w:rsidRPr="00BA215B" w:rsidRDefault="00266DA3" w:rsidP="00C115A1">
            <w:pPr>
              <w:rPr>
                <w:lang w:eastAsia="zh-CN" w:bidi="he-IL"/>
                <w:rPrChange w:id="109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9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2528" w:type="dxa"/>
            <w:hideMark/>
          </w:tcPr>
          <w:p w14:paraId="1FA882A9" w14:textId="77777777" w:rsidR="00266DA3" w:rsidRPr="00BA215B" w:rsidRDefault="00266DA3" w:rsidP="00C115A1">
            <w:pPr>
              <w:rPr>
                <w:lang w:eastAsia="zh-CN" w:bidi="he-IL"/>
                <w:rPrChange w:id="109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9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SCH data tab</w:t>
            </w:r>
          </w:p>
        </w:tc>
        <w:tc>
          <w:tcPr>
            <w:tcW w:w="4385" w:type="dxa"/>
            <w:hideMark/>
          </w:tcPr>
          <w:p w14:paraId="1EA950E8" w14:textId="77777777" w:rsidR="00266DA3" w:rsidRPr="00BA215B" w:rsidRDefault="00266DA3" w:rsidP="00C115A1">
            <w:pPr>
              <w:rPr>
                <w:lang w:eastAsia="zh-CN" w:bidi="he-IL"/>
                <w:rPrChange w:id="109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9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  <w:r w:rsidRPr="00BA215B">
              <w:rPr>
                <w:lang w:eastAsia="zh-CN" w:bidi="he-IL"/>
                <w:rPrChange w:id="109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  <w:tr w:rsidR="00266DA3" w:rsidRPr="00BA215B" w14:paraId="57C1C359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4DDAA391" w14:textId="77777777" w:rsidR="00266DA3" w:rsidRPr="00BA215B" w:rsidRDefault="00266DA3" w:rsidP="00C115A1">
            <w:pPr>
              <w:rPr>
                <w:lang w:eastAsia="zh-CN" w:bidi="he-IL"/>
                <w:rPrChange w:id="109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09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ower Offset</w:t>
            </w:r>
          </w:p>
        </w:tc>
      </w:tr>
      <w:tr w:rsidR="00266DA3" w:rsidRPr="00BA215B" w14:paraId="7E71DE3D" w14:textId="77777777" w:rsidTr="00C115A1">
        <w:trPr>
          <w:trHeight w:val="1200"/>
        </w:trPr>
        <w:tc>
          <w:tcPr>
            <w:tcW w:w="2799" w:type="dxa"/>
            <w:gridSpan w:val="2"/>
            <w:noWrap/>
            <w:hideMark/>
          </w:tcPr>
          <w:p w14:paraId="3F7006B9" w14:textId="77777777" w:rsidR="00266DA3" w:rsidRPr="00BA215B" w:rsidRDefault="00266DA3" w:rsidP="00C115A1">
            <w:pPr>
              <w:rPr>
                <w:lang w:eastAsia="zh-CN" w:bidi="he-IL"/>
                <w:rPrChange w:id="110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10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epre-Ratio</w:t>
            </w:r>
          </w:p>
        </w:tc>
        <w:tc>
          <w:tcPr>
            <w:tcW w:w="2528" w:type="dxa"/>
            <w:hideMark/>
          </w:tcPr>
          <w:p w14:paraId="47BEB56F" w14:textId="7D9BA2A1" w:rsidR="00266DA3" w:rsidRPr="00BA215B" w:rsidRDefault="00266DA3" w:rsidP="00C115A1">
            <w:pPr>
              <w:rPr>
                <w:lang w:eastAsia="zh-CN" w:bidi="he-IL"/>
                <w:rPrChange w:id="110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10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Derived based on table 3GPP TS 38.214 table 4.1-2, epre-Ratio and number of </w:t>
            </w:r>
            <w:del w:id="1104" w:author="Author">
              <w:r w:rsidRPr="00BA215B" w:rsidDel="009B5D2C">
                <w:rPr>
                  <w:lang w:eastAsia="zh-CN" w:bidi="he-IL"/>
                  <w:rPrChange w:id="1105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assocaited</w:delText>
              </w:r>
            </w:del>
            <w:ins w:id="1106" w:author="Author">
              <w:r w:rsidR="009B5D2C" w:rsidRPr="009B5D2C">
                <w:rPr>
                  <w:lang w:eastAsia="zh-CN" w:bidi="he-IL"/>
                </w:rPr>
                <w:t>associated</w:t>
              </w:r>
            </w:ins>
            <w:r w:rsidRPr="00BA215B">
              <w:rPr>
                <w:lang w:eastAsia="zh-CN" w:bidi="he-IL"/>
                <w:rPrChange w:id="110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DMRS ports (</w:t>
            </w:r>
            <w:commentRangeStart w:id="1108"/>
            <w:r w:rsidRPr="00BA215B">
              <w:rPr>
                <w:lang w:eastAsia="zh-CN" w:bidi="he-IL"/>
                <w:rPrChange w:id="110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mTRP dependency</w:t>
            </w:r>
            <w:commentRangeEnd w:id="1108"/>
            <w:r w:rsidR="009B5D2C">
              <w:rPr>
                <w:rStyle w:val="CommentReference"/>
              </w:rPr>
              <w:commentReference w:id="1108"/>
            </w:r>
            <w:r w:rsidRPr="00BA215B">
              <w:rPr>
                <w:lang w:eastAsia="zh-CN" w:bidi="he-IL"/>
                <w:rPrChange w:id="111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)</w:t>
            </w:r>
          </w:p>
        </w:tc>
        <w:tc>
          <w:tcPr>
            <w:tcW w:w="4385" w:type="dxa"/>
            <w:hideMark/>
          </w:tcPr>
          <w:p w14:paraId="7A432F13" w14:textId="77777777" w:rsidR="00266DA3" w:rsidRPr="00BA215B" w:rsidRDefault="00266DA3" w:rsidP="00C115A1">
            <w:pPr>
              <w:rPr>
                <w:lang w:eastAsia="zh-CN" w:bidi="he-IL"/>
                <w:rPrChange w:id="111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BA215B">
              <w:rPr>
                <w:lang w:eastAsia="zh-CN" w:bidi="he-IL"/>
                <w:rPrChange w:id="111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4.1, Table 4.1-2</w:t>
            </w:r>
          </w:p>
        </w:tc>
      </w:tr>
    </w:tbl>
    <w:p w14:paraId="7167D18E" w14:textId="77777777" w:rsidR="00266DA3" w:rsidRPr="008B7AE6" w:rsidRDefault="00266DA3" w:rsidP="00266DA3">
      <w:pPr>
        <w:rPr>
          <w:lang w:val="en-GB" w:eastAsia="zh-CN"/>
        </w:rPr>
      </w:pPr>
    </w:p>
    <w:p w14:paraId="36DF171E" w14:textId="77777777" w:rsidR="00266DA3" w:rsidRDefault="00266DA3" w:rsidP="00266DA3">
      <w:pPr>
        <w:spacing w:after="0"/>
        <w:rPr>
          <w:lang w:val="en-GB"/>
        </w:rPr>
      </w:pPr>
    </w:p>
    <w:p w14:paraId="2786AE58" w14:textId="77777777" w:rsidR="00266DA3" w:rsidRDefault="00266DA3" w:rsidP="00DA58E7">
      <w:pPr>
        <w:pStyle w:val="Heading3"/>
        <w:ind w:hanging="720"/>
      </w:pPr>
      <w:bookmarkStart w:id="1113" w:name="_Toc87887506"/>
      <w:r>
        <w:t>PDCCH Channel Model</w:t>
      </w:r>
      <w:bookmarkEnd w:id="1113"/>
    </w:p>
    <w:p w14:paraId="74DB34A4" w14:textId="38B182D7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 xml:space="preserve">Per section 5.1.3.2.7 of the O-RAN AAL GAnP document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71106698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[7]</w:t>
      </w:r>
      <w:r>
        <w:rPr>
          <w:lang w:val="en-GB" w:eastAsia="zh-CN"/>
        </w:rPr>
        <w:fldChar w:fldCharType="end"/>
      </w:r>
      <w:r>
        <w:rPr>
          <w:lang w:val="en-GB" w:eastAsia="zh-CN"/>
        </w:rPr>
        <w:t xml:space="preserve"> for the PDCCH High PHY Profile, the PDCCH Channel model of the </w:t>
      </w:r>
      <w:del w:id="1114" w:author="Author">
        <w:r w:rsidDel="00570C5C">
          <w:delText>AAL DOWNLINK HIGH PHY</w:delText>
        </w:r>
      </w:del>
      <w:ins w:id="1115" w:author="Author">
        <w:r w:rsidR="00570C5C">
          <w:t>AAL_</w:t>
        </w:r>
        <w:r w:rsidR="00456E4A">
          <w:t>DOWNLINK_High-PHY</w:t>
        </w:r>
      </w:ins>
      <w:r>
        <w:t xml:space="preserve"> Profile</w:t>
      </w:r>
      <w:r>
        <w:rPr>
          <w:lang w:val="en-GB" w:eastAsia="zh-CN"/>
        </w:rPr>
        <w:t xml:space="preserve"> supports acceleration of PDCCH Data and DM-RS functionality.</w:t>
      </w:r>
    </w:p>
    <w:p w14:paraId="187F6D25" w14:textId="77777777" w:rsidR="00266DA3" w:rsidRPr="0065550B" w:rsidRDefault="00266DA3" w:rsidP="00266DA3">
      <w:pPr>
        <w:rPr>
          <w:lang w:eastAsia="zh-CN"/>
        </w:rPr>
      </w:pPr>
      <w:r>
        <w:t>The set of accelerated functions associated with the processing of PDCCH DCIs is as follows:</w:t>
      </w:r>
    </w:p>
    <w:p w14:paraId="6B8AD7C4" w14:textId="77777777" w:rsidR="00266DA3" w:rsidRPr="00456E4A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11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56E4A">
        <w:rPr>
          <w:rFonts w:ascii="Times New Roman" w:hAnsi="Times New Roman" w:cs="Times New Roman"/>
          <w:sz w:val="20"/>
          <w:szCs w:val="20"/>
          <w:rPrChange w:id="111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CRC attachment</w:t>
      </w:r>
    </w:p>
    <w:p w14:paraId="4884644D" w14:textId="77777777" w:rsidR="00266DA3" w:rsidRPr="00456E4A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118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56E4A">
        <w:rPr>
          <w:rFonts w:ascii="Times New Roman" w:hAnsi="Times New Roman" w:cs="Times New Roman"/>
          <w:sz w:val="20"/>
          <w:szCs w:val="20"/>
          <w:rPrChange w:id="111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olar encoding</w:t>
      </w:r>
    </w:p>
    <w:p w14:paraId="1A08BF9B" w14:textId="77777777" w:rsidR="00266DA3" w:rsidRPr="00456E4A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120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56E4A">
        <w:rPr>
          <w:rFonts w:ascii="Times New Roman" w:hAnsi="Times New Roman" w:cs="Times New Roman"/>
          <w:sz w:val="20"/>
          <w:szCs w:val="20"/>
          <w:rPrChange w:id="112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ate matching</w:t>
      </w:r>
    </w:p>
    <w:p w14:paraId="5CAB6AC8" w14:textId="77777777" w:rsidR="00266DA3" w:rsidRPr="00456E4A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122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56E4A">
        <w:rPr>
          <w:rFonts w:ascii="Times New Roman" w:hAnsi="Times New Roman" w:cs="Times New Roman"/>
          <w:sz w:val="20"/>
          <w:szCs w:val="20"/>
          <w:rPrChange w:id="112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Scrambling</w:t>
      </w:r>
    </w:p>
    <w:p w14:paraId="372C73D1" w14:textId="77777777" w:rsidR="00266DA3" w:rsidRPr="00456E4A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12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56E4A">
        <w:rPr>
          <w:rFonts w:ascii="Times New Roman" w:hAnsi="Times New Roman" w:cs="Times New Roman"/>
          <w:sz w:val="20"/>
          <w:szCs w:val="20"/>
          <w:rPrChange w:id="112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Modulation (QPSK)</w:t>
      </w:r>
    </w:p>
    <w:p w14:paraId="3F63E7C0" w14:textId="77777777" w:rsidR="00266DA3" w:rsidRPr="00456E4A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12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56E4A">
        <w:rPr>
          <w:rFonts w:ascii="Times New Roman" w:hAnsi="Times New Roman" w:cs="Times New Roman"/>
          <w:sz w:val="20"/>
          <w:szCs w:val="20"/>
          <w:rPrChange w:id="112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recoding</w:t>
      </w:r>
      <w:r w:rsidRPr="00456E4A">
        <w:rPr>
          <w:rFonts w:ascii="Times New Roman" w:hAnsi="Times New Roman" w:cs="Times New Roman"/>
          <w:sz w:val="20"/>
          <w:szCs w:val="20"/>
          <w:rPrChange w:id="112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456E4A">
        <w:rPr>
          <w:rFonts w:ascii="Times New Roman" w:hAnsi="Times New Roman" w:cs="Times New Roman"/>
          <w:sz w:val="20"/>
          <w:szCs w:val="20"/>
          <w:rPrChange w:id="112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456E4A">
        <w:rPr>
          <w:rFonts w:ascii="Times New Roman" w:hAnsi="Times New Roman" w:cs="Times New Roman"/>
          <w:sz w:val="20"/>
          <w:szCs w:val="20"/>
          <w:rPrChange w:id="1130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456E4A">
        <w:rPr>
          <w:rFonts w:ascii="Times New Roman" w:hAnsi="Times New Roman" w:cs="Times New Roman"/>
          <w:sz w:val="20"/>
          <w:szCs w:val="20"/>
          <w:rPrChange w:id="113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456E4A">
        <w:rPr>
          <w:rStyle w:val="FootnoteReference"/>
          <w:rFonts w:ascii="Times New Roman" w:hAnsi="Times New Roman" w:cs="Times New Roman"/>
          <w:sz w:val="20"/>
          <w:szCs w:val="20"/>
          <w:rPrChange w:id="1132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456E4A">
        <w:rPr>
          <w:rFonts w:ascii="Times New Roman" w:hAnsi="Times New Roman" w:cs="Times New Roman"/>
          <w:sz w:val="20"/>
          <w:szCs w:val="20"/>
          <w:rPrChange w:id="113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76BE8DE2" w14:textId="77777777" w:rsidR="00266DA3" w:rsidRPr="00456E4A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13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56E4A">
        <w:rPr>
          <w:rFonts w:ascii="Times New Roman" w:hAnsi="Times New Roman" w:cs="Times New Roman"/>
          <w:sz w:val="20"/>
          <w:szCs w:val="20"/>
          <w:rPrChange w:id="113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 xml:space="preserve">RE mapping </w:t>
      </w:r>
    </w:p>
    <w:p w14:paraId="07560ED7" w14:textId="77777777" w:rsidR="00266DA3" w:rsidRPr="00456E4A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13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56E4A">
        <w:rPr>
          <w:rFonts w:ascii="Times New Roman" w:hAnsi="Times New Roman" w:cs="Times New Roman"/>
          <w:sz w:val="20"/>
          <w:szCs w:val="20"/>
          <w:rPrChange w:id="113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Q compression</w:t>
      </w:r>
      <w:r w:rsidRPr="00456E4A">
        <w:rPr>
          <w:rFonts w:ascii="Times New Roman" w:hAnsi="Times New Roman" w:cs="Times New Roman"/>
          <w:sz w:val="20"/>
          <w:szCs w:val="20"/>
          <w:rPrChange w:id="113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456E4A">
        <w:rPr>
          <w:rFonts w:ascii="Times New Roman" w:hAnsi="Times New Roman" w:cs="Times New Roman"/>
          <w:sz w:val="20"/>
          <w:szCs w:val="20"/>
          <w:rPrChange w:id="113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456E4A">
        <w:rPr>
          <w:rFonts w:ascii="Times New Roman" w:hAnsi="Times New Roman" w:cs="Times New Roman"/>
          <w:sz w:val="20"/>
          <w:szCs w:val="20"/>
          <w:rPrChange w:id="1140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456E4A">
        <w:rPr>
          <w:rFonts w:ascii="Times New Roman" w:hAnsi="Times New Roman" w:cs="Times New Roman"/>
          <w:sz w:val="20"/>
          <w:szCs w:val="20"/>
          <w:rPrChange w:id="114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456E4A">
        <w:rPr>
          <w:rStyle w:val="FootnoteReference"/>
          <w:rFonts w:ascii="Times New Roman" w:hAnsi="Times New Roman" w:cs="Times New Roman"/>
          <w:sz w:val="20"/>
          <w:szCs w:val="20"/>
          <w:rPrChange w:id="1142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456E4A">
        <w:rPr>
          <w:rFonts w:ascii="Times New Roman" w:hAnsi="Times New Roman" w:cs="Times New Roman"/>
          <w:sz w:val="20"/>
          <w:szCs w:val="20"/>
          <w:rPrChange w:id="114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0B840BC6" w14:textId="77777777" w:rsidR="00266DA3" w:rsidRPr="00456E4A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114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456E4A">
        <w:rPr>
          <w:rFonts w:ascii="Times New Roman" w:hAnsi="Times New Roman" w:cs="Times New Roman"/>
          <w:sz w:val="20"/>
          <w:szCs w:val="20"/>
          <w:rPrChange w:id="114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ower Offset</w:t>
      </w:r>
    </w:p>
    <w:p w14:paraId="63C47136" w14:textId="77777777" w:rsidR="00266DA3" w:rsidRDefault="00266DA3" w:rsidP="00266DA3"/>
    <w:p w14:paraId="02380CFF" w14:textId="77777777" w:rsidR="00266DA3" w:rsidRDefault="00266DA3" w:rsidP="00266DA3">
      <w:r>
        <w:t>The set of accelerated functions associated with the processing of PDCCH DM-RS is as follows:</w:t>
      </w:r>
    </w:p>
    <w:p w14:paraId="3B574716" w14:textId="77777777" w:rsidR="00266DA3" w:rsidRPr="007244DF" w:rsidRDefault="00266DA3" w:rsidP="00DA58E7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  <w:rPrChange w:id="114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7244DF">
        <w:rPr>
          <w:rFonts w:ascii="Times New Roman" w:hAnsi="Times New Roman" w:cs="Times New Roman"/>
          <w:sz w:val="20"/>
          <w:szCs w:val="20"/>
          <w:rPrChange w:id="114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Sequence generation</w:t>
      </w:r>
    </w:p>
    <w:p w14:paraId="1E4EF688" w14:textId="77777777" w:rsidR="00266DA3" w:rsidRPr="007244DF" w:rsidRDefault="00266DA3" w:rsidP="00DA58E7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  <w:rPrChange w:id="1148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7244DF">
        <w:rPr>
          <w:rFonts w:ascii="Times New Roman" w:hAnsi="Times New Roman" w:cs="Times New Roman"/>
          <w:sz w:val="20"/>
          <w:szCs w:val="20"/>
          <w:rPrChange w:id="114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Modulation</w:t>
      </w:r>
    </w:p>
    <w:p w14:paraId="56547A39" w14:textId="77777777" w:rsidR="00266DA3" w:rsidRPr="007244DF" w:rsidRDefault="00266DA3" w:rsidP="00DA58E7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  <w:rPrChange w:id="1150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7244DF">
        <w:rPr>
          <w:rFonts w:ascii="Times New Roman" w:hAnsi="Times New Roman" w:cs="Times New Roman"/>
          <w:sz w:val="20"/>
          <w:szCs w:val="20"/>
          <w:rPrChange w:id="115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recoding</w:t>
      </w:r>
      <w:r w:rsidRPr="007244DF">
        <w:rPr>
          <w:rFonts w:ascii="Times New Roman" w:hAnsi="Times New Roman" w:cs="Times New Roman"/>
          <w:sz w:val="20"/>
          <w:szCs w:val="20"/>
          <w:rPrChange w:id="115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7244DF">
        <w:rPr>
          <w:rFonts w:ascii="Times New Roman" w:hAnsi="Times New Roman" w:cs="Times New Roman"/>
          <w:sz w:val="20"/>
          <w:szCs w:val="20"/>
          <w:rPrChange w:id="115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7244DF">
        <w:rPr>
          <w:rFonts w:ascii="Times New Roman" w:hAnsi="Times New Roman" w:cs="Times New Roman"/>
          <w:sz w:val="20"/>
          <w:szCs w:val="20"/>
          <w:rPrChange w:id="115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7244DF">
        <w:rPr>
          <w:rFonts w:ascii="Times New Roman" w:hAnsi="Times New Roman" w:cs="Times New Roman"/>
          <w:sz w:val="20"/>
          <w:szCs w:val="20"/>
          <w:rPrChange w:id="115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7244DF">
        <w:rPr>
          <w:rStyle w:val="FootnoteReference"/>
          <w:rFonts w:ascii="Times New Roman" w:hAnsi="Times New Roman" w:cs="Times New Roman"/>
          <w:sz w:val="20"/>
          <w:szCs w:val="20"/>
          <w:rPrChange w:id="1156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7244DF">
        <w:rPr>
          <w:rFonts w:ascii="Times New Roman" w:hAnsi="Times New Roman" w:cs="Times New Roman"/>
          <w:sz w:val="20"/>
          <w:szCs w:val="20"/>
          <w:rPrChange w:id="115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01E1CD1B" w14:textId="77777777" w:rsidR="00266DA3" w:rsidRPr="007244DF" w:rsidRDefault="00266DA3" w:rsidP="00DA58E7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  <w:rPrChange w:id="1158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7244DF">
        <w:rPr>
          <w:rFonts w:ascii="Times New Roman" w:hAnsi="Times New Roman" w:cs="Times New Roman"/>
          <w:sz w:val="20"/>
          <w:szCs w:val="20"/>
          <w:rPrChange w:id="115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E mapping</w:t>
      </w:r>
    </w:p>
    <w:p w14:paraId="4E86239B" w14:textId="77777777" w:rsidR="00266DA3" w:rsidRPr="007244DF" w:rsidRDefault="00266DA3" w:rsidP="00DA58E7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0"/>
          <w:szCs w:val="20"/>
          <w:lang w:val="en-GB" w:eastAsia="zh-CN"/>
          <w:rPrChange w:id="1160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</w:pPr>
      <w:r w:rsidRPr="007244DF">
        <w:rPr>
          <w:rFonts w:ascii="Times New Roman" w:hAnsi="Times New Roman" w:cs="Times New Roman"/>
          <w:sz w:val="20"/>
          <w:szCs w:val="20"/>
          <w:rPrChange w:id="116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Q compression</w:t>
      </w:r>
      <w:r w:rsidRPr="007244DF">
        <w:rPr>
          <w:rFonts w:ascii="Times New Roman" w:hAnsi="Times New Roman" w:cs="Times New Roman"/>
          <w:sz w:val="20"/>
          <w:szCs w:val="20"/>
          <w:rPrChange w:id="116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7244DF">
        <w:rPr>
          <w:rFonts w:ascii="Times New Roman" w:hAnsi="Times New Roman" w:cs="Times New Roman"/>
          <w:sz w:val="20"/>
          <w:szCs w:val="20"/>
          <w:rPrChange w:id="116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7244DF">
        <w:rPr>
          <w:rFonts w:ascii="Times New Roman" w:hAnsi="Times New Roman" w:cs="Times New Roman"/>
          <w:sz w:val="20"/>
          <w:szCs w:val="20"/>
          <w:rPrChange w:id="116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7244DF">
        <w:rPr>
          <w:rFonts w:ascii="Times New Roman" w:hAnsi="Times New Roman" w:cs="Times New Roman"/>
          <w:sz w:val="20"/>
          <w:szCs w:val="20"/>
          <w:rPrChange w:id="116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7244DF">
        <w:rPr>
          <w:rStyle w:val="FootnoteReference"/>
          <w:rFonts w:ascii="Times New Roman" w:hAnsi="Times New Roman" w:cs="Times New Roman"/>
          <w:sz w:val="20"/>
          <w:szCs w:val="20"/>
          <w:rPrChange w:id="1166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7244DF">
        <w:rPr>
          <w:rFonts w:ascii="Times New Roman" w:hAnsi="Times New Roman" w:cs="Times New Roman"/>
          <w:sz w:val="20"/>
          <w:szCs w:val="20"/>
          <w:rPrChange w:id="116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0B10BDE4" w14:textId="77777777" w:rsidR="00266DA3" w:rsidRPr="000836E2" w:rsidRDefault="00266DA3" w:rsidP="00266DA3">
      <w:pPr>
        <w:rPr>
          <w:rFonts w:asciiTheme="majorBidi" w:hAnsiTheme="majorBidi" w:cstheme="majorBidi"/>
          <w:lang w:val="en-GB" w:eastAsia="zh-CN"/>
        </w:rPr>
      </w:pPr>
    </w:p>
    <w:p w14:paraId="1C51905F" w14:textId="04844656" w:rsidR="00266DA3" w:rsidRPr="000962B3" w:rsidRDefault="00266DA3" w:rsidP="00DA58E7">
      <w:pPr>
        <w:pStyle w:val="Heading4"/>
        <w:ind w:left="864" w:hanging="864"/>
      </w:pPr>
      <w:r>
        <w:t>PDCCH input for AAL_DOWNLINK_HIGH</w:t>
      </w:r>
      <w:ins w:id="1168" w:author="Author">
        <w:r w:rsidR="007244DF">
          <w:t>-</w:t>
        </w:r>
      </w:ins>
      <w:del w:id="1169" w:author="Author">
        <w:r w:rsidDel="007244DF">
          <w:delText xml:space="preserve"> </w:delText>
        </w:r>
      </w:del>
      <w:r>
        <w:t xml:space="preserve">PHY Profile </w:t>
      </w:r>
    </w:p>
    <w:p w14:paraId="001C5D5D" w14:textId="191A9462" w:rsidR="00266DA3" w:rsidRDefault="00266DA3" w:rsidP="00266DA3">
      <w:r>
        <w:t xml:space="preserve">The </w:t>
      </w:r>
      <w:del w:id="1170" w:author="Author">
        <w:r w:rsidDel="007244DF">
          <w:delText>AAL DOWNLINK HIGH PHY</w:delText>
        </w:r>
      </w:del>
      <w:ins w:id="1171" w:author="Author">
        <w:r w:rsidR="007244DF">
          <w:t>AAL_DOWNLINK_</w:t>
        </w:r>
        <w:r w:rsidR="00DC5B5A">
          <w:t>H</w:t>
        </w:r>
        <w:r w:rsidR="007244DF">
          <w:t>igh-PHY</w:t>
        </w:r>
      </w:ins>
      <w:r>
        <w:t xml:space="preserve"> profile shall signal PDCCH </w:t>
      </w:r>
      <w:commentRangeStart w:id="1172"/>
      <w:r>
        <w:t>Coreset</w:t>
      </w:r>
      <w:commentRangeEnd w:id="1172"/>
      <w:r w:rsidR="00A2453E">
        <w:rPr>
          <w:rStyle w:val="CommentReference"/>
        </w:rPr>
        <w:commentReference w:id="1172"/>
      </w:r>
      <w:r>
        <w:t xml:space="preserve"> allocation(s) per slot. The input data consists of the DCI payloads </w:t>
      </w:r>
      <w:del w:id="1173" w:author="Author">
        <w:r w:rsidDel="00A0353F">
          <w:delText xml:space="preserve">input to the encoder, </w:delText>
        </w:r>
      </w:del>
      <w:r>
        <w:t xml:space="preserve">and the associated parameters for the PDCCH Coreset and DCI mapping. </w:t>
      </w:r>
    </w:p>
    <w:p w14:paraId="5B366BE3" w14:textId="77777777" w:rsidR="00266DA3" w:rsidRDefault="00266DA3" w:rsidP="00DA58E7">
      <w:pPr>
        <w:pStyle w:val="Heading4"/>
        <w:ind w:left="864" w:hanging="864"/>
      </w:pPr>
      <w:r>
        <w:lastRenderedPageBreak/>
        <w:t>PDCCH Parameters</w:t>
      </w:r>
    </w:p>
    <w:p w14:paraId="51D5B8A9" w14:textId="77777777" w:rsidR="00266DA3" w:rsidRDefault="00266DA3" w:rsidP="00266DA3">
      <w:r>
        <w:t>The following parameters are required to be supported by the AALI implementation when offloading operations. Application shall supply all relevant parameters; for ease of reading, the parameters are organized per signal type: Data, DM-RS.</w:t>
      </w:r>
    </w:p>
    <w:p w14:paraId="0F1A016A" w14:textId="77777777" w:rsidR="00266DA3" w:rsidRDefault="00266DA3" w:rsidP="00DA58E7">
      <w:pPr>
        <w:pStyle w:val="Heading5"/>
        <w:ind w:left="1008" w:hanging="1008"/>
        <w:rPr>
          <w:b/>
          <w:bCs/>
        </w:rPr>
      </w:pPr>
      <w:r w:rsidRPr="00A84D4D">
        <w:rPr>
          <w:b/>
          <w:bCs/>
        </w:rPr>
        <w:t xml:space="preserve">PDCCH Data Parameters </w:t>
      </w:r>
    </w:p>
    <w:p w14:paraId="73B50710" w14:textId="77777777" w:rsidR="00266DA3" w:rsidRPr="00A84D4D" w:rsidRDefault="00266DA3" w:rsidP="00266DA3">
      <w:pPr>
        <w:pStyle w:val="Caption"/>
        <w:rPr>
          <w:lang w:val="en-GB" w:eastAsia="zh-CN"/>
        </w:rPr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r>
        <w:t xml:space="preserve"> PDCCH Data Parameters</w:t>
      </w:r>
    </w:p>
    <w:tbl>
      <w:tblPr>
        <w:tblStyle w:val="TableGrid8"/>
        <w:tblW w:w="9712" w:type="dxa"/>
        <w:tblLayout w:type="fixed"/>
        <w:tblLook w:val="0600" w:firstRow="0" w:lastRow="0" w:firstColumn="0" w:lastColumn="0" w:noHBand="1" w:noVBand="1"/>
      </w:tblPr>
      <w:tblGrid>
        <w:gridCol w:w="892"/>
        <w:gridCol w:w="2060"/>
        <w:gridCol w:w="3161"/>
        <w:gridCol w:w="3599"/>
      </w:tblGrid>
      <w:tr w:rsidR="00266DA3" w:rsidRPr="00431020" w14:paraId="2F40742F" w14:textId="77777777" w:rsidTr="00C115A1">
        <w:trPr>
          <w:trHeight w:val="375"/>
        </w:trPr>
        <w:tc>
          <w:tcPr>
            <w:tcW w:w="2952" w:type="dxa"/>
            <w:gridSpan w:val="2"/>
            <w:noWrap/>
            <w:hideMark/>
          </w:tcPr>
          <w:p w14:paraId="02DCDC90" w14:textId="77777777" w:rsidR="00266DA3" w:rsidRPr="00431020" w:rsidRDefault="00266DA3" w:rsidP="00C115A1">
            <w:pPr>
              <w:rPr>
                <w:b/>
                <w:bCs/>
                <w:lang w:eastAsia="zh-CN" w:bidi="he-IL"/>
                <w:rPrChange w:id="1174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431020">
              <w:rPr>
                <w:b/>
                <w:bCs/>
                <w:lang w:eastAsia="zh-CN" w:bidi="he-IL"/>
                <w:rPrChange w:id="1175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  <w:t>AF parameters</w:t>
            </w:r>
          </w:p>
        </w:tc>
        <w:tc>
          <w:tcPr>
            <w:tcW w:w="3161" w:type="dxa"/>
            <w:hideMark/>
          </w:tcPr>
          <w:p w14:paraId="6E063B94" w14:textId="77777777" w:rsidR="00266DA3" w:rsidRPr="00431020" w:rsidRDefault="00266DA3" w:rsidP="00C115A1">
            <w:pPr>
              <w:rPr>
                <w:b/>
                <w:bCs/>
                <w:lang w:eastAsia="zh-CN" w:bidi="he-IL"/>
                <w:rPrChange w:id="1176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commentRangeStart w:id="1177"/>
            <w:r w:rsidRPr="00431020">
              <w:rPr>
                <w:rFonts w:eastAsia="Times New Roman"/>
                <w:b/>
                <w:bCs/>
                <w:color w:val="000000"/>
                <w:lang w:eastAsia="zh-CN" w:bidi="he-IL"/>
                <w:rPrChange w:id="1178" w:author="Author">
                  <w:rPr>
                    <w:rFonts w:ascii="Calibri" w:eastAsia="Times New Roman" w:hAnsi="Calibri" w:cs="Calibri"/>
                    <w:b/>
                    <w:bCs/>
                    <w:color w:val="000000"/>
                    <w:sz w:val="24"/>
                    <w:szCs w:val="24"/>
                    <w:lang w:eastAsia="zh-CN" w:bidi="he-IL"/>
                  </w:rPr>
                </w:rPrChange>
              </w:rPr>
              <w:t>Summary (3GPP-based)</w:t>
            </w:r>
            <w:commentRangeEnd w:id="1177"/>
            <w:r w:rsidR="007C49F2">
              <w:rPr>
                <w:rStyle w:val="CommentReference"/>
              </w:rPr>
              <w:commentReference w:id="1177"/>
            </w:r>
          </w:p>
        </w:tc>
        <w:tc>
          <w:tcPr>
            <w:tcW w:w="3599" w:type="dxa"/>
            <w:noWrap/>
            <w:hideMark/>
          </w:tcPr>
          <w:p w14:paraId="0028909D" w14:textId="77777777" w:rsidR="00266DA3" w:rsidRPr="00431020" w:rsidRDefault="00266DA3" w:rsidP="00C115A1">
            <w:pPr>
              <w:rPr>
                <w:b/>
                <w:bCs/>
                <w:lang w:eastAsia="zh-CN" w:bidi="he-IL"/>
                <w:rPrChange w:id="1179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431020">
              <w:rPr>
                <w:b/>
                <w:bCs/>
                <w:lang w:eastAsia="zh-CN" w:bidi="he-IL"/>
                <w:rPrChange w:id="1180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  <w:t>3GPP Spec Reference</w:t>
            </w:r>
          </w:p>
        </w:tc>
      </w:tr>
      <w:tr w:rsidR="00266DA3" w:rsidRPr="00431020" w14:paraId="1E89CFB3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56B5FBCD" w14:textId="77777777" w:rsidR="00266DA3" w:rsidRPr="00431020" w:rsidRDefault="00266DA3" w:rsidP="00C115A1">
            <w:pPr>
              <w:rPr>
                <w:lang w:eastAsia="zh-CN" w:bidi="he-IL"/>
                <w:rPrChange w:id="118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18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MAC PDU(s) – DCI payloads</w:t>
            </w:r>
          </w:p>
        </w:tc>
      </w:tr>
      <w:tr w:rsidR="00266DA3" w:rsidRPr="00431020" w14:paraId="4633D7DC" w14:textId="77777777" w:rsidTr="00C115A1">
        <w:trPr>
          <w:trHeight w:val="300"/>
        </w:trPr>
        <w:tc>
          <w:tcPr>
            <w:tcW w:w="2952" w:type="dxa"/>
            <w:gridSpan w:val="2"/>
            <w:noWrap/>
            <w:hideMark/>
          </w:tcPr>
          <w:p w14:paraId="27F1D2E8" w14:textId="77777777" w:rsidR="00266DA3" w:rsidRPr="00431020" w:rsidRDefault="00266DA3" w:rsidP="00C115A1">
            <w:pPr>
              <w:rPr>
                <w:lang w:eastAsia="zh-CN" w:bidi="he-IL"/>
                <w:rPrChange w:id="118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18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rOfDCIs</w:t>
            </w:r>
          </w:p>
        </w:tc>
        <w:tc>
          <w:tcPr>
            <w:tcW w:w="3161" w:type="dxa"/>
            <w:hideMark/>
          </w:tcPr>
          <w:p w14:paraId="0334CFB3" w14:textId="77777777" w:rsidR="00266DA3" w:rsidRPr="00431020" w:rsidRDefault="00266DA3" w:rsidP="00C115A1">
            <w:pPr>
              <w:rPr>
                <w:lang w:eastAsia="zh-CN" w:bidi="he-IL"/>
                <w:rPrChange w:id="118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18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umber of DCIs in the CORESET</w:t>
            </w:r>
          </w:p>
        </w:tc>
        <w:tc>
          <w:tcPr>
            <w:tcW w:w="3599" w:type="dxa"/>
            <w:hideMark/>
          </w:tcPr>
          <w:p w14:paraId="1C10A919" w14:textId="77777777" w:rsidR="00266DA3" w:rsidRPr="00431020" w:rsidRDefault="00266DA3" w:rsidP="00C115A1">
            <w:pPr>
              <w:rPr>
                <w:lang w:eastAsia="zh-CN" w:bidi="he-IL"/>
                <w:rPrChange w:id="118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18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3, section 10.1</w:t>
            </w:r>
          </w:p>
        </w:tc>
      </w:tr>
      <w:tr w:rsidR="00266DA3" w:rsidRPr="00431020" w14:paraId="5454DA4C" w14:textId="77777777" w:rsidTr="00C115A1">
        <w:trPr>
          <w:trHeight w:val="300"/>
        </w:trPr>
        <w:tc>
          <w:tcPr>
            <w:tcW w:w="892" w:type="dxa"/>
            <w:vMerge w:val="restart"/>
            <w:textDirection w:val="btLr"/>
            <w:hideMark/>
          </w:tcPr>
          <w:p w14:paraId="4DECF11B" w14:textId="77777777" w:rsidR="00266DA3" w:rsidRPr="00431020" w:rsidRDefault="00266DA3" w:rsidP="00C115A1">
            <w:pPr>
              <w:jc w:val="center"/>
              <w:rPr>
                <w:lang w:eastAsia="zh-CN" w:bidi="he-IL"/>
                <w:rPrChange w:id="118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19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er-</w:t>
            </w:r>
            <w:r w:rsidRPr="00431020">
              <w:rPr>
                <w:lang w:eastAsia="zh-CN" w:bidi="he-IL"/>
                <w:rPrChange w:id="119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DCI</w:t>
            </w:r>
          </w:p>
        </w:tc>
        <w:tc>
          <w:tcPr>
            <w:tcW w:w="2060" w:type="dxa"/>
            <w:hideMark/>
          </w:tcPr>
          <w:p w14:paraId="15EA7F04" w14:textId="77777777" w:rsidR="00266DA3" w:rsidRPr="00431020" w:rsidRDefault="00266DA3" w:rsidP="00C115A1">
            <w:pPr>
              <w:rPr>
                <w:lang w:eastAsia="zh-CN" w:bidi="he-IL"/>
                <w:rPrChange w:id="119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19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CI Payload</w:t>
            </w:r>
          </w:p>
        </w:tc>
        <w:tc>
          <w:tcPr>
            <w:tcW w:w="3161" w:type="dxa"/>
            <w:hideMark/>
          </w:tcPr>
          <w:p w14:paraId="601766A3" w14:textId="77777777" w:rsidR="00266DA3" w:rsidRPr="00431020" w:rsidRDefault="00266DA3" w:rsidP="00C115A1">
            <w:pPr>
              <w:rPr>
                <w:lang w:eastAsia="zh-CN" w:bidi="he-IL"/>
                <w:rPrChange w:id="119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19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CI payload generated by L2</w:t>
            </w:r>
          </w:p>
        </w:tc>
        <w:tc>
          <w:tcPr>
            <w:tcW w:w="3599" w:type="dxa"/>
            <w:hideMark/>
          </w:tcPr>
          <w:p w14:paraId="7CC95F2A" w14:textId="77777777" w:rsidR="00266DA3" w:rsidRPr="00431020" w:rsidRDefault="00266DA3" w:rsidP="00C115A1">
            <w:pPr>
              <w:rPr>
                <w:lang w:eastAsia="zh-CN" w:bidi="he-IL"/>
                <w:rPrChange w:id="119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19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2, sec 7.3, 7.3.1</w:t>
            </w:r>
          </w:p>
        </w:tc>
      </w:tr>
      <w:tr w:rsidR="00266DA3" w:rsidRPr="00431020" w14:paraId="376FE2D6" w14:textId="77777777" w:rsidTr="00C115A1">
        <w:trPr>
          <w:trHeight w:val="300"/>
        </w:trPr>
        <w:tc>
          <w:tcPr>
            <w:tcW w:w="892" w:type="dxa"/>
            <w:vMerge/>
            <w:hideMark/>
          </w:tcPr>
          <w:p w14:paraId="5647822E" w14:textId="77777777" w:rsidR="00266DA3" w:rsidRPr="00431020" w:rsidRDefault="00266DA3" w:rsidP="00C115A1">
            <w:pPr>
              <w:rPr>
                <w:lang w:eastAsia="zh-CN" w:bidi="he-IL"/>
                <w:rPrChange w:id="119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105A001F" w14:textId="77777777" w:rsidR="00266DA3" w:rsidRPr="00431020" w:rsidRDefault="00266DA3" w:rsidP="00C115A1">
            <w:pPr>
              <w:rPr>
                <w:lang w:eastAsia="zh-CN" w:bidi="he-IL"/>
                <w:rPrChange w:id="119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0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CI Payload Size</w:t>
            </w:r>
          </w:p>
        </w:tc>
        <w:tc>
          <w:tcPr>
            <w:tcW w:w="3161" w:type="dxa"/>
            <w:hideMark/>
          </w:tcPr>
          <w:p w14:paraId="67C35DD5" w14:textId="77777777" w:rsidR="00266DA3" w:rsidRPr="00431020" w:rsidRDefault="00266DA3" w:rsidP="00C115A1">
            <w:pPr>
              <w:rPr>
                <w:lang w:eastAsia="zh-CN" w:bidi="he-IL"/>
                <w:rPrChange w:id="120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0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Transport block size. Computed at L2.</w:t>
            </w:r>
          </w:p>
        </w:tc>
        <w:tc>
          <w:tcPr>
            <w:tcW w:w="3599" w:type="dxa"/>
            <w:hideMark/>
          </w:tcPr>
          <w:p w14:paraId="4CF3938A" w14:textId="77777777" w:rsidR="00266DA3" w:rsidRPr="00431020" w:rsidRDefault="00266DA3" w:rsidP="00C115A1">
            <w:pPr>
              <w:rPr>
                <w:lang w:eastAsia="zh-CN" w:bidi="he-IL"/>
                <w:rPrChange w:id="120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0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2, sec 7.3, 7.3.1</w:t>
            </w:r>
          </w:p>
        </w:tc>
      </w:tr>
      <w:tr w:rsidR="00266DA3" w:rsidRPr="00431020" w14:paraId="605D0117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5A5DED14" w14:textId="77777777" w:rsidR="00266DA3" w:rsidRPr="00431020" w:rsidRDefault="00266DA3" w:rsidP="00C115A1">
            <w:pPr>
              <w:rPr>
                <w:lang w:eastAsia="zh-CN" w:bidi="he-IL"/>
                <w:rPrChange w:id="120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0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DU CRC</w:t>
            </w:r>
          </w:p>
        </w:tc>
      </w:tr>
      <w:tr w:rsidR="00266DA3" w:rsidRPr="00431020" w14:paraId="3CBB7B0D" w14:textId="77777777" w:rsidTr="00C115A1">
        <w:trPr>
          <w:trHeight w:val="1800"/>
        </w:trPr>
        <w:tc>
          <w:tcPr>
            <w:tcW w:w="892" w:type="dxa"/>
            <w:noWrap/>
            <w:textDirection w:val="btLr"/>
            <w:hideMark/>
          </w:tcPr>
          <w:p w14:paraId="6AFFAD9D" w14:textId="77777777" w:rsidR="00266DA3" w:rsidRPr="00431020" w:rsidRDefault="00266DA3" w:rsidP="00C115A1">
            <w:pPr>
              <w:jc w:val="center"/>
              <w:rPr>
                <w:lang w:eastAsia="zh-CN" w:bidi="he-IL"/>
                <w:rPrChange w:id="120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0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er-DCI</w:t>
            </w:r>
          </w:p>
        </w:tc>
        <w:tc>
          <w:tcPr>
            <w:tcW w:w="2060" w:type="dxa"/>
            <w:hideMark/>
          </w:tcPr>
          <w:p w14:paraId="6DB44D34" w14:textId="77777777" w:rsidR="00266DA3" w:rsidRPr="00431020" w:rsidRDefault="00266DA3" w:rsidP="00C115A1">
            <w:pPr>
              <w:rPr>
                <w:lang w:eastAsia="zh-CN" w:bidi="he-IL"/>
                <w:rPrChange w:id="120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1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RNTI</w:t>
            </w:r>
          </w:p>
        </w:tc>
        <w:tc>
          <w:tcPr>
            <w:tcW w:w="3161" w:type="dxa"/>
            <w:hideMark/>
          </w:tcPr>
          <w:p w14:paraId="3902B6C2" w14:textId="77777777" w:rsidR="00266DA3" w:rsidRPr="00431020" w:rsidRDefault="00266DA3" w:rsidP="00C115A1">
            <w:pPr>
              <w:rPr>
                <w:lang w:eastAsia="zh-CN" w:bidi="he-IL"/>
                <w:rPrChange w:id="121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1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RC computation detailed in 38.212</w:t>
            </w:r>
            <w:r w:rsidRPr="00431020">
              <w:rPr>
                <w:lang w:eastAsia="zh-CN" w:bidi="he-IL"/>
                <w:rPrChange w:id="121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# payload size A from MAC</w:t>
            </w:r>
            <w:r w:rsidRPr="00431020">
              <w:rPr>
                <w:lang w:eastAsia="zh-CN" w:bidi="he-IL"/>
                <w:rPrChange w:id="121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# parity size L hardcoded to 24 bits</w:t>
            </w:r>
            <w:r w:rsidRPr="00431020">
              <w:rPr>
                <w:lang w:eastAsia="zh-CN" w:bidi="he-IL"/>
                <w:rPrChange w:id="121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# generator polynomial hard-coded to g_{CRC24C}(D)</w:t>
            </w:r>
            <w:r w:rsidRPr="00431020">
              <w:rPr>
                <w:lang w:eastAsia="zh-CN" w:bidi="he-IL"/>
                <w:rPrChange w:id="121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# CRC scrambled with RNTI</w:t>
            </w:r>
          </w:p>
        </w:tc>
        <w:tc>
          <w:tcPr>
            <w:tcW w:w="3599" w:type="dxa"/>
            <w:hideMark/>
          </w:tcPr>
          <w:p w14:paraId="3829F57C" w14:textId="77777777" w:rsidR="00266DA3" w:rsidRPr="00431020" w:rsidRDefault="00266DA3" w:rsidP="00C115A1">
            <w:pPr>
              <w:rPr>
                <w:lang w:eastAsia="zh-CN" w:bidi="he-IL"/>
                <w:rPrChange w:id="121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1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2, sec 7.3.2</w:t>
            </w:r>
          </w:p>
        </w:tc>
      </w:tr>
      <w:tr w:rsidR="00266DA3" w:rsidRPr="00431020" w14:paraId="7EF29ECF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7F6C75DD" w14:textId="77777777" w:rsidR="00266DA3" w:rsidRPr="00431020" w:rsidRDefault="00266DA3" w:rsidP="00C115A1">
            <w:pPr>
              <w:rPr>
                <w:lang w:eastAsia="zh-CN" w:bidi="he-IL"/>
                <w:rPrChange w:id="121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2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olar Encoding</w:t>
            </w:r>
          </w:p>
        </w:tc>
      </w:tr>
      <w:tr w:rsidR="00266DA3" w:rsidRPr="00431020" w14:paraId="01EB46BA" w14:textId="77777777" w:rsidTr="00C115A1">
        <w:trPr>
          <w:trHeight w:val="7500"/>
        </w:trPr>
        <w:tc>
          <w:tcPr>
            <w:tcW w:w="2952" w:type="dxa"/>
            <w:gridSpan w:val="2"/>
            <w:noWrap/>
            <w:hideMark/>
          </w:tcPr>
          <w:p w14:paraId="3CC37165" w14:textId="77777777" w:rsidR="00266DA3" w:rsidRPr="00431020" w:rsidRDefault="00266DA3" w:rsidP="00C115A1">
            <w:pPr>
              <w:rPr>
                <w:lang w:eastAsia="zh-CN" w:bidi="he-IL"/>
                <w:rPrChange w:id="122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2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lastRenderedPageBreak/>
              <w:t>Aggregation Level (AL)</w:t>
            </w:r>
          </w:p>
        </w:tc>
        <w:tc>
          <w:tcPr>
            <w:tcW w:w="3161" w:type="dxa"/>
            <w:hideMark/>
          </w:tcPr>
          <w:p w14:paraId="30E215D2" w14:textId="13697A15" w:rsidR="00266DA3" w:rsidRPr="00431020" w:rsidRDefault="00266DA3" w:rsidP="00C115A1">
            <w:pPr>
              <w:rPr>
                <w:lang w:eastAsia="zh-CN" w:bidi="he-IL"/>
                <w:rPrChange w:id="122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2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Encoding detailed in 38.212:</w:t>
            </w:r>
            <w:r w:rsidRPr="00431020">
              <w:rPr>
                <w:lang w:eastAsia="zh-CN" w:bidi="he-IL"/>
                <w:rPrChange w:id="122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# input sequence (payload with CRC)  has K=A + 24 bits</w:t>
            </w:r>
            <w:r w:rsidRPr="00431020">
              <w:rPr>
                <w:lang w:eastAsia="zh-CN" w:bidi="he-IL"/>
                <w:rPrChange w:id="122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# n_{max} is hardcoded to 9</w:t>
            </w:r>
            <w:r w:rsidRPr="00431020">
              <w:rPr>
                <w:lang w:eastAsia="zh-CN" w:bidi="he-IL"/>
                <w:rPrChange w:id="122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# I_{IL} is hardcoded to 1</w:t>
            </w:r>
            <w:r w:rsidRPr="00431020">
              <w:rPr>
                <w:lang w:eastAsia="zh-CN" w:bidi="he-IL"/>
                <w:rPrChange w:id="122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# n_{PC} is hardcoded to 0</w:t>
            </w:r>
            <w:r w:rsidRPr="00431020">
              <w:rPr>
                <w:lang w:eastAsia="zh-CN" w:bidi="he-IL"/>
                <w:rPrChange w:id="122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# n_{PC}^{wm} is hardcoded to 0</w:t>
            </w:r>
            <w:r w:rsidRPr="00431020">
              <w:rPr>
                <w:lang w:eastAsia="zh-CN" w:bidi="he-IL"/>
                <w:rPrChange w:id="123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</w:r>
            <w:r w:rsidRPr="00431020">
              <w:rPr>
                <w:lang w:eastAsia="zh-CN" w:bidi="he-IL"/>
                <w:rPrChange w:id="123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=========</w:t>
            </w:r>
            <w:r w:rsidRPr="00431020">
              <w:rPr>
                <w:lang w:eastAsia="zh-CN" w:bidi="he-IL"/>
                <w:rPrChange w:id="123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</w:r>
            <w:r w:rsidRPr="00431020">
              <w:rPr>
                <w:lang w:eastAsia="zh-CN" w:bidi="he-IL"/>
                <w:rPrChange w:id="123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N: encoded bit length is a direct function of K (A+24) and E (#no-DMRS PDCCH symbols based on </w:t>
            </w:r>
            <w:r w:rsidRPr="00431020">
              <w:rPr>
                <w:i/>
                <w:iCs/>
                <w:lang w:eastAsia="zh-CN" w:bidi="he-IL"/>
                <w:rPrChange w:id="1234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AL</w:t>
            </w:r>
            <w:r w:rsidRPr="00431020">
              <w:rPr>
                <w:lang w:eastAsia="zh-CN" w:bidi="he-IL"/>
                <w:rPrChange w:id="123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* 2) and a set of hardcoded parameters.</w:t>
            </w:r>
            <w:r w:rsidRPr="00431020">
              <w:rPr>
                <w:lang w:eastAsia="zh-CN" w:bidi="he-IL"/>
                <w:rPrChange w:id="123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</w:r>
            <w:r w:rsidRPr="00431020">
              <w:rPr>
                <w:lang w:eastAsia="zh-CN" w:bidi="he-IL"/>
                <w:rPrChange w:id="123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Interleaving: </w:t>
            </w:r>
            <w:del w:id="1238" w:author="Author">
              <w:r w:rsidRPr="00431020" w:rsidDel="00CB7B3D">
                <w:rPr>
                  <w:lang w:eastAsia="zh-CN" w:bidi="he-IL"/>
                  <w:rPrChange w:id="1239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functon</w:delText>
              </w:r>
            </w:del>
            <w:ins w:id="1240" w:author="Author">
              <w:r w:rsidR="00CB7B3D" w:rsidRPr="00CB7B3D">
                <w:rPr>
                  <w:lang w:eastAsia="zh-CN" w:bidi="he-IL"/>
                </w:rPr>
                <w:t>function</w:t>
              </w:r>
            </w:ins>
            <w:r w:rsidRPr="00431020">
              <w:rPr>
                <w:lang w:eastAsia="zh-CN" w:bidi="he-IL"/>
                <w:rPrChange w:id="124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of I_IL (hardcoded for PDCCH) and a set of additional hardcoded table and parameters, operates on the payload</w:t>
            </w:r>
            <w:r w:rsidRPr="00431020">
              <w:rPr>
                <w:lang w:eastAsia="zh-CN" w:bidi="he-IL"/>
                <w:rPrChange w:id="124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</w:r>
            <w:r w:rsidRPr="00431020">
              <w:rPr>
                <w:lang w:eastAsia="zh-CN" w:bidi="he-IL"/>
                <w:rPrChange w:id="124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Encoding: function of n_{PC} (hardcoded for PDCCH), n_{PC}^{wm} (hardcoded for PDCCH), + additional spec hard-coded tables and </w:t>
            </w:r>
            <w:del w:id="1244" w:author="Author">
              <w:r w:rsidRPr="00431020" w:rsidDel="00CB7B3D">
                <w:rPr>
                  <w:lang w:eastAsia="zh-CN" w:bidi="he-IL"/>
                  <w:rPrChange w:id="1245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paramerrs</w:delText>
              </w:r>
            </w:del>
            <w:ins w:id="1246" w:author="Author">
              <w:r w:rsidR="00CB7B3D" w:rsidRPr="00CB7B3D">
                <w:rPr>
                  <w:lang w:eastAsia="zh-CN" w:bidi="he-IL"/>
                </w:rPr>
                <w:t>parameters</w:t>
              </w:r>
            </w:ins>
            <w:r w:rsidRPr="00431020">
              <w:rPr>
                <w:lang w:eastAsia="zh-CN" w:bidi="he-IL"/>
                <w:rPrChange w:id="124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, operates on the interleaved payload</w:t>
            </w:r>
          </w:p>
        </w:tc>
        <w:tc>
          <w:tcPr>
            <w:tcW w:w="3599" w:type="dxa"/>
            <w:hideMark/>
          </w:tcPr>
          <w:p w14:paraId="6C6BE2DE" w14:textId="77777777" w:rsidR="00266DA3" w:rsidRPr="00431020" w:rsidRDefault="00266DA3" w:rsidP="00C115A1">
            <w:pPr>
              <w:rPr>
                <w:lang w:eastAsia="zh-CN" w:bidi="he-IL"/>
                <w:rPrChange w:id="124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4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2, sec 7.3.3</w:t>
            </w:r>
          </w:p>
        </w:tc>
      </w:tr>
      <w:tr w:rsidR="00266DA3" w:rsidRPr="00431020" w14:paraId="6EC0A71D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3A050C96" w14:textId="77777777" w:rsidR="00266DA3" w:rsidRPr="00431020" w:rsidRDefault="00266DA3" w:rsidP="00C115A1">
            <w:pPr>
              <w:rPr>
                <w:lang w:eastAsia="zh-CN" w:bidi="he-IL"/>
                <w:rPrChange w:id="125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5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ate Matching</w:t>
            </w:r>
          </w:p>
        </w:tc>
      </w:tr>
      <w:tr w:rsidR="00266DA3" w:rsidRPr="00431020" w14:paraId="6182DE9B" w14:textId="77777777" w:rsidTr="00C115A1">
        <w:trPr>
          <w:trHeight w:val="2100"/>
        </w:trPr>
        <w:tc>
          <w:tcPr>
            <w:tcW w:w="2952" w:type="dxa"/>
            <w:gridSpan w:val="2"/>
            <w:noWrap/>
            <w:hideMark/>
          </w:tcPr>
          <w:p w14:paraId="6FD80575" w14:textId="77777777" w:rsidR="00266DA3" w:rsidRPr="00431020" w:rsidRDefault="00266DA3" w:rsidP="00C115A1">
            <w:pPr>
              <w:rPr>
                <w:lang w:eastAsia="zh-CN" w:bidi="he-IL"/>
                <w:rPrChange w:id="125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5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Aggregation Level (AL)</w:t>
            </w:r>
          </w:p>
        </w:tc>
        <w:tc>
          <w:tcPr>
            <w:tcW w:w="3161" w:type="dxa"/>
            <w:hideMark/>
          </w:tcPr>
          <w:p w14:paraId="4D565882" w14:textId="77777777" w:rsidR="00266DA3" w:rsidRPr="00431020" w:rsidRDefault="00266DA3" w:rsidP="00C115A1">
            <w:pPr>
              <w:rPr>
                <w:lang w:eastAsia="zh-CN" w:bidi="he-IL"/>
                <w:rPrChange w:id="125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5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ate matching detailed in 38.212</w:t>
            </w:r>
            <w:r w:rsidRPr="00431020">
              <w:rPr>
                <w:lang w:eastAsia="zh-CN" w:bidi="he-IL"/>
                <w:rPrChange w:id="125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# out size E = 2*#non-DMRS REs (function of Aggregation Level) </w:t>
            </w:r>
            <w:r w:rsidRPr="00431020">
              <w:rPr>
                <w:lang w:eastAsia="zh-CN" w:bidi="he-IL"/>
                <w:rPrChange w:id="125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# rate match algorithm uses this E, the size of the original sequence + CRC (K), n_{PC} (hardcoded to 0) and n_{BIL} (hardcoded to 0) to operate on the polar-coded payload</w:t>
            </w:r>
          </w:p>
        </w:tc>
        <w:tc>
          <w:tcPr>
            <w:tcW w:w="3599" w:type="dxa"/>
            <w:noWrap/>
            <w:hideMark/>
          </w:tcPr>
          <w:p w14:paraId="048E4893" w14:textId="77777777" w:rsidR="00266DA3" w:rsidRPr="00431020" w:rsidRDefault="00266DA3" w:rsidP="00C115A1">
            <w:pPr>
              <w:rPr>
                <w:lang w:eastAsia="zh-CN" w:bidi="he-IL"/>
                <w:rPrChange w:id="125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5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7.3.4</w:t>
            </w:r>
          </w:p>
        </w:tc>
      </w:tr>
      <w:tr w:rsidR="00266DA3" w:rsidRPr="00431020" w14:paraId="244A38C5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74A2CAC7" w14:textId="77777777" w:rsidR="00266DA3" w:rsidRPr="00431020" w:rsidRDefault="00266DA3" w:rsidP="00C115A1">
            <w:pPr>
              <w:rPr>
                <w:lang w:eastAsia="zh-CN" w:bidi="he-IL"/>
                <w:rPrChange w:id="126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6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crambling</w:t>
            </w:r>
          </w:p>
        </w:tc>
      </w:tr>
      <w:tr w:rsidR="00266DA3" w:rsidRPr="00431020" w14:paraId="63532173" w14:textId="77777777" w:rsidTr="00C115A1">
        <w:trPr>
          <w:trHeight w:val="810"/>
        </w:trPr>
        <w:tc>
          <w:tcPr>
            <w:tcW w:w="892" w:type="dxa"/>
            <w:vMerge w:val="restart"/>
            <w:noWrap/>
            <w:textDirection w:val="btLr"/>
            <w:hideMark/>
          </w:tcPr>
          <w:p w14:paraId="4E709670" w14:textId="77777777" w:rsidR="00266DA3" w:rsidRPr="00431020" w:rsidRDefault="00266DA3" w:rsidP="00C115A1">
            <w:pPr>
              <w:jc w:val="center"/>
              <w:rPr>
                <w:lang w:eastAsia="zh-CN" w:bidi="he-IL"/>
                <w:rPrChange w:id="126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6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er-DCI</w:t>
            </w:r>
          </w:p>
        </w:tc>
        <w:tc>
          <w:tcPr>
            <w:tcW w:w="2060" w:type="dxa"/>
            <w:hideMark/>
          </w:tcPr>
          <w:p w14:paraId="50481B5B" w14:textId="77777777" w:rsidR="00266DA3" w:rsidRPr="00431020" w:rsidRDefault="00266DA3" w:rsidP="00C115A1">
            <w:pPr>
              <w:rPr>
                <w:lang w:eastAsia="zh-CN" w:bidi="he-IL"/>
                <w:rPrChange w:id="126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6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ID} or c_{init}</w:t>
            </w:r>
          </w:p>
        </w:tc>
        <w:tc>
          <w:tcPr>
            <w:tcW w:w="3161" w:type="dxa"/>
            <w:hideMark/>
          </w:tcPr>
          <w:p w14:paraId="794E55A3" w14:textId="77777777" w:rsidR="00266DA3" w:rsidRPr="00431020" w:rsidRDefault="00266DA3" w:rsidP="00C115A1">
            <w:pPr>
              <w:rPr>
                <w:lang w:eastAsia="zh-CN" w:bidi="he-IL"/>
                <w:rPrChange w:id="126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6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ID}: data scrambling identity (PCI by default, can be UE-specific)</w:t>
            </w:r>
          </w:p>
          <w:p w14:paraId="4D38376A" w14:textId="77777777" w:rsidR="00266DA3" w:rsidRPr="00431020" w:rsidRDefault="00266DA3" w:rsidP="00C115A1">
            <w:pPr>
              <w:rPr>
                <w:lang w:eastAsia="zh-CN" w:bidi="he-IL"/>
                <w:rPrChange w:id="126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6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_{init}: scrambling initialization</w:t>
            </w:r>
          </w:p>
        </w:tc>
        <w:tc>
          <w:tcPr>
            <w:tcW w:w="3599" w:type="dxa"/>
            <w:noWrap/>
            <w:hideMark/>
          </w:tcPr>
          <w:p w14:paraId="00B2B840" w14:textId="77777777" w:rsidR="00266DA3" w:rsidRPr="00431020" w:rsidRDefault="00266DA3" w:rsidP="00C115A1">
            <w:pPr>
              <w:rPr>
                <w:lang w:eastAsia="zh-CN" w:bidi="he-IL"/>
                <w:rPrChange w:id="127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7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 7.3.2.3</w:t>
            </w:r>
          </w:p>
        </w:tc>
      </w:tr>
      <w:tr w:rsidR="00266DA3" w:rsidRPr="00431020" w14:paraId="5D1130D0" w14:textId="77777777" w:rsidTr="00C115A1">
        <w:trPr>
          <w:trHeight w:val="600"/>
        </w:trPr>
        <w:tc>
          <w:tcPr>
            <w:tcW w:w="892" w:type="dxa"/>
            <w:vMerge/>
            <w:hideMark/>
          </w:tcPr>
          <w:p w14:paraId="07372D72" w14:textId="77777777" w:rsidR="00266DA3" w:rsidRPr="00431020" w:rsidRDefault="00266DA3" w:rsidP="00C115A1">
            <w:pPr>
              <w:rPr>
                <w:lang w:eastAsia="zh-CN" w:bidi="he-IL"/>
                <w:rPrChange w:id="127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6AD7263C" w14:textId="77777777" w:rsidR="00266DA3" w:rsidRPr="00431020" w:rsidRDefault="00266DA3" w:rsidP="00C115A1">
            <w:pPr>
              <w:rPr>
                <w:lang w:eastAsia="zh-CN" w:bidi="he-IL"/>
                <w:rPrChange w:id="127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7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RNTI}</w:t>
            </w:r>
          </w:p>
        </w:tc>
        <w:tc>
          <w:tcPr>
            <w:tcW w:w="3161" w:type="dxa"/>
            <w:hideMark/>
          </w:tcPr>
          <w:p w14:paraId="5AE2B1FF" w14:textId="77777777" w:rsidR="00266DA3" w:rsidRPr="00431020" w:rsidRDefault="00266DA3" w:rsidP="00C115A1">
            <w:pPr>
              <w:rPr>
                <w:lang w:eastAsia="zh-CN" w:bidi="he-IL"/>
                <w:rPrChange w:id="127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7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NTI-based scrambling associated with the DCI transmission (0 for CSS)</w:t>
            </w:r>
          </w:p>
        </w:tc>
        <w:tc>
          <w:tcPr>
            <w:tcW w:w="3599" w:type="dxa"/>
            <w:noWrap/>
            <w:hideMark/>
          </w:tcPr>
          <w:p w14:paraId="45D37A8C" w14:textId="77777777" w:rsidR="00266DA3" w:rsidRPr="00431020" w:rsidRDefault="00266DA3" w:rsidP="00C115A1">
            <w:pPr>
              <w:rPr>
                <w:lang w:eastAsia="zh-CN" w:bidi="he-IL"/>
                <w:rPrChange w:id="127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7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 7.3.2.3</w:t>
            </w:r>
          </w:p>
        </w:tc>
      </w:tr>
      <w:tr w:rsidR="00266DA3" w:rsidRPr="00431020" w14:paraId="178CEDA9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778A813D" w14:textId="77777777" w:rsidR="00266DA3" w:rsidRPr="00431020" w:rsidRDefault="00266DA3" w:rsidP="00C115A1">
            <w:pPr>
              <w:rPr>
                <w:lang w:eastAsia="zh-CN" w:bidi="he-IL"/>
                <w:rPrChange w:id="127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8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lastRenderedPageBreak/>
              <w:t>Modulation</w:t>
            </w:r>
          </w:p>
        </w:tc>
      </w:tr>
      <w:tr w:rsidR="00266DA3" w:rsidRPr="00431020" w14:paraId="58E194A7" w14:textId="77777777" w:rsidTr="00C115A1">
        <w:trPr>
          <w:trHeight w:val="600"/>
        </w:trPr>
        <w:tc>
          <w:tcPr>
            <w:tcW w:w="2952" w:type="dxa"/>
            <w:gridSpan w:val="2"/>
            <w:noWrap/>
            <w:hideMark/>
          </w:tcPr>
          <w:p w14:paraId="14862079" w14:textId="77777777" w:rsidR="00266DA3" w:rsidRPr="00431020" w:rsidRDefault="00266DA3" w:rsidP="00C115A1">
            <w:pPr>
              <w:rPr>
                <w:lang w:eastAsia="zh-CN" w:bidi="he-IL"/>
                <w:rPrChange w:id="128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8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3161" w:type="dxa"/>
            <w:hideMark/>
          </w:tcPr>
          <w:p w14:paraId="78987EA5" w14:textId="77777777" w:rsidR="00266DA3" w:rsidRPr="00431020" w:rsidRDefault="00266DA3" w:rsidP="00C115A1">
            <w:pPr>
              <w:rPr>
                <w:lang w:eastAsia="zh-CN" w:bidi="he-IL"/>
                <w:rPrChange w:id="128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8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DCCH uses QPSK modulation</w:t>
            </w:r>
          </w:p>
        </w:tc>
        <w:tc>
          <w:tcPr>
            <w:tcW w:w="3599" w:type="dxa"/>
            <w:hideMark/>
          </w:tcPr>
          <w:p w14:paraId="0D3F8518" w14:textId="77777777" w:rsidR="00266DA3" w:rsidRPr="00431020" w:rsidRDefault="00266DA3" w:rsidP="00C115A1">
            <w:pPr>
              <w:rPr>
                <w:lang w:eastAsia="zh-CN" w:bidi="he-IL"/>
                <w:rPrChange w:id="128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8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2.4</w:t>
            </w:r>
            <w:r w:rsidRPr="00431020">
              <w:rPr>
                <w:lang w:eastAsia="zh-CN" w:bidi="he-IL"/>
                <w:rPrChange w:id="128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1, sec 5.1.3</w:t>
            </w:r>
          </w:p>
        </w:tc>
      </w:tr>
      <w:tr w:rsidR="00266DA3" w:rsidRPr="00431020" w14:paraId="56F9BB98" w14:textId="77777777" w:rsidTr="00C115A1">
        <w:trPr>
          <w:trHeight w:val="300"/>
        </w:trPr>
        <w:tc>
          <w:tcPr>
            <w:tcW w:w="9712" w:type="dxa"/>
            <w:gridSpan w:val="4"/>
            <w:noWrap/>
            <w:hideMark/>
          </w:tcPr>
          <w:p w14:paraId="6110A794" w14:textId="77777777" w:rsidR="00266DA3" w:rsidRPr="00431020" w:rsidRDefault="00266DA3" w:rsidP="00C115A1">
            <w:pPr>
              <w:rPr>
                <w:lang w:eastAsia="zh-CN" w:bidi="he-IL"/>
                <w:rPrChange w:id="128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8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recoding</w:t>
            </w:r>
          </w:p>
        </w:tc>
      </w:tr>
      <w:tr w:rsidR="00266DA3" w:rsidRPr="00431020" w14:paraId="71F97F45" w14:textId="77777777" w:rsidTr="00C115A1">
        <w:trPr>
          <w:trHeight w:val="900"/>
        </w:trPr>
        <w:tc>
          <w:tcPr>
            <w:tcW w:w="892" w:type="dxa"/>
            <w:noWrap/>
            <w:textDirection w:val="btLr"/>
            <w:hideMark/>
          </w:tcPr>
          <w:p w14:paraId="459EA676" w14:textId="77777777" w:rsidR="00266DA3" w:rsidRPr="00431020" w:rsidRDefault="00266DA3" w:rsidP="00C115A1">
            <w:pPr>
              <w:jc w:val="center"/>
              <w:rPr>
                <w:lang w:eastAsia="zh-CN" w:bidi="he-IL"/>
                <w:rPrChange w:id="129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29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er-DCI</w:t>
            </w:r>
          </w:p>
        </w:tc>
        <w:tc>
          <w:tcPr>
            <w:tcW w:w="2060" w:type="dxa"/>
            <w:hideMark/>
          </w:tcPr>
          <w:p w14:paraId="7264DA73" w14:textId="4E13E62A" w:rsidR="00266DA3" w:rsidRPr="00431020" w:rsidRDefault="00266DA3" w:rsidP="00C115A1">
            <w:pPr>
              <w:rPr>
                <w:i/>
                <w:iCs/>
                <w:lang w:eastAsia="zh-CN" w:bidi="he-IL"/>
                <w:rPrChange w:id="1292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  <w:r w:rsidRPr="00431020">
              <w:rPr>
                <w:i/>
                <w:iCs/>
                <w:lang w:eastAsia="zh-CN" w:bidi="he-IL"/>
                <w:rPrChange w:id="1293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 xml:space="preserve">See section </w:t>
            </w:r>
            <w:r w:rsidRPr="00431020">
              <w:rPr>
                <w:i/>
                <w:iCs/>
                <w:lang w:eastAsia="zh-CN" w:bidi="he-IL"/>
                <w:rPrChange w:id="1294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begin"/>
            </w:r>
            <w:r w:rsidRPr="00431020">
              <w:rPr>
                <w:i/>
                <w:iCs/>
                <w:lang w:eastAsia="zh-CN" w:bidi="he-IL"/>
                <w:rPrChange w:id="1295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instrText xml:space="preserve"> REF _Ref86291452 \r \h </w:instrText>
            </w:r>
            <w:r w:rsidRPr="00431020">
              <w:rPr>
                <w:i/>
                <w:iCs/>
                <w:lang w:eastAsia="zh-CN" w:bidi="he-IL"/>
                <w:rPrChange w:id="1296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r>
            <w:r w:rsidR="00431020">
              <w:rPr>
                <w:i/>
                <w:iCs/>
                <w:lang w:eastAsia="zh-CN" w:bidi="he-IL"/>
              </w:rPr>
              <w:instrText xml:space="preserve"> \* MERGEFORMAT </w:instrText>
            </w:r>
            <w:r w:rsidRPr="00431020">
              <w:rPr>
                <w:i/>
                <w:iCs/>
                <w:lang w:eastAsia="zh-CN" w:bidi="he-IL"/>
                <w:rPrChange w:id="1297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separate"/>
            </w:r>
            <w:r w:rsidRPr="00431020">
              <w:rPr>
                <w:i/>
                <w:iCs/>
                <w:cs/>
                <w:lang w:eastAsia="zh-CN" w:bidi="he-IL"/>
                <w:rPrChange w:id="1298" w:author="Author">
                  <w:rPr>
                    <w:rFonts w:asciiTheme="majorBidi" w:hAnsiTheme="majorBidi" w:cstheme="majorBidi"/>
                    <w:i/>
                    <w:iCs/>
                    <w:cs/>
                    <w:lang w:eastAsia="zh-CN" w:bidi="he-IL"/>
                  </w:rPr>
                </w:rPrChange>
              </w:rPr>
              <w:t>‎</w:t>
            </w:r>
            <w:r w:rsidRPr="00431020">
              <w:rPr>
                <w:i/>
                <w:iCs/>
                <w:lang w:eastAsia="zh-CN" w:bidi="he-IL"/>
                <w:rPrChange w:id="1299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4.2.7</w:t>
            </w:r>
            <w:r w:rsidRPr="00431020">
              <w:rPr>
                <w:i/>
                <w:iCs/>
                <w:lang w:eastAsia="zh-CN" w:bidi="he-IL"/>
                <w:rPrChange w:id="1300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end"/>
            </w:r>
          </w:p>
        </w:tc>
        <w:tc>
          <w:tcPr>
            <w:tcW w:w="3161" w:type="dxa"/>
            <w:hideMark/>
          </w:tcPr>
          <w:p w14:paraId="221D68F6" w14:textId="77777777" w:rsidR="00266DA3" w:rsidRPr="00431020" w:rsidRDefault="00266DA3" w:rsidP="00C115A1">
            <w:pPr>
              <w:rPr>
                <w:lang w:eastAsia="zh-CN" w:bidi="he-IL"/>
                <w:rPrChange w:id="130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0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onceptually similar to FH signaling when precoding for Cat-B. 3GPP leaves DL precoding to implementation.</w:t>
            </w:r>
          </w:p>
        </w:tc>
        <w:tc>
          <w:tcPr>
            <w:tcW w:w="3599" w:type="dxa"/>
            <w:noWrap/>
            <w:hideMark/>
          </w:tcPr>
          <w:p w14:paraId="5D507085" w14:textId="77777777" w:rsidR="00266DA3" w:rsidRPr="00431020" w:rsidRDefault="00266DA3" w:rsidP="00C115A1">
            <w:pPr>
              <w:rPr>
                <w:lang w:eastAsia="zh-CN" w:bidi="he-IL"/>
                <w:rPrChange w:id="130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431020" w14:paraId="5A62B7F7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0B947BEC" w14:textId="77777777" w:rsidR="00266DA3" w:rsidRPr="00431020" w:rsidRDefault="00266DA3" w:rsidP="00C115A1">
            <w:pPr>
              <w:rPr>
                <w:lang w:eastAsia="zh-CN" w:bidi="he-IL"/>
                <w:rPrChange w:id="130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0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E Mapping</w:t>
            </w:r>
          </w:p>
        </w:tc>
      </w:tr>
      <w:tr w:rsidR="00266DA3" w:rsidRPr="00431020" w14:paraId="4EB2CF4A" w14:textId="77777777" w:rsidTr="00C115A1">
        <w:trPr>
          <w:trHeight w:val="1200"/>
        </w:trPr>
        <w:tc>
          <w:tcPr>
            <w:tcW w:w="892" w:type="dxa"/>
            <w:vMerge w:val="restart"/>
            <w:noWrap/>
            <w:textDirection w:val="btLr"/>
            <w:hideMark/>
          </w:tcPr>
          <w:p w14:paraId="18387785" w14:textId="77777777" w:rsidR="00266DA3" w:rsidRPr="00431020" w:rsidRDefault="00266DA3" w:rsidP="00C115A1">
            <w:pPr>
              <w:jc w:val="center"/>
              <w:rPr>
                <w:lang w:eastAsia="zh-CN" w:bidi="he-IL"/>
                <w:rPrChange w:id="130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0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2060" w:type="dxa"/>
            <w:hideMark/>
          </w:tcPr>
          <w:p w14:paraId="494DD54D" w14:textId="77777777" w:rsidR="00266DA3" w:rsidRPr="00431020" w:rsidRDefault="00266DA3" w:rsidP="00C115A1">
            <w:pPr>
              <w:rPr>
                <w:lang w:eastAsia="zh-CN" w:bidi="he-IL"/>
                <w:rPrChange w:id="130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0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3161" w:type="dxa"/>
            <w:hideMark/>
          </w:tcPr>
          <w:p w14:paraId="49FCB65A" w14:textId="77777777" w:rsidR="00266DA3" w:rsidRPr="00431020" w:rsidRDefault="00266DA3" w:rsidP="00C115A1">
            <w:pPr>
              <w:rPr>
                <w:lang w:eastAsia="zh-CN" w:bidi="he-IL"/>
                <w:rPrChange w:id="131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1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Start, w.r.t. CRB, of bandwidth part: RBs indexing for the frequency domain allocation is relative to the Bandwidth part for the PDCCH allocation </w:t>
            </w:r>
          </w:p>
        </w:tc>
        <w:tc>
          <w:tcPr>
            <w:tcW w:w="3599" w:type="dxa"/>
            <w:hideMark/>
          </w:tcPr>
          <w:p w14:paraId="7EEC6A31" w14:textId="77777777" w:rsidR="00266DA3" w:rsidRPr="00431020" w:rsidRDefault="00266DA3" w:rsidP="00C115A1">
            <w:pPr>
              <w:rPr>
                <w:lang w:eastAsia="zh-CN" w:bidi="he-IL"/>
                <w:rPrChange w:id="131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1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2.2</w:t>
            </w:r>
            <w:r w:rsidRPr="00431020">
              <w:rPr>
                <w:lang w:eastAsia="zh-CN" w:bidi="he-IL"/>
                <w:rPrChange w:id="131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331, sec 6.3.2</w:t>
            </w:r>
          </w:p>
        </w:tc>
      </w:tr>
      <w:tr w:rsidR="00266DA3" w:rsidRPr="00431020" w14:paraId="0D972450" w14:textId="77777777" w:rsidTr="00C115A1">
        <w:trPr>
          <w:trHeight w:val="900"/>
        </w:trPr>
        <w:tc>
          <w:tcPr>
            <w:tcW w:w="892" w:type="dxa"/>
            <w:vMerge/>
            <w:hideMark/>
          </w:tcPr>
          <w:p w14:paraId="3CC71C87" w14:textId="77777777" w:rsidR="00266DA3" w:rsidRPr="00431020" w:rsidRDefault="00266DA3" w:rsidP="00C115A1">
            <w:pPr>
              <w:rPr>
                <w:lang w:eastAsia="zh-CN" w:bidi="he-IL"/>
                <w:rPrChange w:id="131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3D9E4E4B" w14:textId="77777777" w:rsidR="00266DA3" w:rsidRPr="00431020" w:rsidRDefault="00266DA3" w:rsidP="00C115A1">
            <w:pPr>
              <w:rPr>
                <w:lang w:eastAsia="zh-CN" w:bidi="he-IL"/>
                <w:rPrChange w:id="131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1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3161" w:type="dxa"/>
            <w:hideMark/>
          </w:tcPr>
          <w:p w14:paraId="7D2E789F" w14:textId="77777777" w:rsidR="00266DA3" w:rsidRPr="00431020" w:rsidRDefault="00266DA3" w:rsidP="00C115A1">
            <w:pPr>
              <w:rPr>
                <w:lang w:eastAsia="zh-CN" w:bidi="he-IL"/>
                <w:rPrChange w:id="131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1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Size of bandwidth part: RBs indexing for the frequency domain allocation is relative to the Bandwidth part for the PDCCH allocation </w:t>
            </w:r>
          </w:p>
        </w:tc>
        <w:tc>
          <w:tcPr>
            <w:tcW w:w="3599" w:type="dxa"/>
            <w:noWrap/>
            <w:hideMark/>
          </w:tcPr>
          <w:p w14:paraId="7AD662BF" w14:textId="77777777" w:rsidR="00266DA3" w:rsidRPr="00431020" w:rsidRDefault="00266DA3" w:rsidP="00C115A1">
            <w:pPr>
              <w:rPr>
                <w:lang w:eastAsia="zh-CN" w:bidi="he-IL"/>
                <w:rPrChange w:id="132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2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GP TS 38.211, section 7.3.1.6</w:t>
            </w:r>
          </w:p>
        </w:tc>
      </w:tr>
      <w:tr w:rsidR="00266DA3" w:rsidRPr="00431020" w14:paraId="0E049B86" w14:textId="77777777" w:rsidTr="00C115A1">
        <w:trPr>
          <w:trHeight w:val="600"/>
        </w:trPr>
        <w:tc>
          <w:tcPr>
            <w:tcW w:w="892" w:type="dxa"/>
            <w:vMerge/>
            <w:hideMark/>
          </w:tcPr>
          <w:p w14:paraId="7A58CC54" w14:textId="77777777" w:rsidR="00266DA3" w:rsidRPr="00431020" w:rsidRDefault="00266DA3" w:rsidP="00C115A1">
            <w:pPr>
              <w:rPr>
                <w:lang w:eastAsia="zh-CN" w:bidi="he-IL"/>
                <w:rPrChange w:id="132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3BA3A65B" w14:textId="77777777" w:rsidR="00266DA3" w:rsidRPr="00431020" w:rsidRDefault="00266DA3" w:rsidP="00C115A1">
            <w:pPr>
              <w:rPr>
                <w:lang w:eastAsia="zh-CN" w:bidi="he-IL"/>
                <w:rPrChange w:id="132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2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3161" w:type="dxa"/>
            <w:hideMark/>
          </w:tcPr>
          <w:p w14:paraId="1031C402" w14:textId="77777777" w:rsidR="00266DA3" w:rsidRPr="00431020" w:rsidRDefault="00266DA3" w:rsidP="00C115A1">
            <w:pPr>
              <w:rPr>
                <w:lang w:eastAsia="zh-CN" w:bidi="he-IL"/>
                <w:rPrChange w:id="132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2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ubcarrier spacing impacts waveform generation, including centering</w:t>
            </w:r>
          </w:p>
        </w:tc>
        <w:tc>
          <w:tcPr>
            <w:tcW w:w="3599" w:type="dxa"/>
            <w:noWrap/>
            <w:hideMark/>
          </w:tcPr>
          <w:p w14:paraId="6039371F" w14:textId="77777777" w:rsidR="00266DA3" w:rsidRPr="00431020" w:rsidRDefault="00266DA3" w:rsidP="00C115A1">
            <w:pPr>
              <w:rPr>
                <w:lang w:eastAsia="zh-CN" w:bidi="he-IL"/>
                <w:rPrChange w:id="132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2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431020" w14:paraId="5B00A759" w14:textId="77777777" w:rsidTr="00C115A1">
        <w:trPr>
          <w:trHeight w:val="600"/>
        </w:trPr>
        <w:tc>
          <w:tcPr>
            <w:tcW w:w="892" w:type="dxa"/>
            <w:vMerge/>
            <w:hideMark/>
          </w:tcPr>
          <w:p w14:paraId="61CF0F70" w14:textId="77777777" w:rsidR="00266DA3" w:rsidRPr="00431020" w:rsidRDefault="00266DA3" w:rsidP="00C115A1">
            <w:pPr>
              <w:rPr>
                <w:lang w:eastAsia="zh-CN" w:bidi="he-IL"/>
                <w:rPrChange w:id="132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5F901886" w14:textId="77777777" w:rsidR="00266DA3" w:rsidRPr="00431020" w:rsidRDefault="00266DA3" w:rsidP="00C115A1">
            <w:pPr>
              <w:rPr>
                <w:lang w:eastAsia="zh-CN" w:bidi="he-IL"/>
                <w:rPrChange w:id="133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3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L</w:t>
            </w:r>
          </w:p>
        </w:tc>
        <w:tc>
          <w:tcPr>
            <w:tcW w:w="3161" w:type="dxa"/>
            <w:hideMark/>
          </w:tcPr>
          <w:p w14:paraId="3609A88B" w14:textId="77777777" w:rsidR="00266DA3" w:rsidRPr="00431020" w:rsidRDefault="00266DA3" w:rsidP="00C115A1">
            <w:pPr>
              <w:rPr>
                <w:lang w:eastAsia="zh-CN" w:bidi="he-IL"/>
                <w:rPrChange w:id="133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3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umber of REGs in an REG Bundle</w:t>
            </w:r>
          </w:p>
        </w:tc>
        <w:tc>
          <w:tcPr>
            <w:tcW w:w="3599" w:type="dxa"/>
            <w:hideMark/>
          </w:tcPr>
          <w:p w14:paraId="2B93AA7F" w14:textId="77777777" w:rsidR="00266DA3" w:rsidRPr="00431020" w:rsidRDefault="00266DA3" w:rsidP="00C115A1">
            <w:pPr>
              <w:rPr>
                <w:lang w:eastAsia="zh-CN" w:bidi="he-IL"/>
                <w:rPrChange w:id="133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3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2.2</w:t>
            </w:r>
            <w:r w:rsidRPr="00431020">
              <w:rPr>
                <w:lang w:eastAsia="zh-CN" w:bidi="he-IL"/>
                <w:rPrChange w:id="133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331, sec 6.3.2</w:t>
            </w:r>
          </w:p>
        </w:tc>
      </w:tr>
      <w:tr w:rsidR="00266DA3" w:rsidRPr="00431020" w14:paraId="3D451E3E" w14:textId="77777777" w:rsidTr="00C115A1">
        <w:trPr>
          <w:trHeight w:val="600"/>
        </w:trPr>
        <w:tc>
          <w:tcPr>
            <w:tcW w:w="892" w:type="dxa"/>
            <w:vMerge/>
            <w:hideMark/>
          </w:tcPr>
          <w:p w14:paraId="4320D9AC" w14:textId="77777777" w:rsidR="00266DA3" w:rsidRPr="00431020" w:rsidRDefault="00266DA3" w:rsidP="00C115A1">
            <w:pPr>
              <w:rPr>
                <w:lang w:eastAsia="zh-CN" w:bidi="he-IL"/>
                <w:rPrChange w:id="133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5E4B7B3E" w14:textId="77777777" w:rsidR="00266DA3" w:rsidRPr="00431020" w:rsidRDefault="00266DA3" w:rsidP="00C115A1">
            <w:pPr>
              <w:rPr>
                <w:lang w:eastAsia="zh-CN" w:bidi="he-IL"/>
                <w:rPrChange w:id="133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3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</w:t>
            </w:r>
          </w:p>
        </w:tc>
        <w:tc>
          <w:tcPr>
            <w:tcW w:w="3161" w:type="dxa"/>
            <w:hideMark/>
          </w:tcPr>
          <w:p w14:paraId="10C3D89C" w14:textId="77777777" w:rsidR="00266DA3" w:rsidRPr="00431020" w:rsidRDefault="00266DA3" w:rsidP="00C115A1">
            <w:pPr>
              <w:rPr>
                <w:lang w:eastAsia="zh-CN" w:bidi="he-IL"/>
                <w:rPrChange w:id="134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4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Interleaver size</w:t>
            </w:r>
          </w:p>
        </w:tc>
        <w:tc>
          <w:tcPr>
            <w:tcW w:w="3599" w:type="dxa"/>
            <w:hideMark/>
          </w:tcPr>
          <w:p w14:paraId="44599F67" w14:textId="77777777" w:rsidR="00266DA3" w:rsidRPr="00431020" w:rsidRDefault="00266DA3" w:rsidP="00C115A1">
            <w:pPr>
              <w:rPr>
                <w:lang w:eastAsia="zh-CN" w:bidi="he-IL"/>
                <w:rPrChange w:id="134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4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2.2.2</w:t>
            </w:r>
            <w:r w:rsidRPr="00431020">
              <w:rPr>
                <w:lang w:eastAsia="zh-CN" w:bidi="he-IL"/>
                <w:rPrChange w:id="134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3GPP TS 38.212, sec 7.3.1.2.2 </w:t>
            </w:r>
          </w:p>
        </w:tc>
      </w:tr>
      <w:tr w:rsidR="00266DA3" w:rsidRPr="00431020" w14:paraId="42037FA7" w14:textId="77777777" w:rsidTr="00C115A1">
        <w:trPr>
          <w:trHeight w:val="900"/>
        </w:trPr>
        <w:tc>
          <w:tcPr>
            <w:tcW w:w="892" w:type="dxa"/>
            <w:vMerge/>
            <w:hideMark/>
          </w:tcPr>
          <w:p w14:paraId="1FA5F29D" w14:textId="77777777" w:rsidR="00266DA3" w:rsidRPr="00431020" w:rsidRDefault="00266DA3" w:rsidP="00C115A1">
            <w:pPr>
              <w:rPr>
                <w:lang w:eastAsia="zh-CN" w:bidi="he-IL"/>
                <w:rPrChange w:id="134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3C592C74" w14:textId="77777777" w:rsidR="00266DA3" w:rsidRPr="00431020" w:rsidRDefault="00266DA3" w:rsidP="00C115A1">
            <w:pPr>
              <w:rPr>
                <w:lang w:eastAsia="zh-CN" w:bidi="he-IL"/>
                <w:rPrChange w:id="134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4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ce-REG-MappingType</w:t>
            </w:r>
          </w:p>
        </w:tc>
        <w:tc>
          <w:tcPr>
            <w:tcW w:w="3161" w:type="dxa"/>
            <w:hideMark/>
          </w:tcPr>
          <w:p w14:paraId="440B398E" w14:textId="77777777" w:rsidR="00266DA3" w:rsidRPr="00431020" w:rsidRDefault="00266DA3" w:rsidP="00C115A1">
            <w:pPr>
              <w:rPr>
                <w:lang w:eastAsia="zh-CN" w:bidi="he-IL"/>
                <w:rPrChange w:id="134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4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Mapping of Control Channel Elements (CCE) to Resource Element Groups (REG) </w:t>
            </w:r>
          </w:p>
        </w:tc>
        <w:tc>
          <w:tcPr>
            <w:tcW w:w="3599" w:type="dxa"/>
            <w:hideMark/>
          </w:tcPr>
          <w:p w14:paraId="7DABC723" w14:textId="77777777" w:rsidR="00266DA3" w:rsidRPr="00431020" w:rsidRDefault="00266DA3" w:rsidP="00C115A1">
            <w:pPr>
              <w:rPr>
                <w:lang w:eastAsia="zh-CN" w:bidi="he-IL"/>
                <w:rPrChange w:id="135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5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2.2</w:t>
            </w:r>
            <w:r w:rsidRPr="00431020">
              <w:rPr>
                <w:lang w:eastAsia="zh-CN" w:bidi="he-IL"/>
                <w:rPrChange w:id="135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1, sec 7.4.1.3.2</w:t>
            </w:r>
            <w:r w:rsidRPr="00431020">
              <w:rPr>
                <w:lang w:eastAsia="zh-CN" w:bidi="he-IL"/>
                <w:rPrChange w:id="135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331, sec 6.3.2</w:t>
            </w:r>
          </w:p>
        </w:tc>
      </w:tr>
      <w:tr w:rsidR="00266DA3" w:rsidRPr="00431020" w14:paraId="4B2D181E" w14:textId="77777777" w:rsidTr="00C115A1">
        <w:trPr>
          <w:trHeight w:val="2400"/>
        </w:trPr>
        <w:tc>
          <w:tcPr>
            <w:tcW w:w="892" w:type="dxa"/>
            <w:vMerge/>
            <w:hideMark/>
          </w:tcPr>
          <w:p w14:paraId="1B44FFEA" w14:textId="77777777" w:rsidR="00266DA3" w:rsidRPr="00431020" w:rsidRDefault="00266DA3" w:rsidP="00C115A1">
            <w:pPr>
              <w:rPr>
                <w:lang w:eastAsia="zh-CN" w:bidi="he-IL"/>
                <w:rPrChange w:id="135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411A6A1B" w14:textId="77777777" w:rsidR="00266DA3" w:rsidRPr="00431020" w:rsidRDefault="00266DA3" w:rsidP="00C115A1">
            <w:pPr>
              <w:rPr>
                <w:lang w:eastAsia="zh-CN" w:bidi="he-IL"/>
                <w:rPrChange w:id="135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5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Frequency Domain Resources</w:t>
            </w:r>
          </w:p>
        </w:tc>
        <w:tc>
          <w:tcPr>
            <w:tcW w:w="3161" w:type="dxa"/>
            <w:hideMark/>
          </w:tcPr>
          <w:p w14:paraId="2D656D32" w14:textId="57158502" w:rsidR="00266DA3" w:rsidRPr="00431020" w:rsidRDefault="00266DA3" w:rsidP="00C115A1">
            <w:pPr>
              <w:rPr>
                <w:lang w:eastAsia="zh-CN" w:bidi="he-IL"/>
                <w:rPrChange w:id="135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5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Frequency domain resources for the CORESET. Each bit corresponds a group of 6 RBs, with grouping starting from the first RB g </w:t>
            </w:r>
            <w:del w:id="1359" w:author="Author">
              <w:r w:rsidRPr="00431020" w:rsidDel="00C85863">
                <w:rPr>
                  <w:lang w:eastAsia="zh-CN" w:bidi="he-IL"/>
                  <w:rPrChange w:id="1360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roup</w:delText>
              </w:r>
            </w:del>
            <w:ins w:id="1361" w:author="Author">
              <w:r w:rsidR="00C85863" w:rsidRPr="00C85863">
                <w:rPr>
                  <w:lang w:eastAsia="zh-CN" w:bidi="he-IL"/>
                </w:rPr>
                <w:t>group</w:t>
              </w:r>
            </w:ins>
            <w:r w:rsidRPr="00431020">
              <w:rPr>
                <w:lang w:eastAsia="zh-CN" w:bidi="he-IL"/>
                <w:rPrChange w:id="136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in the BWP. Validity and bit mapping per the </w:t>
            </w:r>
            <w:commentRangeStart w:id="1363"/>
            <w:r w:rsidRPr="00431020">
              <w:rPr>
                <w:lang w:eastAsia="zh-CN" w:bidi="he-IL"/>
                <w:rPrChange w:id="136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homonymous RRC parameter</w:t>
            </w:r>
            <w:commentRangeEnd w:id="1363"/>
            <w:r w:rsidR="00AD35B8">
              <w:rPr>
                <w:rStyle w:val="CommentReference"/>
              </w:rPr>
              <w:commentReference w:id="1363"/>
            </w:r>
            <w:r w:rsidRPr="00431020">
              <w:rPr>
                <w:lang w:eastAsia="zh-CN" w:bidi="he-IL"/>
                <w:rPrChange w:id="136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in 38.331</w:t>
            </w:r>
            <w:r w:rsidRPr="00431020">
              <w:rPr>
                <w:lang w:eastAsia="zh-CN" w:bidi="he-IL"/>
                <w:rPrChange w:id="136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</w:r>
            <w:r w:rsidRPr="00431020">
              <w:rPr>
                <w:lang w:eastAsia="zh-CN" w:bidi="he-IL"/>
                <w:rPrChange w:id="136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This parameter applies to both regular CORESETs, as well as CORESET0. For the </w:t>
            </w:r>
            <w:del w:id="1368" w:author="Author">
              <w:r w:rsidRPr="00431020" w:rsidDel="00C85863">
                <w:rPr>
                  <w:lang w:eastAsia="zh-CN" w:bidi="he-IL"/>
                  <w:rPrChange w:id="1369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interpetation</w:delText>
              </w:r>
            </w:del>
            <w:ins w:id="1370" w:author="Author">
              <w:r w:rsidR="00C85863" w:rsidRPr="00C85863">
                <w:rPr>
                  <w:lang w:eastAsia="zh-CN" w:bidi="he-IL"/>
                </w:rPr>
                <w:t>interpretation</w:t>
              </w:r>
            </w:ins>
            <w:r w:rsidRPr="00431020">
              <w:rPr>
                <w:lang w:eastAsia="zh-CN" w:bidi="he-IL"/>
                <w:rPrChange w:id="137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regarding  CORESET0, see sec 13 of 38.213.</w:t>
            </w:r>
          </w:p>
        </w:tc>
        <w:tc>
          <w:tcPr>
            <w:tcW w:w="3599" w:type="dxa"/>
            <w:hideMark/>
          </w:tcPr>
          <w:p w14:paraId="271AD369" w14:textId="77777777" w:rsidR="00266DA3" w:rsidRPr="00431020" w:rsidRDefault="00266DA3" w:rsidP="00C115A1">
            <w:pPr>
              <w:rPr>
                <w:lang w:eastAsia="zh-CN" w:bidi="he-IL"/>
                <w:rPrChange w:id="137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7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. 7.3.2.2</w:t>
            </w:r>
            <w:r w:rsidRPr="00431020">
              <w:rPr>
                <w:lang w:eastAsia="zh-CN" w:bidi="he-IL"/>
                <w:rPrChange w:id="137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331, sec 6.3.2</w:t>
            </w:r>
            <w:r w:rsidRPr="00431020">
              <w:rPr>
                <w:lang w:eastAsia="zh-CN" w:bidi="he-IL"/>
                <w:rPrChange w:id="137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3, sec 13</w:t>
            </w:r>
          </w:p>
        </w:tc>
      </w:tr>
      <w:tr w:rsidR="00266DA3" w:rsidRPr="00431020" w14:paraId="79C5E454" w14:textId="77777777" w:rsidTr="00C115A1">
        <w:trPr>
          <w:trHeight w:val="600"/>
        </w:trPr>
        <w:tc>
          <w:tcPr>
            <w:tcW w:w="892" w:type="dxa"/>
            <w:vMerge/>
            <w:hideMark/>
          </w:tcPr>
          <w:p w14:paraId="1C0320D9" w14:textId="77777777" w:rsidR="00266DA3" w:rsidRPr="00431020" w:rsidRDefault="00266DA3" w:rsidP="00C115A1">
            <w:pPr>
              <w:rPr>
                <w:lang w:eastAsia="zh-CN" w:bidi="he-IL"/>
                <w:rPrChange w:id="137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3F0FF887" w14:textId="77777777" w:rsidR="00266DA3" w:rsidRPr="00431020" w:rsidRDefault="00266DA3" w:rsidP="00C115A1">
            <w:pPr>
              <w:rPr>
                <w:lang w:eastAsia="zh-CN" w:bidi="he-IL"/>
                <w:rPrChange w:id="137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7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shift}</w:t>
            </w:r>
          </w:p>
        </w:tc>
        <w:tc>
          <w:tcPr>
            <w:tcW w:w="3161" w:type="dxa"/>
            <w:hideMark/>
          </w:tcPr>
          <w:p w14:paraId="62BE28C2" w14:textId="77777777" w:rsidR="00266DA3" w:rsidRPr="00431020" w:rsidRDefault="00266DA3" w:rsidP="00C115A1">
            <w:pPr>
              <w:rPr>
                <w:lang w:eastAsia="zh-CN" w:bidi="he-IL"/>
                <w:rPrChange w:id="137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8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offset used in the computation of the interleaver function for CCE-to-REG mapping</w:t>
            </w:r>
          </w:p>
        </w:tc>
        <w:tc>
          <w:tcPr>
            <w:tcW w:w="3599" w:type="dxa"/>
            <w:hideMark/>
          </w:tcPr>
          <w:p w14:paraId="342E92E3" w14:textId="77777777" w:rsidR="00266DA3" w:rsidRPr="00431020" w:rsidRDefault="00266DA3" w:rsidP="00C115A1">
            <w:pPr>
              <w:rPr>
                <w:lang w:eastAsia="zh-CN" w:bidi="he-IL"/>
                <w:rPrChange w:id="138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8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2.2</w:t>
            </w:r>
          </w:p>
        </w:tc>
      </w:tr>
      <w:tr w:rsidR="00266DA3" w:rsidRPr="00431020" w14:paraId="2951C361" w14:textId="77777777" w:rsidTr="00C115A1">
        <w:trPr>
          <w:trHeight w:val="900"/>
        </w:trPr>
        <w:tc>
          <w:tcPr>
            <w:tcW w:w="892" w:type="dxa"/>
            <w:vMerge/>
            <w:hideMark/>
          </w:tcPr>
          <w:p w14:paraId="37D570DD" w14:textId="77777777" w:rsidR="00266DA3" w:rsidRPr="00431020" w:rsidRDefault="00266DA3" w:rsidP="00C115A1">
            <w:pPr>
              <w:rPr>
                <w:lang w:eastAsia="zh-CN" w:bidi="he-IL"/>
                <w:rPrChange w:id="138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12579BFD" w14:textId="77777777" w:rsidR="00266DA3" w:rsidRPr="00431020" w:rsidRDefault="00266DA3" w:rsidP="00C115A1">
            <w:pPr>
              <w:rPr>
                <w:lang w:eastAsia="zh-CN" w:bidi="he-IL"/>
                <w:rPrChange w:id="138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8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[precoder Granularity]</w:t>
            </w:r>
          </w:p>
        </w:tc>
        <w:tc>
          <w:tcPr>
            <w:tcW w:w="3161" w:type="dxa"/>
            <w:hideMark/>
          </w:tcPr>
          <w:p w14:paraId="4607FA3F" w14:textId="02D47E43" w:rsidR="00266DA3" w:rsidRPr="00431020" w:rsidRDefault="00266DA3" w:rsidP="00C115A1">
            <w:pPr>
              <w:rPr>
                <w:lang w:eastAsia="zh-CN" w:bidi="he-IL"/>
                <w:rPrChange w:id="138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8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Precoder granularity in frequency domain (for data, this is strictly not needed, as it will be </w:t>
            </w:r>
            <w:del w:id="1388" w:author="Author">
              <w:r w:rsidRPr="00431020" w:rsidDel="00C32C8F">
                <w:rPr>
                  <w:lang w:eastAsia="zh-CN" w:bidi="he-IL"/>
                  <w:rPrChange w:id="1389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>accounded</w:delText>
              </w:r>
            </w:del>
            <w:ins w:id="1390" w:author="Author">
              <w:r w:rsidR="00C32C8F" w:rsidRPr="00C32C8F">
                <w:rPr>
                  <w:lang w:eastAsia="zh-CN" w:bidi="he-IL"/>
                </w:rPr>
                <w:t>accounted</w:t>
              </w:r>
            </w:ins>
            <w:r w:rsidRPr="00431020">
              <w:rPr>
                <w:lang w:eastAsia="zh-CN" w:bidi="he-IL"/>
                <w:rPrChange w:id="139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 for in the precoding)</w:t>
            </w:r>
          </w:p>
        </w:tc>
        <w:tc>
          <w:tcPr>
            <w:tcW w:w="3599" w:type="dxa"/>
            <w:hideMark/>
          </w:tcPr>
          <w:p w14:paraId="3B182BB6" w14:textId="77777777" w:rsidR="00266DA3" w:rsidRPr="00431020" w:rsidRDefault="00266DA3" w:rsidP="00C115A1">
            <w:pPr>
              <w:rPr>
                <w:lang w:eastAsia="zh-CN" w:bidi="he-IL"/>
                <w:rPrChange w:id="139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9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2.2</w:t>
            </w:r>
            <w:r w:rsidRPr="00431020">
              <w:rPr>
                <w:lang w:eastAsia="zh-CN" w:bidi="he-IL"/>
                <w:rPrChange w:id="139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1, sec 7.4.1.3.2</w:t>
            </w:r>
          </w:p>
        </w:tc>
      </w:tr>
      <w:tr w:rsidR="00266DA3" w:rsidRPr="00431020" w14:paraId="555D154D" w14:textId="77777777" w:rsidTr="00C115A1">
        <w:trPr>
          <w:trHeight w:val="300"/>
        </w:trPr>
        <w:tc>
          <w:tcPr>
            <w:tcW w:w="892" w:type="dxa"/>
            <w:vMerge w:val="restart"/>
            <w:textDirection w:val="btLr"/>
            <w:hideMark/>
          </w:tcPr>
          <w:p w14:paraId="40C1270C" w14:textId="77777777" w:rsidR="00266DA3" w:rsidRPr="00431020" w:rsidRDefault="00266DA3" w:rsidP="00C115A1">
            <w:pPr>
              <w:jc w:val="center"/>
              <w:rPr>
                <w:lang w:eastAsia="zh-CN" w:bidi="he-IL"/>
                <w:rPrChange w:id="139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39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Freq</w:t>
            </w:r>
            <w:r w:rsidRPr="00431020">
              <w:rPr>
                <w:lang w:eastAsia="zh-CN" w:bidi="he-IL"/>
                <w:rPrChange w:id="139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Domain</w:t>
            </w:r>
            <w:r w:rsidRPr="00431020">
              <w:rPr>
                <w:lang w:eastAsia="zh-CN" w:bidi="he-IL"/>
                <w:rPrChange w:id="139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 per DCI</w:t>
            </w:r>
          </w:p>
        </w:tc>
        <w:tc>
          <w:tcPr>
            <w:tcW w:w="2060" w:type="dxa"/>
            <w:hideMark/>
          </w:tcPr>
          <w:p w14:paraId="4D03C3C9" w14:textId="77777777" w:rsidR="00266DA3" w:rsidRPr="00431020" w:rsidRDefault="00266DA3" w:rsidP="00C115A1">
            <w:pPr>
              <w:rPr>
                <w:lang w:eastAsia="zh-CN" w:bidi="he-IL"/>
                <w:rPrChange w:id="139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0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ce Index</w:t>
            </w:r>
          </w:p>
        </w:tc>
        <w:tc>
          <w:tcPr>
            <w:tcW w:w="3161" w:type="dxa"/>
            <w:hideMark/>
          </w:tcPr>
          <w:p w14:paraId="247ADA5A" w14:textId="77777777" w:rsidR="00266DA3" w:rsidRPr="00431020" w:rsidRDefault="00266DA3" w:rsidP="00C115A1">
            <w:pPr>
              <w:rPr>
                <w:lang w:eastAsia="zh-CN" w:bidi="he-IL"/>
                <w:rPrChange w:id="140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0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ce Index for sending the DCI</w:t>
            </w:r>
          </w:p>
        </w:tc>
        <w:tc>
          <w:tcPr>
            <w:tcW w:w="3599" w:type="dxa"/>
            <w:hideMark/>
          </w:tcPr>
          <w:p w14:paraId="18176A7E" w14:textId="77777777" w:rsidR="00266DA3" w:rsidRPr="00431020" w:rsidRDefault="00266DA3" w:rsidP="00C115A1">
            <w:pPr>
              <w:rPr>
                <w:lang w:eastAsia="zh-CN" w:bidi="he-IL"/>
                <w:rPrChange w:id="140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0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3, sec 10.1</w:t>
            </w:r>
          </w:p>
        </w:tc>
      </w:tr>
      <w:tr w:rsidR="00266DA3" w:rsidRPr="00431020" w14:paraId="2A858393" w14:textId="77777777" w:rsidTr="00C115A1">
        <w:trPr>
          <w:trHeight w:val="900"/>
        </w:trPr>
        <w:tc>
          <w:tcPr>
            <w:tcW w:w="892" w:type="dxa"/>
            <w:vMerge/>
            <w:hideMark/>
          </w:tcPr>
          <w:p w14:paraId="6F070748" w14:textId="77777777" w:rsidR="00266DA3" w:rsidRPr="00431020" w:rsidRDefault="00266DA3" w:rsidP="00C115A1">
            <w:pPr>
              <w:rPr>
                <w:lang w:eastAsia="zh-CN" w:bidi="he-IL"/>
                <w:rPrChange w:id="140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noWrap/>
            <w:hideMark/>
          </w:tcPr>
          <w:p w14:paraId="7BAF4CF7" w14:textId="77777777" w:rsidR="00266DA3" w:rsidRPr="00431020" w:rsidRDefault="00266DA3" w:rsidP="00C115A1">
            <w:pPr>
              <w:rPr>
                <w:lang w:eastAsia="zh-CN" w:bidi="he-IL"/>
                <w:rPrChange w:id="140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0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ame-index CCE Candidate</w:t>
            </w:r>
          </w:p>
        </w:tc>
        <w:tc>
          <w:tcPr>
            <w:tcW w:w="3161" w:type="dxa"/>
            <w:hideMark/>
          </w:tcPr>
          <w:p w14:paraId="0F288AA8" w14:textId="0691D074" w:rsidR="00266DA3" w:rsidRPr="00431020" w:rsidRDefault="00266DA3" w:rsidP="00C115A1">
            <w:pPr>
              <w:rPr>
                <w:lang w:eastAsia="zh-CN" w:bidi="he-IL"/>
                <w:rPrChange w:id="140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0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indicates presence of an AL-16 candidate </w:t>
            </w:r>
            <w:del w:id="1410" w:author="Author">
              <w:r w:rsidRPr="00431020" w:rsidDel="00C32C8F">
                <w:rPr>
                  <w:lang w:eastAsia="zh-CN" w:bidi="he-IL"/>
                  <w:rPrChange w:id="1411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delText xml:space="preserve">exists </w:delText>
              </w:r>
            </w:del>
            <w:ins w:id="1412" w:author="Author">
              <w:r w:rsidR="00C32C8F" w:rsidRPr="00431020">
                <w:rPr>
                  <w:lang w:eastAsia="zh-CN" w:bidi="he-IL"/>
                  <w:rPrChange w:id="1413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t>exist</w:t>
              </w:r>
              <w:r w:rsidR="00C32C8F">
                <w:rPr>
                  <w:lang w:eastAsia="zh-CN" w:bidi="he-IL"/>
                </w:rPr>
                <w:t>ing</w:t>
              </w:r>
              <w:r w:rsidR="00C32C8F" w:rsidRPr="00431020">
                <w:rPr>
                  <w:lang w:eastAsia="zh-CN" w:bidi="he-IL"/>
                  <w:rPrChange w:id="1414" w:author="Author">
                    <w:rPr>
                      <w:rFonts w:asciiTheme="majorBidi" w:hAnsiTheme="majorBidi" w:cstheme="majorBidi"/>
                      <w:lang w:eastAsia="zh-CN" w:bidi="he-IL"/>
                    </w:rPr>
                  </w:rPrChange>
                </w:rPr>
                <w:t xml:space="preserve"> </w:t>
              </w:r>
            </w:ins>
            <w:r w:rsidRPr="00431020">
              <w:rPr>
                <w:lang w:eastAsia="zh-CN" w:bidi="he-IL"/>
                <w:rPrChange w:id="141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at the same CCE Index, for PDSCH rate matching purposes</w:t>
            </w:r>
          </w:p>
          <w:p w14:paraId="215C0A4D" w14:textId="77777777" w:rsidR="00266DA3" w:rsidRPr="00431020" w:rsidRDefault="00266DA3" w:rsidP="00C115A1">
            <w:pPr>
              <w:rPr>
                <w:lang w:eastAsia="zh-CN" w:bidi="he-IL"/>
                <w:rPrChange w:id="141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1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ote: this information is relevant to PDSCH rate matching, and could be signaled in PDSCH for rate matching purposes, instead. See the Rate Matching section of the PDSCH Profile</w:t>
            </w:r>
          </w:p>
        </w:tc>
        <w:tc>
          <w:tcPr>
            <w:tcW w:w="3599" w:type="dxa"/>
            <w:noWrap/>
            <w:hideMark/>
          </w:tcPr>
          <w:p w14:paraId="6303F972" w14:textId="77777777" w:rsidR="00266DA3" w:rsidRPr="00431020" w:rsidRDefault="00266DA3" w:rsidP="00C115A1">
            <w:pPr>
              <w:rPr>
                <w:lang w:eastAsia="zh-CN" w:bidi="he-IL"/>
                <w:rPrChange w:id="141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1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1.4.1</w:t>
            </w:r>
          </w:p>
        </w:tc>
      </w:tr>
      <w:tr w:rsidR="00266DA3" w:rsidRPr="00431020" w14:paraId="0CA0C027" w14:textId="77777777" w:rsidTr="00C115A1">
        <w:trPr>
          <w:trHeight w:val="600"/>
        </w:trPr>
        <w:tc>
          <w:tcPr>
            <w:tcW w:w="892" w:type="dxa"/>
            <w:vMerge/>
            <w:hideMark/>
          </w:tcPr>
          <w:p w14:paraId="5F156D3A" w14:textId="77777777" w:rsidR="00266DA3" w:rsidRPr="00431020" w:rsidRDefault="00266DA3" w:rsidP="00C115A1">
            <w:pPr>
              <w:rPr>
                <w:lang w:eastAsia="zh-CN" w:bidi="he-IL"/>
                <w:rPrChange w:id="142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540C2735" w14:textId="77777777" w:rsidR="00266DA3" w:rsidRPr="00431020" w:rsidRDefault="00266DA3" w:rsidP="00C115A1">
            <w:pPr>
              <w:rPr>
                <w:lang w:eastAsia="zh-CN" w:bidi="he-IL"/>
                <w:rPrChange w:id="142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2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aggregation level</w:t>
            </w:r>
          </w:p>
        </w:tc>
        <w:tc>
          <w:tcPr>
            <w:tcW w:w="3161" w:type="dxa"/>
            <w:hideMark/>
          </w:tcPr>
          <w:p w14:paraId="7148EDA0" w14:textId="77777777" w:rsidR="00266DA3" w:rsidRPr="00431020" w:rsidRDefault="00266DA3" w:rsidP="00C115A1">
            <w:pPr>
              <w:rPr>
                <w:lang w:eastAsia="zh-CN" w:bidi="he-IL"/>
                <w:rPrChange w:id="142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2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aggregation level for the DCI</w:t>
            </w:r>
          </w:p>
        </w:tc>
        <w:tc>
          <w:tcPr>
            <w:tcW w:w="3599" w:type="dxa"/>
            <w:hideMark/>
          </w:tcPr>
          <w:p w14:paraId="15D0F702" w14:textId="77777777" w:rsidR="00266DA3" w:rsidRPr="00431020" w:rsidRDefault="00266DA3" w:rsidP="00C115A1">
            <w:pPr>
              <w:rPr>
                <w:lang w:eastAsia="zh-CN" w:bidi="he-IL"/>
                <w:rPrChange w:id="142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2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2.1</w:t>
            </w:r>
            <w:r w:rsidRPr="00431020">
              <w:rPr>
                <w:lang w:eastAsia="zh-CN" w:bidi="he-IL"/>
                <w:rPrChange w:id="142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3, sec 10.1</w:t>
            </w:r>
          </w:p>
        </w:tc>
      </w:tr>
      <w:tr w:rsidR="00266DA3" w:rsidRPr="00431020" w14:paraId="3358B3F9" w14:textId="77777777" w:rsidTr="00C115A1">
        <w:trPr>
          <w:trHeight w:val="300"/>
        </w:trPr>
        <w:tc>
          <w:tcPr>
            <w:tcW w:w="892" w:type="dxa"/>
            <w:vMerge w:val="restart"/>
            <w:textDirection w:val="btLr"/>
            <w:hideMark/>
          </w:tcPr>
          <w:p w14:paraId="0DF84308" w14:textId="77777777" w:rsidR="00266DA3" w:rsidRPr="00431020" w:rsidRDefault="00266DA3" w:rsidP="00C115A1">
            <w:pPr>
              <w:jc w:val="center"/>
              <w:rPr>
                <w:lang w:eastAsia="zh-CN" w:bidi="he-IL"/>
                <w:rPrChange w:id="142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2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Time </w:t>
            </w:r>
            <w:r w:rsidRPr="00431020">
              <w:rPr>
                <w:lang w:eastAsia="zh-CN" w:bidi="he-IL"/>
                <w:rPrChange w:id="143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Domain</w:t>
            </w:r>
          </w:p>
        </w:tc>
        <w:tc>
          <w:tcPr>
            <w:tcW w:w="2060" w:type="dxa"/>
            <w:hideMark/>
          </w:tcPr>
          <w:p w14:paraId="0830397D" w14:textId="77777777" w:rsidR="00266DA3" w:rsidRPr="00431020" w:rsidRDefault="00266DA3" w:rsidP="00C115A1">
            <w:pPr>
              <w:rPr>
                <w:lang w:eastAsia="zh-CN" w:bidi="he-IL"/>
                <w:rPrChange w:id="143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3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first OFDM symbol</w:t>
            </w:r>
          </w:p>
        </w:tc>
        <w:tc>
          <w:tcPr>
            <w:tcW w:w="3161" w:type="dxa"/>
            <w:hideMark/>
          </w:tcPr>
          <w:p w14:paraId="3D1A3100" w14:textId="77777777" w:rsidR="00266DA3" w:rsidRPr="00431020" w:rsidRDefault="00266DA3" w:rsidP="00C115A1">
            <w:pPr>
              <w:rPr>
                <w:lang w:eastAsia="zh-CN" w:bidi="he-IL"/>
                <w:rPrChange w:id="143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3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tart symbol index, for the allocation</w:t>
            </w:r>
          </w:p>
        </w:tc>
        <w:tc>
          <w:tcPr>
            <w:tcW w:w="3599" w:type="dxa"/>
            <w:hideMark/>
          </w:tcPr>
          <w:p w14:paraId="30D69682" w14:textId="77777777" w:rsidR="00266DA3" w:rsidRPr="00431020" w:rsidRDefault="00266DA3" w:rsidP="00C115A1">
            <w:pPr>
              <w:rPr>
                <w:lang w:eastAsia="zh-CN" w:bidi="he-IL"/>
                <w:rPrChange w:id="143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3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. 7.3.2.2</w:t>
            </w:r>
          </w:p>
        </w:tc>
      </w:tr>
      <w:tr w:rsidR="00266DA3" w:rsidRPr="00431020" w14:paraId="66EC3559" w14:textId="77777777" w:rsidTr="00C115A1">
        <w:trPr>
          <w:trHeight w:val="300"/>
        </w:trPr>
        <w:tc>
          <w:tcPr>
            <w:tcW w:w="892" w:type="dxa"/>
            <w:vMerge/>
            <w:hideMark/>
          </w:tcPr>
          <w:p w14:paraId="6CFD1A84" w14:textId="77777777" w:rsidR="00266DA3" w:rsidRPr="00431020" w:rsidRDefault="00266DA3" w:rsidP="00C115A1">
            <w:pPr>
              <w:rPr>
                <w:lang w:eastAsia="zh-CN" w:bidi="he-IL"/>
                <w:rPrChange w:id="143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44EF2999" w14:textId="77777777" w:rsidR="00266DA3" w:rsidRPr="00431020" w:rsidRDefault="00266DA3" w:rsidP="00C115A1">
            <w:pPr>
              <w:rPr>
                <w:lang w:eastAsia="zh-CN" w:bidi="he-IL"/>
                <w:rPrChange w:id="143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3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symb}^{CORESET}</w:t>
            </w:r>
          </w:p>
        </w:tc>
        <w:tc>
          <w:tcPr>
            <w:tcW w:w="3161" w:type="dxa"/>
            <w:hideMark/>
          </w:tcPr>
          <w:p w14:paraId="261B9EF0" w14:textId="77777777" w:rsidR="00266DA3" w:rsidRPr="00431020" w:rsidRDefault="00266DA3" w:rsidP="00C115A1">
            <w:pPr>
              <w:rPr>
                <w:lang w:eastAsia="zh-CN" w:bidi="he-IL"/>
                <w:rPrChange w:id="144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4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umber of symbols, for the allocation</w:t>
            </w:r>
          </w:p>
        </w:tc>
        <w:tc>
          <w:tcPr>
            <w:tcW w:w="3599" w:type="dxa"/>
            <w:hideMark/>
          </w:tcPr>
          <w:p w14:paraId="0CAD1430" w14:textId="77777777" w:rsidR="00266DA3" w:rsidRPr="00431020" w:rsidRDefault="00266DA3" w:rsidP="00C115A1">
            <w:pPr>
              <w:rPr>
                <w:lang w:eastAsia="zh-CN" w:bidi="he-IL"/>
                <w:rPrChange w:id="144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4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. 7.3.2.2</w:t>
            </w:r>
          </w:p>
        </w:tc>
      </w:tr>
      <w:tr w:rsidR="00266DA3" w:rsidRPr="00431020" w14:paraId="3F65101B" w14:textId="77777777" w:rsidTr="00C115A1">
        <w:trPr>
          <w:trHeight w:val="600"/>
        </w:trPr>
        <w:tc>
          <w:tcPr>
            <w:tcW w:w="892" w:type="dxa"/>
            <w:vMerge/>
            <w:hideMark/>
          </w:tcPr>
          <w:p w14:paraId="0EC79537" w14:textId="77777777" w:rsidR="00266DA3" w:rsidRPr="00431020" w:rsidRDefault="00266DA3" w:rsidP="00C115A1">
            <w:pPr>
              <w:rPr>
                <w:lang w:eastAsia="zh-CN" w:bidi="he-IL"/>
                <w:rPrChange w:id="144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060" w:type="dxa"/>
            <w:hideMark/>
          </w:tcPr>
          <w:p w14:paraId="19B41874" w14:textId="77777777" w:rsidR="00266DA3" w:rsidRPr="00431020" w:rsidRDefault="00266DA3" w:rsidP="00C115A1">
            <w:pPr>
              <w:rPr>
                <w:lang w:eastAsia="zh-CN" w:bidi="he-IL"/>
                <w:rPrChange w:id="144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4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3161" w:type="dxa"/>
            <w:hideMark/>
          </w:tcPr>
          <w:p w14:paraId="2D1AD9D5" w14:textId="77777777" w:rsidR="00266DA3" w:rsidRPr="00431020" w:rsidRDefault="00266DA3" w:rsidP="00C115A1">
            <w:pPr>
              <w:rPr>
                <w:lang w:eastAsia="zh-CN" w:bidi="he-IL"/>
                <w:rPrChange w:id="144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4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yclic prefix type. Impacts time-domain allocation, including waveform generation</w:t>
            </w:r>
          </w:p>
        </w:tc>
        <w:tc>
          <w:tcPr>
            <w:tcW w:w="3599" w:type="dxa"/>
            <w:hideMark/>
          </w:tcPr>
          <w:p w14:paraId="7A2382FD" w14:textId="77777777" w:rsidR="00266DA3" w:rsidRPr="00431020" w:rsidRDefault="00266DA3" w:rsidP="00C115A1">
            <w:pPr>
              <w:rPr>
                <w:lang w:eastAsia="zh-CN" w:bidi="he-IL"/>
                <w:rPrChange w:id="144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5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  <w:r w:rsidRPr="00431020">
              <w:rPr>
                <w:lang w:eastAsia="zh-CN" w:bidi="he-IL"/>
                <w:rPrChange w:id="145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  <w:tr w:rsidR="00266DA3" w:rsidRPr="00431020" w14:paraId="4719DFD6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2327C0BD" w14:textId="77777777" w:rsidR="00266DA3" w:rsidRPr="00431020" w:rsidRDefault="00266DA3" w:rsidP="00C115A1">
            <w:pPr>
              <w:rPr>
                <w:lang w:eastAsia="zh-CN" w:bidi="he-IL"/>
                <w:rPrChange w:id="145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5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ower Offset</w:t>
            </w:r>
          </w:p>
        </w:tc>
      </w:tr>
      <w:tr w:rsidR="00266DA3" w:rsidRPr="00431020" w14:paraId="0A77B5EB" w14:textId="77777777" w:rsidTr="00C115A1">
        <w:trPr>
          <w:trHeight w:val="900"/>
        </w:trPr>
        <w:tc>
          <w:tcPr>
            <w:tcW w:w="2952" w:type="dxa"/>
            <w:gridSpan w:val="2"/>
            <w:noWrap/>
            <w:hideMark/>
          </w:tcPr>
          <w:p w14:paraId="46ACF207" w14:textId="77777777" w:rsidR="00266DA3" w:rsidRPr="00431020" w:rsidRDefault="00266DA3" w:rsidP="00C115A1">
            <w:pPr>
              <w:rPr>
                <w:lang w:eastAsia="zh-CN" w:bidi="he-IL"/>
                <w:rPrChange w:id="145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5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[Power offset w.r.t. SSS] can be hardcoded, for MVP.</w:t>
            </w:r>
          </w:p>
        </w:tc>
        <w:tc>
          <w:tcPr>
            <w:tcW w:w="3161" w:type="dxa"/>
            <w:hideMark/>
          </w:tcPr>
          <w:p w14:paraId="73CDD5D9" w14:textId="77777777" w:rsidR="00266DA3" w:rsidRPr="00431020" w:rsidRDefault="00266DA3" w:rsidP="00C115A1">
            <w:pPr>
              <w:rPr>
                <w:lang w:eastAsia="zh-CN" w:bidi="he-IL"/>
                <w:rPrChange w:id="145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5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CCH DMRS tab. Can be set to the same value.</w:t>
            </w:r>
          </w:p>
        </w:tc>
        <w:tc>
          <w:tcPr>
            <w:tcW w:w="3599" w:type="dxa"/>
            <w:hideMark/>
          </w:tcPr>
          <w:p w14:paraId="3A91E7D5" w14:textId="77777777" w:rsidR="00266DA3" w:rsidRPr="00431020" w:rsidRDefault="00266DA3" w:rsidP="00C115A1">
            <w:pPr>
              <w:rPr>
                <w:lang w:eastAsia="zh-CN" w:bidi="he-IL"/>
                <w:rPrChange w:id="145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431020">
              <w:rPr>
                <w:lang w:eastAsia="zh-CN" w:bidi="he-IL"/>
                <w:rPrChange w:id="145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2.2.3.1</w:t>
            </w:r>
            <w:r w:rsidRPr="00431020">
              <w:rPr>
                <w:lang w:eastAsia="zh-CN" w:bidi="he-IL"/>
                <w:rPrChange w:id="146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sec 4.1</w:t>
            </w:r>
            <w:r w:rsidRPr="00431020">
              <w:rPr>
                <w:lang w:eastAsia="zh-CN" w:bidi="he-IL"/>
                <w:rPrChange w:id="146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3, sec 4.1</w:t>
            </w:r>
          </w:p>
        </w:tc>
      </w:tr>
    </w:tbl>
    <w:p w14:paraId="2D8A9C30" w14:textId="77777777" w:rsidR="00266DA3" w:rsidRDefault="00266DA3" w:rsidP="00266DA3">
      <w:pPr>
        <w:spacing w:after="0"/>
        <w:rPr>
          <w:lang w:val="en-GB"/>
        </w:rPr>
      </w:pPr>
    </w:p>
    <w:p w14:paraId="3996B089" w14:textId="77777777" w:rsidR="00266DA3" w:rsidRDefault="00266DA3" w:rsidP="00DA58E7">
      <w:pPr>
        <w:pStyle w:val="Heading5"/>
        <w:ind w:left="1008" w:hanging="1008"/>
        <w:rPr>
          <w:b/>
          <w:bCs/>
        </w:rPr>
      </w:pPr>
      <w:r w:rsidRPr="00A84D4D">
        <w:rPr>
          <w:b/>
          <w:bCs/>
        </w:rPr>
        <w:t>PDCCH DM-RS Parameters</w:t>
      </w:r>
    </w:p>
    <w:p w14:paraId="64FF3C1A" w14:textId="77777777" w:rsidR="00266DA3" w:rsidRPr="00A84D4D" w:rsidRDefault="00266DA3" w:rsidP="00266DA3">
      <w:pPr>
        <w:pStyle w:val="Caption"/>
        <w:rPr>
          <w:b w:val="0"/>
          <w:bCs w:val="0"/>
        </w:rPr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  <w:r>
        <w:t xml:space="preserve"> PDCCH DM-RS Parameters</w:t>
      </w:r>
    </w:p>
    <w:tbl>
      <w:tblPr>
        <w:tblStyle w:val="TableGrid"/>
        <w:tblW w:w="9715" w:type="dxa"/>
        <w:tblLook w:val="04A0" w:firstRow="1" w:lastRow="0" w:firstColumn="1" w:lastColumn="0" w:noHBand="0" w:noVBand="1"/>
      </w:tblPr>
      <w:tblGrid>
        <w:gridCol w:w="1360"/>
        <w:gridCol w:w="1425"/>
        <w:gridCol w:w="3240"/>
        <w:gridCol w:w="3690"/>
      </w:tblGrid>
      <w:tr w:rsidR="00266DA3" w:rsidRPr="00FA2705" w14:paraId="01CA403C" w14:textId="77777777" w:rsidTr="00C115A1">
        <w:trPr>
          <w:trHeight w:val="420"/>
        </w:trPr>
        <w:tc>
          <w:tcPr>
            <w:tcW w:w="2785" w:type="dxa"/>
            <w:gridSpan w:val="2"/>
            <w:noWrap/>
          </w:tcPr>
          <w:p w14:paraId="2EB1A476" w14:textId="77777777" w:rsidR="00266DA3" w:rsidRPr="00FA2705" w:rsidRDefault="00266DA3" w:rsidP="00C115A1">
            <w:pPr>
              <w:rPr>
                <w:b/>
                <w:bCs/>
                <w:lang w:eastAsia="zh-CN" w:bidi="he-IL"/>
                <w:rPrChange w:id="1462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A2705">
              <w:rPr>
                <w:b/>
                <w:bCs/>
                <w:lang w:eastAsia="zh-CN" w:bidi="he-IL"/>
                <w:rPrChange w:id="1463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  <w:t>AF parameters</w:t>
            </w:r>
          </w:p>
        </w:tc>
        <w:tc>
          <w:tcPr>
            <w:tcW w:w="3240" w:type="dxa"/>
            <w:hideMark/>
          </w:tcPr>
          <w:p w14:paraId="6FFF15BC" w14:textId="77777777" w:rsidR="00266DA3" w:rsidRPr="00FA2705" w:rsidRDefault="00266DA3" w:rsidP="00C115A1">
            <w:pPr>
              <w:rPr>
                <w:b/>
                <w:bCs/>
                <w:lang w:eastAsia="zh-CN" w:bidi="he-IL"/>
                <w:rPrChange w:id="1464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A2705">
              <w:rPr>
                <w:rFonts w:eastAsia="Times New Roman"/>
                <w:b/>
                <w:bCs/>
                <w:color w:val="000000"/>
                <w:lang w:eastAsia="zh-CN" w:bidi="he-IL"/>
                <w:rPrChange w:id="1465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  <w:t>Summary (3GPP-based)</w:t>
            </w:r>
          </w:p>
        </w:tc>
        <w:tc>
          <w:tcPr>
            <w:tcW w:w="3690" w:type="dxa"/>
            <w:noWrap/>
            <w:hideMark/>
          </w:tcPr>
          <w:p w14:paraId="27F1C974" w14:textId="77777777" w:rsidR="00266DA3" w:rsidRPr="00FA2705" w:rsidRDefault="00266DA3" w:rsidP="00C115A1">
            <w:pPr>
              <w:rPr>
                <w:b/>
                <w:bCs/>
                <w:lang w:eastAsia="zh-CN" w:bidi="he-IL"/>
                <w:rPrChange w:id="1466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A2705">
              <w:rPr>
                <w:b/>
                <w:bCs/>
                <w:lang w:eastAsia="zh-CN" w:bidi="he-IL"/>
                <w:rPrChange w:id="1467" w:author="Author">
                  <w:rPr>
                    <w:rFonts w:asciiTheme="majorBidi" w:hAnsiTheme="majorBidi" w:cstheme="majorBidi"/>
                    <w:b/>
                    <w:bCs/>
                    <w:lang w:eastAsia="zh-CN" w:bidi="he-IL"/>
                  </w:rPr>
                </w:rPrChange>
              </w:rPr>
              <w:t>3GPP Spec Reference</w:t>
            </w:r>
          </w:p>
        </w:tc>
      </w:tr>
      <w:tr w:rsidR="00266DA3" w:rsidRPr="00FA2705" w14:paraId="231FBE0C" w14:textId="77777777" w:rsidTr="00C115A1">
        <w:trPr>
          <w:trHeight w:val="300"/>
        </w:trPr>
        <w:tc>
          <w:tcPr>
            <w:tcW w:w="9715" w:type="dxa"/>
            <w:gridSpan w:val="4"/>
            <w:noWrap/>
            <w:hideMark/>
          </w:tcPr>
          <w:p w14:paraId="470EF026" w14:textId="77777777" w:rsidR="00266DA3" w:rsidRPr="00FA2705" w:rsidRDefault="00266DA3" w:rsidP="00C115A1">
            <w:pPr>
              <w:rPr>
                <w:lang w:eastAsia="zh-CN" w:bidi="he-IL"/>
                <w:rPrChange w:id="146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FA2705" w14:paraId="1055AC95" w14:textId="77777777" w:rsidTr="00C115A1">
        <w:trPr>
          <w:trHeight w:val="300"/>
        </w:trPr>
        <w:tc>
          <w:tcPr>
            <w:tcW w:w="1360" w:type="dxa"/>
            <w:hideMark/>
          </w:tcPr>
          <w:p w14:paraId="13CA8D7B" w14:textId="77777777" w:rsidR="00266DA3" w:rsidRPr="00FA2705" w:rsidRDefault="00266DA3" w:rsidP="00C115A1">
            <w:pPr>
              <w:jc w:val="center"/>
              <w:rPr>
                <w:lang w:eastAsia="zh-CN" w:bidi="he-IL"/>
                <w:rPrChange w:id="146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7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er DCI</w:t>
            </w:r>
          </w:p>
        </w:tc>
        <w:tc>
          <w:tcPr>
            <w:tcW w:w="1425" w:type="dxa"/>
            <w:noWrap/>
            <w:hideMark/>
          </w:tcPr>
          <w:p w14:paraId="5CA26739" w14:textId="77777777" w:rsidR="00266DA3" w:rsidRPr="00FA2705" w:rsidRDefault="00266DA3" w:rsidP="00C115A1">
            <w:pPr>
              <w:rPr>
                <w:lang w:eastAsia="zh-CN" w:bidi="he-IL"/>
                <w:rPrChange w:id="147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7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ID} or c_{init}[</w:t>
            </w:r>
            <w:r w:rsidRPr="00FA2705">
              <w:rPr>
                <w:lang w:eastAsia="zh-CN" w:bidi="he-IL"/>
                <w:rPrChange w:id="1473" w:author="Author">
                  <w:rPr>
                    <w:rFonts w:ascii="Script MT Bold" w:hAnsi="Script MT Bold" w:cs="Courier New"/>
                    <w:lang w:eastAsia="zh-CN" w:bidi="he-IL"/>
                  </w:rPr>
                </w:rPrChange>
              </w:rPr>
              <w:t>l</w:t>
            </w:r>
            <w:r w:rsidRPr="00FA2705">
              <w:rPr>
                <w:lang w:eastAsia="zh-CN" w:bidi="he-IL"/>
                <w:rPrChange w:id="147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]</w:t>
            </w:r>
          </w:p>
        </w:tc>
        <w:tc>
          <w:tcPr>
            <w:tcW w:w="3240" w:type="dxa"/>
            <w:hideMark/>
          </w:tcPr>
          <w:p w14:paraId="5D5ED0BE" w14:textId="77777777" w:rsidR="00266DA3" w:rsidRPr="00FA2705" w:rsidRDefault="00266DA3" w:rsidP="00C115A1">
            <w:pPr>
              <w:rPr>
                <w:lang w:eastAsia="zh-CN" w:bidi="he-IL"/>
                <w:rPrChange w:id="147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7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N_{ID}: scrambling identifier </w:t>
            </w:r>
          </w:p>
          <w:p w14:paraId="197AFD77" w14:textId="77777777" w:rsidR="00266DA3" w:rsidRPr="00FA2705" w:rsidRDefault="00266DA3" w:rsidP="00C115A1">
            <w:pPr>
              <w:rPr>
                <w:lang w:eastAsia="zh-CN" w:bidi="he-IL"/>
                <w:rPrChange w:id="147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7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c_{init}[l]: scrambling initialization for DMRS symb </w:t>
            </w:r>
            <w:r w:rsidRPr="00FA2705">
              <w:rPr>
                <w:lang w:eastAsia="zh-CN" w:bidi="he-IL"/>
                <w:rPrChange w:id="1479" w:author="Author">
                  <w:rPr>
                    <w:rFonts w:ascii="Script MT Bold" w:hAnsi="Script MT Bold" w:cs="Courier New"/>
                    <w:lang w:eastAsia="zh-CN" w:bidi="he-IL"/>
                  </w:rPr>
                </w:rPrChange>
              </w:rPr>
              <w:t>l</w:t>
            </w:r>
            <w:r w:rsidRPr="00FA2705">
              <w:rPr>
                <w:lang w:eastAsia="zh-CN" w:bidi="he-IL"/>
                <w:rPrChange w:id="148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.</w:t>
            </w:r>
          </w:p>
        </w:tc>
        <w:tc>
          <w:tcPr>
            <w:tcW w:w="3690" w:type="dxa"/>
            <w:hideMark/>
          </w:tcPr>
          <w:p w14:paraId="1E5A7C0C" w14:textId="77777777" w:rsidR="00266DA3" w:rsidRPr="00FA2705" w:rsidRDefault="00266DA3" w:rsidP="00C115A1">
            <w:pPr>
              <w:rPr>
                <w:lang w:eastAsia="zh-CN" w:bidi="he-IL"/>
                <w:rPrChange w:id="148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8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3GPP TS 38.211, sec 7.4.1.3.1 </w:t>
            </w:r>
          </w:p>
        </w:tc>
      </w:tr>
      <w:tr w:rsidR="00266DA3" w:rsidRPr="00FA2705" w14:paraId="1219181F" w14:textId="77777777" w:rsidTr="00C115A1">
        <w:trPr>
          <w:trHeight w:val="300"/>
        </w:trPr>
        <w:tc>
          <w:tcPr>
            <w:tcW w:w="9715" w:type="dxa"/>
            <w:gridSpan w:val="4"/>
            <w:shd w:val="clear" w:color="auto" w:fill="D9D9D9" w:themeFill="background1" w:themeFillShade="D9"/>
            <w:noWrap/>
            <w:hideMark/>
          </w:tcPr>
          <w:p w14:paraId="41CA89E6" w14:textId="77777777" w:rsidR="00266DA3" w:rsidRPr="00FA2705" w:rsidRDefault="00266DA3" w:rsidP="00C115A1">
            <w:pPr>
              <w:rPr>
                <w:lang w:eastAsia="zh-CN" w:bidi="he-IL"/>
                <w:rPrChange w:id="148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8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lastRenderedPageBreak/>
              <w:t>Modulation</w:t>
            </w:r>
          </w:p>
        </w:tc>
      </w:tr>
      <w:tr w:rsidR="00266DA3" w:rsidRPr="00FA2705" w14:paraId="0E6593A5" w14:textId="77777777" w:rsidTr="00C115A1">
        <w:trPr>
          <w:trHeight w:val="600"/>
        </w:trPr>
        <w:tc>
          <w:tcPr>
            <w:tcW w:w="2785" w:type="dxa"/>
            <w:gridSpan w:val="2"/>
            <w:noWrap/>
            <w:hideMark/>
          </w:tcPr>
          <w:p w14:paraId="67BF0F63" w14:textId="77777777" w:rsidR="00266DA3" w:rsidRPr="00FA2705" w:rsidRDefault="00266DA3" w:rsidP="00C115A1">
            <w:pPr>
              <w:rPr>
                <w:lang w:eastAsia="zh-CN" w:bidi="he-IL"/>
                <w:rPrChange w:id="148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8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3240" w:type="dxa"/>
            <w:hideMark/>
          </w:tcPr>
          <w:p w14:paraId="27BE36A9" w14:textId="77777777" w:rsidR="00266DA3" w:rsidRPr="00FA2705" w:rsidRDefault="00266DA3" w:rsidP="00C115A1">
            <w:pPr>
              <w:rPr>
                <w:lang w:eastAsia="zh-CN" w:bidi="he-IL"/>
                <w:rPrChange w:id="148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8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DCCH DM-RS uses QPSK modulation</w:t>
            </w:r>
          </w:p>
        </w:tc>
        <w:tc>
          <w:tcPr>
            <w:tcW w:w="3690" w:type="dxa"/>
            <w:hideMark/>
          </w:tcPr>
          <w:p w14:paraId="4743C83C" w14:textId="77777777" w:rsidR="00266DA3" w:rsidRPr="00FA2705" w:rsidRDefault="00266DA3" w:rsidP="00C115A1">
            <w:pPr>
              <w:rPr>
                <w:lang w:eastAsia="zh-CN" w:bidi="he-IL"/>
                <w:rPrChange w:id="148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9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3.1</w:t>
            </w:r>
          </w:p>
        </w:tc>
      </w:tr>
      <w:tr w:rsidR="00266DA3" w:rsidRPr="00FA2705" w14:paraId="7FCE8BA8" w14:textId="77777777" w:rsidTr="00C115A1">
        <w:trPr>
          <w:trHeight w:val="300"/>
        </w:trPr>
        <w:tc>
          <w:tcPr>
            <w:tcW w:w="9715" w:type="dxa"/>
            <w:gridSpan w:val="4"/>
            <w:shd w:val="clear" w:color="auto" w:fill="D9D9D9" w:themeFill="background1" w:themeFillShade="D9"/>
            <w:noWrap/>
            <w:hideMark/>
          </w:tcPr>
          <w:p w14:paraId="69DDDF5B" w14:textId="77777777" w:rsidR="00266DA3" w:rsidRPr="00FA2705" w:rsidRDefault="00266DA3" w:rsidP="00C115A1">
            <w:pPr>
              <w:rPr>
                <w:lang w:eastAsia="zh-CN" w:bidi="he-IL"/>
                <w:rPrChange w:id="149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9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recoding</w:t>
            </w:r>
          </w:p>
        </w:tc>
      </w:tr>
      <w:tr w:rsidR="00266DA3" w:rsidRPr="00FA2705" w14:paraId="13CC9D74" w14:textId="77777777" w:rsidTr="00C115A1">
        <w:trPr>
          <w:trHeight w:val="300"/>
        </w:trPr>
        <w:tc>
          <w:tcPr>
            <w:tcW w:w="1360" w:type="dxa"/>
            <w:noWrap/>
            <w:hideMark/>
          </w:tcPr>
          <w:p w14:paraId="31D0B7EC" w14:textId="77777777" w:rsidR="00266DA3" w:rsidRPr="00FA2705" w:rsidRDefault="00266DA3" w:rsidP="00C115A1">
            <w:pPr>
              <w:rPr>
                <w:lang w:eastAsia="zh-CN" w:bidi="he-IL"/>
                <w:rPrChange w:id="149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9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er DCI</w:t>
            </w:r>
          </w:p>
        </w:tc>
        <w:tc>
          <w:tcPr>
            <w:tcW w:w="1425" w:type="dxa"/>
            <w:noWrap/>
            <w:hideMark/>
          </w:tcPr>
          <w:p w14:paraId="2F2CB75F" w14:textId="77777777" w:rsidR="00266DA3" w:rsidRPr="00FA2705" w:rsidRDefault="00266DA3" w:rsidP="00C115A1">
            <w:pPr>
              <w:rPr>
                <w:lang w:eastAsia="zh-CN" w:bidi="he-IL"/>
                <w:rPrChange w:id="149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9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[see PDCCH data precoding]</w:t>
            </w:r>
          </w:p>
        </w:tc>
        <w:tc>
          <w:tcPr>
            <w:tcW w:w="3240" w:type="dxa"/>
            <w:hideMark/>
          </w:tcPr>
          <w:p w14:paraId="61837ACC" w14:textId="77777777" w:rsidR="00266DA3" w:rsidRPr="00FA2705" w:rsidRDefault="00266DA3" w:rsidP="00C115A1">
            <w:pPr>
              <w:rPr>
                <w:lang w:eastAsia="zh-CN" w:bidi="he-IL"/>
                <w:rPrChange w:id="149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49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MRS follows PDCCH-data precoding</w:t>
            </w:r>
          </w:p>
        </w:tc>
        <w:tc>
          <w:tcPr>
            <w:tcW w:w="3690" w:type="dxa"/>
            <w:noWrap/>
            <w:hideMark/>
          </w:tcPr>
          <w:p w14:paraId="0C0AC24C" w14:textId="77777777" w:rsidR="00266DA3" w:rsidRPr="00FA2705" w:rsidRDefault="00266DA3" w:rsidP="00C115A1">
            <w:pPr>
              <w:rPr>
                <w:lang w:eastAsia="zh-CN" w:bidi="he-IL"/>
                <w:rPrChange w:id="149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FA2705" w14:paraId="295BF51C" w14:textId="77777777" w:rsidTr="00C115A1">
        <w:trPr>
          <w:trHeight w:val="300"/>
        </w:trPr>
        <w:tc>
          <w:tcPr>
            <w:tcW w:w="9715" w:type="dxa"/>
            <w:gridSpan w:val="4"/>
            <w:shd w:val="clear" w:color="auto" w:fill="D9D9D9" w:themeFill="background1" w:themeFillShade="D9"/>
            <w:noWrap/>
            <w:hideMark/>
          </w:tcPr>
          <w:p w14:paraId="2BC11554" w14:textId="77777777" w:rsidR="00266DA3" w:rsidRPr="00FA2705" w:rsidRDefault="00266DA3" w:rsidP="00C115A1">
            <w:pPr>
              <w:rPr>
                <w:lang w:eastAsia="zh-CN" w:bidi="he-IL"/>
                <w:rPrChange w:id="150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0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E Mapping</w:t>
            </w:r>
          </w:p>
        </w:tc>
      </w:tr>
      <w:tr w:rsidR="00266DA3" w:rsidRPr="00FA2705" w14:paraId="0C985287" w14:textId="77777777" w:rsidTr="00C115A1">
        <w:trPr>
          <w:trHeight w:val="300"/>
        </w:trPr>
        <w:tc>
          <w:tcPr>
            <w:tcW w:w="1360" w:type="dxa"/>
            <w:vMerge w:val="restart"/>
            <w:textDirection w:val="btLr"/>
            <w:hideMark/>
          </w:tcPr>
          <w:p w14:paraId="47D6F27C" w14:textId="77777777" w:rsidR="00266DA3" w:rsidRPr="00FA2705" w:rsidRDefault="00266DA3" w:rsidP="00C115A1">
            <w:pPr>
              <w:jc w:val="center"/>
              <w:rPr>
                <w:lang w:eastAsia="zh-CN" w:bidi="he-IL"/>
                <w:rPrChange w:id="150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0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1425" w:type="dxa"/>
            <w:hideMark/>
          </w:tcPr>
          <w:p w14:paraId="1C216B8C" w14:textId="77777777" w:rsidR="00266DA3" w:rsidRPr="00FA2705" w:rsidRDefault="00266DA3" w:rsidP="00C115A1">
            <w:pPr>
              <w:rPr>
                <w:lang w:eastAsia="zh-CN" w:bidi="he-IL"/>
                <w:rPrChange w:id="150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0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BWP}^ {start}</w:t>
            </w:r>
          </w:p>
        </w:tc>
        <w:tc>
          <w:tcPr>
            <w:tcW w:w="3240" w:type="dxa"/>
            <w:hideMark/>
          </w:tcPr>
          <w:p w14:paraId="49278DEF" w14:textId="77777777" w:rsidR="00266DA3" w:rsidRPr="00FA2705" w:rsidRDefault="00266DA3" w:rsidP="00C115A1">
            <w:pPr>
              <w:rPr>
                <w:lang w:eastAsia="zh-CN" w:bidi="he-IL"/>
                <w:rPrChange w:id="150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0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CCH data tab</w:t>
            </w:r>
          </w:p>
        </w:tc>
        <w:tc>
          <w:tcPr>
            <w:tcW w:w="3690" w:type="dxa"/>
            <w:hideMark/>
          </w:tcPr>
          <w:p w14:paraId="0D7CECE2" w14:textId="77777777" w:rsidR="00266DA3" w:rsidRPr="00FA2705" w:rsidRDefault="00266DA3" w:rsidP="00C115A1">
            <w:pPr>
              <w:rPr>
                <w:lang w:eastAsia="zh-CN" w:bidi="he-IL"/>
                <w:rPrChange w:id="150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0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tion 7.3.2.2</w:t>
            </w:r>
          </w:p>
        </w:tc>
      </w:tr>
      <w:tr w:rsidR="00266DA3" w:rsidRPr="00FA2705" w14:paraId="5849B6D8" w14:textId="77777777" w:rsidTr="00C115A1">
        <w:trPr>
          <w:trHeight w:val="300"/>
        </w:trPr>
        <w:tc>
          <w:tcPr>
            <w:tcW w:w="1360" w:type="dxa"/>
            <w:vMerge/>
            <w:hideMark/>
          </w:tcPr>
          <w:p w14:paraId="4AA2AFE7" w14:textId="77777777" w:rsidR="00266DA3" w:rsidRPr="00FA2705" w:rsidRDefault="00266DA3" w:rsidP="00C115A1">
            <w:pPr>
              <w:rPr>
                <w:lang w:eastAsia="zh-CN" w:bidi="he-IL"/>
                <w:rPrChange w:id="151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1425" w:type="dxa"/>
            <w:hideMark/>
          </w:tcPr>
          <w:p w14:paraId="5E4306DC" w14:textId="77777777" w:rsidR="00266DA3" w:rsidRPr="00FA2705" w:rsidRDefault="00266DA3" w:rsidP="00C115A1">
            <w:pPr>
              <w:rPr>
                <w:lang w:eastAsia="zh-CN" w:bidi="he-IL"/>
                <w:rPrChange w:id="151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1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BWP}^ {size}</w:t>
            </w:r>
          </w:p>
        </w:tc>
        <w:tc>
          <w:tcPr>
            <w:tcW w:w="3240" w:type="dxa"/>
            <w:hideMark/>
          </w:tcPr>
          <w:p w14:paraId="4C6B0CDF" w14:textId="77777777" w:rsidR="00266DA3" w:rsidRPr="00FA2705" w:rsidRDefault="00266DA3" w:rsidP="00C115A1">
            <w:pPr>
              <w:rPr>
                <w:lang w:eastAsia="zh-CN" w:bidi="he-IL"/>
                <w:rPrChange w:id="151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1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CCH data tab</w:t>
            </w:r>
          </w:p>
        </w:tc>
        <w:tc>
          <w:tcPr>
            <w:tcW w:w="3690" w:type="dxa"/>
            <w:noWrap/>
            <w:hideMark/>
          </w:tcPr>
          <w:p w14:paraId="41D9B6E1" w14:textId="77777777" w:rsidR="00266DA3" w:rsidRPr="00FA2705" w:rsidRDefault="00266DA3" w:rsidP="00C115A1">
            <w:pPr>
              <w:rPr>
                <w:lang w:eastAsia="zh-CN" w:bidi="he-IL"/>
                <w:rPrChange w:id="151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1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GP TS 38.211, section 7.3.2.2</w:t>
            </w:r>
          </w:p>
        </w:tc>
      </w:tr>
      <w:tr w:rsidR="00266DA3" w:rsidRPr="00FA2705" w14:paraId="0FDB8AF3" w14:textId="77777777" w:rsidTr="00C115A1">
        <w:trPr>
          <w:trHeight w:val="300"/>
        </w:trPr>
        <w:tc>
          <w:tcPr>
            <w:tcW w:w="1360" w:type="dxa"/>
            <w:vMerge/>
            <w:hideMark/>
          </w:tcPr>
          <w:p w14:paraId="1EF865E5" w14:textId="77777777" w:rsidR="00266DA3" w:rsidRPr="00FA2705" w:rsidRDefault="00266DA3" w:rsidP="00C115A1">
            <w:pPr>
              <w:rPr>
                <w:lang w:eastAsia="zh-CN" w:bidi="he-IL"/>
                <w:rPrChange w:id="151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1425" w:type="dxa"/>
            <w:hideMark/>
          </w:tcPr>
          <w:p w14:paraId="3A69CB79" w14:textId="77777777" w:rsidR="00266DA3" w:rsidRPr="00FA2705" w:rsidRDefault="00266DA3" w:rsidP="00C115A1">
            <w:pPr>
              <w:rPr>
                <w:lang w:eastAsia="zh-CN" w:bidi="he-IL"/>
                <w:rPrChange w:id="151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1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3240" w:type="dxa"/>
            <w:hideMark/>
          </w:tcPr>
          <w:p w14:paraId="07AFAD2A" w14:textId="77777777" w:rsidR="00266DA3" w:rsidRPr="00FA2705" w:rsidRDefault="00266DA3" w:rsidP="00C115A1">
            <w:pPr>
              <w:rPr>
                <w:lang w:eastAsia="zh-CN" w:bidi="he-IL"/>
                <w:rPrChange w:id="152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2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CCH data tab</w:t>
            </w:r>
          </w:p>
        </w:tc>
        <w:tc>
          <w:tcPr>
            <w:tcW w:w="3690" w:type="dxa"/>
            <w:noWrap/>
            <w:hideMark/>
          </w:tcPr>
          <w:p w14:paraId="7992CD51" w14:textId="77777777" w:rsidR="00266DA3" w:rsidRPr="00FA2705" w:rsidRDefault="00266DA3" w:rsidP="00C115A1">
            <w:pPr>
              <w:rPr>
                <w:lang w:eastAsia="zh-CN" w:bidi="he-IL"/>
                <w:rPrChange w:id="152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2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FA2705" w14:paraId="4E082F49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746E3CC1" w14:textId="77777777" w:rsidR="00266DA3" w:rsidRPr="00FA2705" w:rsidRDefault="00266DA3" w:rsidP="00C115A1">
            <w:pPr>
              <w:rPr>
                <w:lang w:eastAsia="zh-CN" w:bidi="he-IL"/>
                <w:rPrChange w:id="152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1425" w:type="dxa"/>
            <w:noWrap/>
            <w:hideMark/>
          </w:tcPr>
          <w:p w14:paraId="441DA5F5" w14:textId="77777777" w:rsidR="00266DA3" w:rsidRPr="00FA2705" w:rsidRDefault="00266DA3" w:rsidP="00C115A1">
            <w:pPr>
              <w:rPr>
                <w:lang w:eastAsia="zh-CN" w:bidi="he-IL"/>
                <w:rPrChange w:id="152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2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DMRS Reference Point</w:t>
            </w:r>
          </w:p>
        </w:tc>
        <w:tc>
          <w:tcPr>
            <w:tcW w:w="3240" w:type="dxa"/>
            <w:hideMark/>
          </w:tcPr>
          <w:p w14:paraId="40748CEF" w14:textId="77777777" w:rsidR="00266DA3" w:rsidRPr="00FA2705" w:rsidRDefault="00266DA3" w:rsidP="00C115A1">
            <w:pPr>
              <w:rPr>
                <w:lang w:eastAsia="zh-CN" w:bidi="he-IL"/>
                <w:rPrChange w:id="152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2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reference point for RE mapping physical resources of DMRS  depends on Coreset type (#0 or not)</w:t>
            </w:r>
          </w:p>
        </w:tc>
        <w:tc>
          <w:tcPr>
            <w:tcW w:w="3690" w:type="dxa"/>
            <w:hideMark/>
          </w:tcPr>
          <w:p w14:paraId="524F7A00" w14:textId="77777777" w:rsidR="00266DA3" w:rsidRPr="00FA2705" w:rsidRDefault="00266DA3" w:rsidP="00C115A1">
            <w:pPr>
              <w:rPr>
                <w:lang w:eastAsia="zh-CN" w:bidi="he-IL"/>
                <w:rPrChange w:id="152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3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4.1.3.2</w:t>
            </w:r>
          </w:p>
        </w:tc>
      </w:tr>
      <w:tr w:rsidR="00266DA3" w:rsidRPr="00FA2705" w14:paraId="00A074C0" w14:textId="77777777" w:rsidTr="00C115A1">
        <w:trPr>
          <w:trHeight w:val="1200"/>
        </w:trPr>
        <w:tc>
          <w:tcPr>
            <w:tcW w:w="1360" w:type="dxa"/>
            <w:vMerge/>
            <w:hideMark/>
          </w:tcPr>
          <w:p w14:paraId="2B0AE2D4" w14:textId="77777777" w:rsidR="00266DA3" w:rsidRPr="00FA2705" w:rsidRDefault="00266DA3" w:rsidP="00C115A1">
            <w:pPr>
              <w:rPr>
                <w:lang w:eastAsia="zh-CN" w:bidi="he-IL"/>
                <w:rPrChange w:id="153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1425" w:type="dxa"/>
            <w:hideMark/>
          </w:tcPr>
          <w:p w14:paraId="5BACBAA7" w14:textId="77777777" w:rsidR="00266DA3" w:rsidRPr="00FA2705" w:rsidRDefault="00266DA3" w:rsidP="00C115A1">
            <w:pPr>
              <w:rPr>
                <w:lang w:eastAsia="zh-CN" w:bidi="he-IL"/>
                <w:rPrChange w:id="153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3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recoder Granularity</w:t>
            </w:r>
          </w:p>
        </w:tc>
        <w:tc>
          <w:tcPr>
            <w:tcW w:w="3240" w:type="dxa"/>
            <w:hideMark/>
          </w:tcPr>
          <w:p w14:paraId="0C817821" w14:textId="77777777" w:rsidR="00266DA3" w:rsidRPr="00FA2705" w:rsidRDefault="00266DA3" w:rsidP="00C115A1">
            <w:pPr>
              <w:rPr>
                <w:lang w:eastAsia="zh-CN" w:bidi="he-IL"/>
                <w:rPrChange w:id="153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3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recoder granularity in frequency domain (impacts whether DMRS should be generated for all RBs or only allocated RBs)</w:t>
            </w:r>
          </w:p>
        </w:tc>
        <w:tc>
          <w:tcPr>
            <w:tcW w:w="3690" w:type="dxa"/>
            <w:hideMark/>
          </w:tcPr>
          <w:p w14:paraId="5DEA4D33" w14:textId="77777777" w:rsidR="00266DA3" w:rsidRPr="00FA2705" w:rsidRDefault="00266DA3" w:rsidP="00C115A1">
            <w:pPr>
              <w:rPr>
                <w:lang w:eastAsia="zh-CN" w:bidi="he-IL"/>
                <w:rPrChange w:id="153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3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2.2</w:t>
            </w:r>
            <w:r w:rsidRPr="00FA2705">
              <w:rPr>
                <w:lang w:eastAsia="zh-CN" w:bidi="he-IL"/>
                <w:rPrChange w:id="153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1, sec 7.4.1.3.2</w:t>
            </w:r>
          </w:p>
        </w:tc>
      </w:tr>
      <w:tr w:rsidR="00266DA3" w:rsidRPr="00FA2705" w14:paraId="02B4D786" w14:textId="77777777" w:rsidTr="00C115A1">
        <w:trPr>
          <w:trHeight w:val="300"/>
        </w:trPr>
        <w:tc>
          <w:tcPr>
            <w:tcW w:w="1360" w:type="dxa"/>
            <w:vMerge w:val="restart"/>
            <w:textDirection w:val="btLr"/>
            <w:hideMark/>
          </w:tcPr>
          <w:p w14:paraId="26AB8759" w14:textId="77777777" w:rsidR="00266DA3" w:rsidRPr="00FA2705" w:rsidRDefault="00266DA3" w:rsidP="00C115A1">
            <w:pPr>
              <w:jc w:val="center"/>
              <w:rPr>
                <w:lang w:eastAsia="zh-CN" w:bidi="he-IL"/>
                <w:rPrChange w:id="153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4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Freq</w:t>
            </w:r>
            <w:r w:rsidRPr="00FA2705">
              <w:rPr>
                <w:lang w:eastAsia="zh-CN" w:bidi="he-IL"/>
                <w:rPrChange w:id="154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Domain</w:t>
            </w:r>
            <w:r w:rsidRPr="00FA2705">
              <w:rPr>
                <w:lang w:eastAsia="zh-CN" w:bidi="he-IL"/>
                <w:rPrChange w:id="154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 xml:space="preserve"> per DCI</w:t>
            </w:r>
          </w:p>
        </w:tc>
        <w:tc>
          <w:tcPr>
            <w:tcW w:w="1425" w:type="dxa"/>
            <w:hideMark/>
          </w:tcPr>
          <w:p w14:paraId="1D743182" w14:textId="77777777" w:rsidR="00266DA3" w:rsidRPr="00FA2705" w:rsidRDefault="00266DA3" w:rsidP="00C115A1">
            <w:pPr>
              <w:rPr>
                <w:lang w:eastAsia="zh-CN" w:bidi="he-IL"/>
                <w:rPrChange w:id="154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4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ce Index</w:t>
            </w:r>
          </w:p>
        </w:tc>
        <w:tc>
          <w:tcPr>
            <w:tcW w:w="3240" w:type="dxa"/>
            <w:hideMark/>
          </w:tcPr>
          <w:p w14:paraId="0D9C14D8" w14:textId="77777777" w:rsidR="00266DA3" w:rsidRPr="00FA2705" w:rsidRDefault="00266DA3" w:rsidP="00C115A1">
            <w:pPr>
              <w:rPr>
                <w:lang w:eastAsia="zh-CN" w:bidi="he-IL"/>
                <w:rPrChange w:id="154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4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CCH data tab</w:t>
            </w:r>
          </w:p>
        </w:tc>
        <w:tc>
          <w:tcPr>
            <w:tcW w:w="3690" w:type="dxa"/>
            <w:hideMark/>
          </w:tcPr>
          <w:p w14:paraId="37D85EAD" w14:textId="77777777" w:rsidR="00266DA3" w:rsidRPr="00FA2705" w:rsidRDefault="00266DA3" w:rsidP="00C115A1">
            <w:pPr>
              <w:rPr>
                <w:lang w:eastAsia="zh-CN" w:bidi="he-IL"/>
                <w:rPrChange w:id="154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4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3, sec 10.1</w:t>
            </w:r>
          </w:p>
        </w:tc>
      </w:tr>
      <w:tr w:rsidR="00266DA3" w:rsidRPr="00FA2705" w14:paraId="2934E6FE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6EBCE22E" w14:textId="77777777" w:rsidR="00266DA3" w:rsidRPr="00FA2705" w:rsidRDefault="00266DA3" w:rsidP="00C115A1">
            <w:pPr>
              <w:rPr>
                <w:lang w:eastAsia="zh-CN" w:bidi="he-IL"/>
                <w:rPrChange w:id="154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1425" w:type="dxa"/>
            <w:hideMark/>
          </w:tcPr>
          <w:p w14:paraId="5F3DE8E3" w14:textId="77777777" w:rsidR="00266DA3" w:rsidRPr="00FA2705" w:rsidRDefault="00266DA3" w:rsidP="00C115A1">
            <w:pPr>
              <w:rPr>
                <w:lang w:eastAsia="zh-CN" w:bidi="he-IL"/>
                <w:rPrChange w:id="155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5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aggregation level</w:t>
            </w:r>
          </w:p>
        </w:tc>
        <w:tc>
          <w:tcPr>
            <w:tcW w:w="3240" w:type="dxa"/>
            <w:hideMark/>
          </w:tcPr>
          <w:p w14:paraId="651C25B4" w14:textId="77777777" w:rsidR="00266DA3" w:rsidRPr="00FA2705" w:rsidRDefault="00266DA3" w:rsidP="00C115A1">
            <w:pPr>
              <w:rPr>
                <w:lang w:eastAsia="zh-CN" w:bidi="he-IL"/>
                <w:rPrChange w:id="155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5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CCH data tab</w:t>
            </w:r>
          </w:p>
        </w:tc>
        <w:tc>
          <w:tcPr>
            <w:tcW w:w="3690" w:type="dxa"/>
            <w:hideMark/>
          </w:tcPr>
          <w:p w14:paraId="03DF510C" w14:textId="77777777" w:rsidR="00266DA3" w:rsidRPr="00FA2705" w:rsidRDefault="00266DA3" w:rsidP="00C115A1">
            <w:pPr>
              <w:rPr>
                <w:lang w:eastAsia="zh-CN" w:bidi="he-IL"/>
                <w:rPrChange w:id="155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5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7.3.2.1</w:t>
            </w:r>
            <w:r w:rsidRPr="00FA2705">
              <w:rPr>
                <w:lang w:eastAsia="zh-CN" w:bidi="he-IL"/>
                <w:rPrChange w:id="155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3, sec 10.1</w:t>
            </w:r>
          </w:p>
        </w:tc>
      </w:tr>
      <w:tr w:rsidR="00266DA3" w:rsidRPr="00FA2705" w14:paraId="0FDA6650" w14:textId="77777777" w:rsidTr="00C115A1">
        <w:trPr>
          <w:trHeight w:val="300"/>
        </w:trPr>
        <w:tc>
          <w:tcPr>
            <w:tcW w:w="1360" w:type="dxa"/>
            <w:vMerge w:val="restart"/>
            <w:textDirection w:val="btLr"/>
            <w:hideMark/>
          </w:tcPr>
          <w:p w14:paraId="6D8E6980" w14:textId="77777777" w:rsidR="00266DA3" w:rsidRPr="00FA2705" w:rsidRDefault="00266DA3" w:rsidP="00C115A1">
            <w:pPr>
              <w:jc w:val="center"/>
              <w:rPr>
                <w:lang w:eastAsia="zh-CN" w:bidi="he-IL"/>
                <w:rPrChange w:id="155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5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Time Domain</w:t>
            </w:r>
          </w:p>
        </w:tc>
        <w:tc>
          <w:tcPr>
            <w:tcW w:w="1425" w:type="dxa"/>
            <w:hideMark/>
          </w:tcPr>
          <w:p w14:paraId="0B723B6E" w14:textId="77777777" w:rsidR="00266DA3" w:rsidRPr="00FA2705" w:rsidRDefault="00266DA3" w:rsidP="00C115A1">
            <w:pPr>
              <w:rPr>
                <w:lang w:eastAsia="zh-CN" w:bidi="he-IL"/>
                <w:rPrChange w:id="155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6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first OFDM symbol</w:t>
            </w:r>
          </w:p>
        </w:tc>
        <w:tc>
          <w:tcPr>
            <w:tcW w:w="3240" w:type="dxa"/>
            <w:hideMark/>
          </w:tcPr>
          <w:p w14:paraId="385E9C0A" w14:textId="77777777" w:rsidR="00266DA3" w:rsidRPr="00FA2705" w:rsidRDefault="00266DA3" w:rsidP="00C115A1">
            <w:pPr>
              <w:rPr>
                <w:lang w:eastAsia="zh-CN" w:bidi="he-IL"/>
                <w:rPrChange w:id="156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6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CCH data tab</w:t>
            </w:r>
          </w:p>
        </w:tc>
        <w:tc>
          <w:tcPr>
            <w:tcW w:w="3690" w:type="dxa"/>
            <w:hideMark/>
          </w:tcPr>
          <w:p w14:paraId="20950480" w14:textId="77777777" w:rsidR="00266DA3" w:rsidRPr="00FA2705" w:rsidRDefault="00266DA3" w:rsidP="00C115A1">
            <w:pPr>
              <w:rPr>
                <w:lang w:eastAsia="zh-CN" w:bidi="he-IL"/>
                <w:rPrChange w:id="156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6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. 7.3.2.2</w:t>
            </w:r>
          </w:p>
        </w:tc>
      </w:tr>
      <w:tr w:rsidR="00266DA3" w:rsidRPr="00FA2705" w14:paraId="72A21F0D" w14:textId="77777777" w:rsidTr="00C115A1">
        <w:trPr>
          <w:trHeight w:val="300"/>
        </w:trPr>
        <w:tc>
          <w:tcPr>
            <w:tcW w:w="1360" w:type="dxa"/>
            <w:vMerge/>
            <w:hideMark/>
          </w:tcPr>
          <w:p w14:paraId="4893CD4D" w14:textId="77777777" w:rsidR="00266DA3" w:rsidRPr="00FA2705" w:rsidRDefault="00266DA3" w:rsidP="00C115A1">
            <w:pPr>
              <w:rPr>
                <w:lang w:eastAsia="zh-CN" w:bidi="he-IL"/>
                <w:rPrChange w:id="156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1425" w:type="dxa"/>
            <w:hideMark/>
          </w:tcPr>
          <w:p w14:paraId="6937CC53" w14:textId="77777777" w:rsidR="00266DA3" w:rsidRPr="00FA2705" w:rsidRDefault="00266DA3" w:rsidP="00C115A1">
            <w:pPr>
              <w:rPr>
                <w:lang w:eastAsia="zh-CN" w:bidi="he-IL"/>
                <w:rPrChange w:id="156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6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symb}^ {CORESET}</w:t>
            </w:r>
          </w:p>
        </w:tc>
        <w:tc>
          <w:tcPr>
            <w:tcW w:w="3240" w:type="dxa"/>
            <w:hideMark/>
          </w:tcPr>
          <w:p w14:paraId="1CA685B0" w14:textId="77777777" w:rsidR="00266DA3" w:rsidRPr="00FA2705" w:rsidRDefault="00266DA3" w:rsidP="00C115A1">
            <w:pPr>
              <w:rPr>
                <w:lang w:eastAsia="zh-CN" w:bidi="he-IL"/>
                <w:rPrChange w:id="156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6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CCH data tab</w:t>
            </w:r>
          </w:p>
        </w:tc>
        <w:tc>
          <w:tcPr>
            <w:tcW w:w="3690" w:type="dxa"/>
            <w:hideMark/>
          </w:tcPr>
          <w:p w14:paraId="3B637C3E" w14:textId="77777777" w:rsidR="00266DA3" w:rsidRPr="00FA2705" w:rsidRDefault="00266DA3" w:rsidP="00C115A1">
            <w:pPr>
              <w:rPr>
                <w:lang w:eastAsia="zh-CN" w:bidi="he-IL"/>
                <w:rPrChange w:id="157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7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. 7.3.2.2</w:t>
            </w:r>
          </w:p>
        </w:tc>
      </w:tr>
      <w:tr w:rsidR="00266DA3" w:rsidRPr="00FA2705" w14:paraId="4448B7A9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508E2F55" w14:textId="77777777" w:rsidR="00266DA3" w:rsidRPr="00FA2705" w:rsidRDefault="00266DA3" w:rsidP="00C115A1">
            <w:pPr>
              <w:rPr>
                <w:lang w:eastAsia="zh-CN" w:bidi="he-IL"/>
                <w:rPrChange w:id="157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1425" w:type="dxa"/>
            <w:hideMark/>
          </w:tcPr>
          <w:p w14:paraId="79BAA239" w14:textId="77777777" w:rsidR="00266DA3" w:rsidRPr="00FA2705" w:rsidRDefault="00266DA3" w:rsidP="00C115A1">
            <w:pPr>
              <w:rPr>
                <w:lang w:eastAsia="zh-CN" w:bidi="he-IL"/>
                <w:rPrChange w:id="157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7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3240" w:type="dxa"/>
            <w:hideMark/>
          </w:tcPr>
          <w:p w14:paraId="07EE5674" w14:textId="77777777" w:rsidR="00266DA3" w:rsidRPr="00FA2705" w:rsidRDefault="00266DA3" w:rsidP="00C115A1">
            <w:pPr>
              <w:rPr>
                <w:lang w:eastAsia="zh-CN" w:bidi="he-IL"/>
                <w:rPrChange w:id="157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7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see PDCCH data tab</w:t>
            </w:r>
          </w:p>
        </w:tc>
        <w:tc>
          <w:tcPr>
            <w:tcW w:w="3690" w:type="dxa"/>
            <w:hideMark/>
          </w:tcPr>
          <w:p w14:paraId="5D77496D" w14:textId="77777777" w:rsidR="00266DA3" w:rsidRPr="00FA2705" w:rsidRDefault="00266DA3" w:rsidP="00C115A1">
            <w:pPr>
              <w:rPr>
                <w:lang w:eastAsia="zh-CN" w:bidi="he-IL"/>
                <w:rPrChange w:id="157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7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  <w:r w:rsidRPr="00FA2705">
              <w:rPr>
                <w:lang w:eastAsia="zh-CN" w:bidi="he-IL"/>
                <w:rPrChange w:id="157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  <w:tr w:rsidR="00266DA3" w:rsidRPr="00FA2705" w14:paraId="7584B21B" w14:textId="77777777" w:rsidTr="00C115A1">
        <w:trPr>
          <w:trHeight w:val="300"/>
        </w:trPr>
        <w:tc>
          <w:tcPr>
            <w:tcW w:w="9715" w:type="dxa"/>
            <w:gridSpan w:val="4"/>
            <w:shd w:val="clear" w:color="auto" w:fill="D9D9D9" w:themeFill="background1" w:themeFillShade="D9"/>
            <w:noWrap/>
            <w:hideMark/>
          </w:tcPr>
          <w:p w14:paraId="34BA98CD" w14:textId="77777777" w:rsidR="00266DA3" w:rsidRPr="00FA2705" w:rsidRDefault="00266DA3" w:rsidP="00C115A1">
            <w:pPr>
              <w:rPr>
                <w:lang w:eastAsia="zh-CN" w:bidi="he-IL"/>
                <w:rPrChange w:id="1580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81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ower Offset</w:t>
            </w:r>
          </w:p>
        </w:tc>
      </w:tr>
      <w:tr w:rsidR="00266DA3" w:rsidRPr="00FA2705" w14:paraId="027D3798" w14:textId="77777777" w:rsidTr="00C115A1">
        <w:trPr>
          <w:trHeight w:val="900"/>
        </w:trPr>
        <w:tc>
          <w:tcPr>
            <w:tcW w:w="2785" w:type="dxa"/>
            <w:gridSpan w:val="2"/>
            <w:noWrap/>
            <w:hideMark/>
          </w:tcPr>
          <w:p w14:paraId="7EB1BA81" w14:textId="77777777" w:rsidR="00266DA3" w:rsidRPr="00FA2705" w:rsidRDefault="00266DA3" w:rsidP="00C115A1">
            <w:pPr>
              <w:rPr>
                <w:lang w:eastAsia="zh-CN" w:bidi="he-IL"/>
                <w:rPrChange w:id="158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83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ower offset w.r.t. SSS</w:t>
            </w:r>
          </w:p>
        </w:tc>
        <w:tc>
          <w:tcPr>
            <w:tcW w:w="3240" w:type="dxa"/>
            <w:hideMark/>
          </w:tcPr>
          <w:p w14:paraId="034CDB15" w14:textId="77777777" w:rsidR="00266DA3" w:rsidRPr="00FA2705" w:rsidRDefault="00266DA3" w:rsidP="00C115A1">
            <w:pPr>
              <w:rPr>
                <w:lang w:eastAsia="zh-CN" w:bidi="he-IL"/>
                <w:rPrChange w:id="1584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8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power offset with respect to SSS</w:t>
            </w:r>
          </w:p>
        </w:tc>
        <w:tc>
          <w:tcPr>
            <w:tcW w:w="3690" w:type="dxa"/>
            <w:hideMark/>
          </w:tcPr>
          <w:p w14:paraId="367D5D9E" w14:textId="77777777" w:rsidR="00266DA3" w:rsidRPr="00FA2705" w:rsidRDefault="00266DA3" w:rsidP="00C115A1">
            <w:pPr>
              <w:rPr>
                <w:lang w:eastAsia="zh-CN" w:bidi="he-IL"/>
                <w:rPrChange w:id="158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</w:pPr>
            <w:r w:rsidRPr="00FA2705">
              <w:rPr>
                <w:lang w:eastAsia="zh-CN" w:bidi="he-IL"/>
                <w:rPrChange w:id="158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3GPP TS 38.214, sec 5.2.2.3.1</w:t>
            </w:r>
            <w:r w:rsidRPr="00FA2705">
              <w:rPr>
                <w:lang w:eastAsia="zh-CN" w:bidi="he-IL"/>
                <w:rPrChange w:id="158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4, sec 4.1</w:t>
            </w:r>
            <w:r w:rsidRPr="00FA2705">
              <w:rPr>
                <w:lang w:eastAsia="zh-CN" w:bidi="he-IL"/>
                <w:rPrChange w:id="1589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br/>
              <w:t>3GPP TS 38.213, sec 4.1</w:t>
            </w:r>
          </w:p>
        </w:tc>
      </w:tr>
    </w:tbl>
    <w:p w14:paraId="18CA6763" w14:textId="77777777" w:rsidR="00266DA3" w:rsidRDefault="00266DA3" w:rsidP="00266DA3">
      <w:pPr>
        <w:rPr>
          <w:lang w:val="en-GB" w:eastAsia="zh-CN"/>
        </w:rPr>
      </w:pPr>
    </w:p>
    <w:p w14:paraId="27ECF80B" w14:textId="77777777" w:rsidR="00266DA3" w:rsidRDefault="00266DA3" w:rsidP="00DA58E7">
      <w:pPr>
        <w:pStyle w:val="Heading3"/>
        <w:ind w:hanging="720"/>
      </w:pPr>
      <w:bookmarkStart w:id="1590" w:name="_Toc87887507"/>
      <w:r>
        <w:t>CSI-RS Channel Model</w:t>
      </w:r>
      <w:bookmarkEnd w:id="1590"/>
    </w:p>
    <w:p w14:paraId="48F47585" w14:textId="7B1F8F02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 xml:space="preserve">Per section 5.1.3.2.7 of the O-RAN AAL GAnP document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71106698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[7]</w:t>
      </w:r>
      <w:r>
        <w:rPr>
          <w:lang w:val="en-GB" w:eastAsia="zh-CN"/>
        </w:rPr>
        <w:fldChar w:fldCharType="end"/>
      </w:r>
      <w:r>
        <w:rPr>
          <w:lang w:val="en-GB" w:eastAsia="zh-CN"/>
        </w:rPr>
        <w:t xml:space="preserve"> for the CSI-RS High PHY Profile, the CSI-RS Channel model of the </w:t>
      </w:r>
      <w:r>
        <w:t>AAL</w:t>
      </w:r>
      <w:ins w:id="1591" w:author="Author">
        <w:r w:rsidR="00807457">
          <w:t>_</w:t>
        </w:r>
      </w:ins>
      <w:del w:id="1592" w:author="Author">
        <w:r w:rsidDel="00807457">
          <w:delText xml:space="preserve"> </w:delText>
        </w:r>
      </w:del>
      <w:r>
        <w:t>DOWNLINK</w:t>
      </w:r>
      <w:ins w:id="1593" w:author="Author">
        <w:r w:rsidR="00807457">
          <w:t>_</w:t>
        </w:r>
      </w:ins>
      <w:del w:id="1594" w:author="Author">
        <w:r w:rsidDel="00807457">
          <w:delText xml:space="preserve"> HIGH</w:delText>
        </w:r>
      </w:del>
      <w:ins w:id="1595" w:author="Author">
        <w:r w:rsidR="00807457">
          <w:t>H</w:t>
        </w:r>
        <w:r w:rsidR="00807457">
          <w:t>igh-</w:t>
        </w:r>
      </w:ins>
      <w:del w:id="1596" w:author="Author">
        <w:r w:rsidDel="00807457">
          <w:delText xml:space="preserve"> </w:delText>
        </w:r>
      </w:del>
      <w:r>
        <w:t>PHY Profile</w:t>
      </w:r>
      <w:r>
        <w:rPr>
          <w:lang w:val="en-GB" w:eastAsia="zh-CN"/>
        </w:rPr>
        <w:t xml:space="preserve"> supports acceleration of CSI-RS functionality.</w:t>
      </w:r>
    </w:p>
    <w:p w14:paraId="654D39A5" w14:textId="77777777" w:rsidR="00266DA3" w:rsidRPr="0065550B" w:rsidRDefault="00266DA3" w:rsidP="00266DA3">
      <w:pPr>
        <w:rPr>
          <w:lang w:eastAsia="zh-CN"/>
        </w:rPr>
      </w:pPr>
      <w:r>
        <w:lastRenderedPageBreak/>
        <w:t>The set of accelerated functions associated with the processing of CSI-RS is as follows:</w:t>
      </w:r>
    </w:p>
    <w:p w14:paraId="5EA94FF9" w14:textId="77777777" w:rsidR="00266DA3" w:rsidRPr="00807457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597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07457">
        <w:rPr>
          <w:rFonts w:ascii="Times New Roman" w:hAnsi="Times New Roman" w:cs="Times New Roman"/>
          <w:sz w:val="20"/>
          <w:szCs w:val="20"/>
          <w:rPrChange w:id="159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CSI-RS sequence generation</w:t>
      </w:r>
    </w:p>
    <w:p w14:paraId="206DE5EA" w14:textId="77777777" w:rsidR="00266DA3" w:rsidRPr="00807457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599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07457">
        <w:rPr>
          <w:rFonts w:ascii="Times New Roman" w:hAnsi="Times New Roman" w:cs="Times New Roman"/>
          <w:sz w:val="20"/>
          <w:szCs w:val="20"/>
          <w:rPrChange w:id="160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Modulation</w:t>
      </w:r>
    </w:p>
    <w:p w14:paraId="331A0F69" w14:textId="77777777" w:rsidR="00266DA3" w:rsidRPr="00807457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601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07457">
        <w:rPr>
          <w:rFonts w:ascii="Times New Roman" w:hAnsi="Times New Roman" w:cs="Times New Roman"/>
          <w:sz w:val="20"/>
          <w:szCs w:val="20"/>
          <w:rPrChange w:id="160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recoding</w:t>
      </w:r>
      <w:r w:rsidRPr="00807457">
        <w:rPr>
          <w:rFonts w:ascii="Times New Roman" w:hAnsi="Times New Roman" w:cs="Times New Roman"/>
          <w:sz w:val="20"/>
          <w:szCs w:val="20"/>
          <w:rPrChange w:id="160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807457">
        <w:rPr>
          <w:rFonts w:ascii="Times New Roman" w:hAnsi="Times New Roman" w:cs="Times New Roman"/>
          <w:sz w:val="20"/>
          <w:szCs w:val="20"/>
          <w:rPrChange w:id="160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807457">
        <w:rPr>
          <w:rFonts w:ascii="Times New Roman" w:hAnsi="Times New Roman" w:cs="Times New Roman"/>
          <w:sz w:val="20"/>
          <w:szCs w:val="20"/>
          <w:rPrChange w:id="1605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807457">
        <w:rPr>
          <w:rFonts w:ascii="Times New Roman" w:hAnsi="Times New Roman" w:cs="Times New Roman"/>
          <w:sz w:val="20"/>
          <w:szCs w:val="20"/>
          <w:rPrChange w:id="160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807457">
        <w:rPr>
          <w:rStyle w:val="FootnoteReference"/>
          <w:rFonts w:ascii="Times New Roman" w:hAnsi="Times New Roman" w:cs="Times New Roman"/>
          <w:sz w:val="20"/>
          <w:szCs w:val="20"/>
          <w:rPrChange w:id="1607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807457">
        <w:rPr>
          <w:rFonts w:ascii="Times New Roman" w:hAnsi="Times New Roman" w:cs="Times New Roman"/>
          <w:sz w:val="20"/>
          <w:szCs w:val="20"/>
          <w:rPrChange w:id="160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09CDFAFA" w14:textId="77777777" w:rsidR="00266DA3" w:rsidRPr="00807457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609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07457">
        <w:rPr>
          <w:rFonts w:ascii="Times New Roman" w:hAnsi="Times New Roman" w:cs="Times New Roman"/>
          <w:sz w:val="20"/>
          <w:szCs w:val="20"/>
          <w:rPrChange w:id="161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E mapping</w:t>
      </w:r>
    </w:p>
    <w:p w14:paraId="3E21F567" w14:textId="77777777" w:rsidR="00266DA3" w:rsidRPr="00807457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611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07457">
        <w:rPr>
          <w:rFonts w:ascii="Times New Roman" w:hAnsi="Times New Roman" w:cs="Times New Roman"/>
          <w:sz w:val="20"/>
          <w:szCs w:val="20"/>
          <w:rPrChange w:id="161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Q compression</w:t>
      </w:r>
      <w:r w:rsidRPr="00807457">
        <w:rPr>
          <w:rFonts w:ascii="Times New Roman" w:hAnsi="Times New Roman" w:cs="Times New Roman"/>
          <w:sz w:val="20"/>
          <w:szCs w:val="20"/>
          <w:rPrChange w:id="161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807457">
        <w:rPr>
          <w:rFonts w:ascii="Times New Roman" w:hAnsi="Times New Roman" w:cs="Times New Roman"/>
          <w:sz w:val="20"/>
          <w:szCs w:val="20"/>
          <w:rPrChange w:id="161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807457">
        <w:rPr>
          <w:rFonts w:ascii="Times New Roman" w:hAnsi="Times New Roman" w:cs="Times New Roman"/>
          <w:sz w:val="20"/>
          <w:szCs w:val="20"/>
          <w:rPrChange w:id="1615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807457">
        <w:rPr>
          <w:rFonts w:ascii="Times New Roman" w:hAnsi="Times New Roman" w:cs="Times New Roman"/>
          <w:sz w:val="20"/>
          <w:szCs w:val="20"/>
          <w:rPrChange w:id="161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807457">
        <w:rPr>
          <w:rStyle w:val="FootnoteReference"/>
          <w:rFonts w:ascii="Times New Roman" w:hAnsi="Times New Roman" w:cs="Times New Roman"/>
          <w:sz w:val="20"/>
          <w:szCs w:val="20"/>
          <w:rPrChange w:id="1617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807457">
        <w:rPr>
          <w:rFonts w:ascii="Times New Roman" w:hAnsi="Times New Roman" w:cs="Times New Roman"/>
          <w:sz w:val="20"/>
          <w:szCs w:val="20"/>
          <w:rPrChange w:id="161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37D04D2E" w14:textId="77777777" w:rsidR="00266DA3" w:rsidRPr="00807457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1619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07457">
        <w:rPr>
          <w:rFonts w:ascii="Times New Roman" w:hAnsi="Times New Roman" w:cs="Times New Roman"/>
          <w:sz w:val="20"/>
          <w:szCs w:val="20"/>
          <w:rPrChange w:id="162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ower Offset</w:t>
      </w:r>
    </w:p>
    <w:p w14:paraId="4D2DB29B" w14:textId="77777777" w:rsidR="00266DA3" w:rsidRPr="000836E2" w:rsidRDefault="00266DA3" w:rsidP="00266DA3">
      <w:pPr>
        <w:rPr>
          <w:rFonts w:asciiTheme="majorBidi" w:hAnsiTheme="majorBidi" w:cstheme="majorBidi"/>
        </w:rPr>
      </w:pPr>
    </w:p>
    <w:p w14:paraId="6D29B66D" w14:textId="28E9AFED" w:rsidR="00266DA3" w:rsidRPr="000962B3" w:rsidRDefault="00266DA3" w:rsidP="00DA58E7">
      <w:pPr>
        <w:pStyle w:val="Heading4"/>
        <w:ind w:left="864" w:hanging="864"/>
      </w:pPr>
      <w:r>
        <w:t>CSI-RS input for AAL_DOWNLINK_HIGH</w:t>
      </w:r>
      <w:ins w:id="1621" w:author="Author">
        <w:r w:rsidR="00807457">
          <w:t>-</w:t>
        </w:r>
      </w:ins>
      <w:del w:id="1622" w:author="Author">
        <w:r w:rsidDel="00807457">
          <w:delText xml:space="preserve"> </w:delText>
        </w:r>
      </w:del>
      <w:r>
        <w:t xml:space="preserve">PHY Profile </w:t>
      </w:r>
    </w:p>
    <w:p w14:paraId="744876CB" w14:textId="5B8E6966" w:rsidR="00266DA3" w:rsidRDefault="00266DA3" w:rsidP="00266DA3">
      <w:r>
        <w:t>The AAL</w:t>
      </w:r>
      <w:ins w:id="1623" w:author="Author">
        <w:r w:rsidR="00807457">
          <w:t>_</w:t>
        </w:r>
      </w:ins>
      <w:del w:id="1624" w:author="Author">
        <w:r w:rsidDel="00807457">
          <w:delText xml:space="preserve"> </w:delText>
        </w:r>
      </w:del>
      <w:r>
        <w:t>DOWNLINK</w:t>
      </w:r>
      <w:ins w:id="1625" w:author="Author">
        <w:r w:rsidR="00807457">
          <w:t>_</w:t>
        </w:r>
      </w:ins>
      <w:del w:id="1626" w:author="Author">
        <w:r w:rsidDel="00807457">
          <w:delText xml:space="preserve"> HIGH </w:delText>
        </w:r>
      </w:del>
      <w:ins w:id="1627" w:author="Author">
        <w:r w:rsidR="00807457">
          <w:t>H</w:t>
        </w:r>
        <w:r w:rsidR="00807457">
          <w:t>igh-</w:t>
        </w:r>
      </w:ins>
      <w:r>
        <w:t xml:space="preserve">PHY profile shall signal CSI-RS Resource(s) per slot. The input consists of the CSI-RS resource parameters. </w:t>
      </w:r>
    </w:p>
    <w:p w14:paraId="1B024C0D" w14:textId="77777777" w:rsidR="00266DA3" w:rsidRDefault="00266DA3" w:rsidP="00DA58E7">
      <w:pPr>
        <w:pStyle w:val="Heading4"/>
        <w:ind w:left="864" w:hanging="864"/>
      </w:pPr>
      <w:r>
        <w:t>CSI-RS Parameters</w:t>
      </w:r>
    </w:p>
    <w:p w14:paraId="422C3D67" w14:textId="77777777" w:rsidR="00266DA3" w:rsidRDefault="00266DA3" w:rsidP="00266DA3">
      <w:r>
        <w:t>The following parameters are required to be supported by the AALI implementation when offloading operations. Application shall supply all relevant parameters.</w:t>
      </w:r>
    </w:p>
    <w:p w14:paraId="363C787A" w14:textId="77777777" w:rsidR="00266DA3" w:rsidRDefault="00266DA3" w:rsidP="00DA58E7">
      <w:pPr>
        <w:pStyle w:val="Heading5"/>
        <w:ind w:left="1008" w:hanging="1008"/>
        <w:rPr>
          <w:b/>
          <w:bCs/>
        </w:rPr>
      </w:pPr>
      <w:r>
        <w:rPr>
          <w:b/>
          <w:bCs/>
        </w:rPr>
        <w:t>CSI</w:t>
      </w:r>
      <w:r w:rsidRPr="0057639A">
        <w:rPr>
          <w:b/>
          <w:bCs/>
        </w:rPr>
        <w:t>-RS Parameters</w:t>
      </w:r>
    </w:p>
    <w:p w14:paraId="48E6B4EA" w14:textId="77777777" w:rsidR="00266DA3" w:rsidRPr="0057639A" w:rsidRDefault="00266DA3" w:rsidP="00266DA3">
      <w:pPr>
        <w:pStyle w:val="Caption"/>
        <w:rPr>
          <w:lang w:val="en-GB" w:eastAsia="zh-CN"/>
        </w:rPr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  <w:r>
        <w:t xml:space="preserve"> CSI-RS Parameters</w:t>
      </w:r>
    </w:p>
    <w:tbl>
      <w:tblPr>
        <w:tblStyle w:val="TableProfessional"/>
        <w:tblW w:w="9712" w:type="dxa"/>
        <w:tblLook w:val="0600" w:firstRow="0" w:lastRow="0" w:firstColumn="0" w:lastColumn="0" w:noHBand="1" w:noVBand="1"/>
      </w:tblPr>
      <w:tblGrid>
        <w:gridCol w:w="459"/>
        <w:gridCol w:w="2518"/>
        <w:gridCol w:w="3204"/>
        <w:gridCol w:w="3531"/>
      </w:tblGrid>
      <w:tr w:rsidR="00266DA3" w:rsidRPr="00275149" w14:paraId="5B3DE57D" w14:textId="77777777" w:rsidTr="00C115A1">
        <w:trPr>
          <w:trHeight w:val="420"/>
        </w:trPr>
        <w:tc>
          <w:tcPr>
            <w:tcW w:w="2788" w:type="dxa"/>
            <w:gridSpan w:val="2"/>
            <w:noWrap/>
            <w:hideMark/>
          </w:tcPr>
          <w:p w14:paraId="55B7519E" w14:textId="77777777" w:rsidR="00266DA3" w:rsidRPr="0027514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628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b/>
                <w:bCs/>
                <w:color w:val="000000"/>
                <w:lang w:eastAsia="zh-CN" w:bidi="he-IL"/>
                <w:rPrChange w:id="1629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  <w:t>AF Parameters</w:t>
            </w:r>
          </w:p>
        </w:tc>
        <w:tc>
          <w:tcPr>
            <w:tcW w:w="3393" w:type="dxa"/>
            <w:hideMark/>
          </w:tcPr>
          <w:p w14:paraId="74C307B7" w14:textId="77777777" w:rsidR="00266DA3" w:rsidRPr="0027514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630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b/>
                <w:bCs/>
                <w:color w:val="000000"/>
                <w:lang w:eastAsia="zh-CN" w:bidi="he-IL"/>
                <w:rPrChange w:id="1631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  <w:t>Summary (3GPP-based)</w:t>
            </w:r>
          </w:p>
        </w:tc>
        <w:tc>
          <w:tcPr>
            <w:tcW w:w="3531" w:type="dxa"/>
            <w:noWrap/>
            <w:hideMark/>
          </w:tcPr>
          <w:p w14:paraId="790BF834" w14:textId="77777777" w:rsidR="00266DA3" w:rsidRPr="0027514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632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b/>
                <w:bCs/>
                <w:color w:val="000000"/>
                <w:lang w:eastAsia="zh-CN" w:bidi="he-IL"/>
                <w:rPrChange w:id="1633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  <w:t>3GPP Spec Reference</w:t>
            </w:r>
          </w:p>
        </w:tc>
      </w:tr>
      <w:tr w:rsidR="00266DA3" w:rsidRPr="00275149" w14:paraId="59CCAF17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7099DD53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6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6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quence Generation</w:t>
            </w:r>
          </w:p>
        </w:tc>
      </w:tr>
      <w:tr w:rsidR="00266DA3" w:rsidRPr="00275149" w14:paraId="3D6442CF" w14:textId="77777777" w:rsidTr="00C115A1">
        <w:trPr>
          <w:trHeight w:val="300"/>
        </w:trPr>
        <w:tc>
          <w:tcPr>
            <w:tcW w:w="2788" w:type="dxa"/>
            <w:gridSpan w:val="2"/>
            <w:hideMark/>
          </w:tcPr>
          <w:p w14:paraId="1C65DB9A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6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6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 or c_{init}[</w:t>
            </w:r>
            <w:r w:rsidRPr="00275149">
              <w:rPr>
                <w:rFonts w:eastAsia="Times New Roman"/>
                <w:lang w:eastAsia="zh-CN" w:bidi="he-IL"/>
                <w:rPrChange w:id="1638" w:author="Author">
                  <w:rPr>
                    <w:rFonts w:ascii="Script MT Bold" w:eastAsia="Times New Roman" w:hAnsi="Script MT Bold" w:cstheme="majorBidi"/>
                    <w:lang w:eastAsia="zh-CN" w:bidi="he-IL"/>
                  </w:rPr>
                </w:rPrChange>
              </w:rPr>
              <w:t>l</w:t>
            </w:r>
            <w:r w:rsidRPr="00275149">
              <w:rPr>
                <w:rFonts w:eastAsia="Times New Roman"/>
                <w:lang w:eastAsia="zh-CN" w:bidi="he-IL"/>
                <w:rPrChange w:id="16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]</w:t>
            </w:r>
          </w:p>
        </w:tc>
        <w:tc>
          <w:tcPr>
            <w:tcW w:w="3393" w:type="dxa"/>
            <w:hideMark/>
          </w:tcPr>
          <w:p w14:paraId="0AA6590C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4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4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n_{ID}: scrambling id</w:t>
            </w:r>
          </w:p>
          <w:p w14:paraId="2AB2DA62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4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4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c_{init}[l]: scrambling initialization for symb </w:t>
            </w:r>
            <w:r w:rsidRPr="00275149">
              <w:rPr>
                <w:rFonts w:eastAsia="Times New Roman"/>
                <w:lang w:eastAsia="zh-CN" w:bidi="he-IL"/>
                <w:rPrChange w:id="16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[</w:t>
            </w:r>
            <w:r w:rsidRPr="00275149">
              <w:rPr>
                <w:rFonts w:eastAsia="Times New Roman"/>
                <w:lang w:eastAsia="zh-CN" w:bidi="he-IL"/>
                <w:rPrChange w:id="1645" w:author="Author">
                  <w:rPr>
                    <w:rFonts w:ascii="Script MT Bold" w:eastAsia="Times New Roman" w:hAnsi="Script MT Bold" w:cstheme="majorBidi"/>
                    <w:lang w:eastAsia="zh-CN" w:bidi="he-IL"/>
                  </w:rPr>
                </w:rPrChange>
              </w:rPr>
              <w:t>l</w:t>
            </w:r>
            <w:r w:rsidRPr="00275149">
              <w:rPr>
                <w:rFonts w:eastAsia="Times New Roman"/>
                <w:lang w:eastAsia="zh-CN" w:bidi="he-IL"/>
                <w:rPrChange w:id="16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]</w:t>
            </w:r>
          </w:p>
        </w:tc>
        <w:tc>
          <w:tcPr>
            <w:tcW w:w="3531" w:type="dxa"/>
            <w:noWrap/>
            <w:hideMark/>
          </w:tcPr>
          <w:p w14:paraId="2A709DD8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4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4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3GPP TS 38.211, sec 7.4.1.5.2 </w:t>
            </w:r>
          </w:p>
        </w:tc>
      </w:tr>
      <w:tr w:rsidR="00266DA3" w:rsidRPr="00275149" w14:paraId="70346CB6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4A63C2C9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6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6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odulation</w:t>
            </w:r>
          </w:p>
        </w:tc>
      </w:tr>
      <w:tr w:rsidR="00266DA3" w:rsidRPr="00275149" w14:paraId="1F579C0D" w14:textId="77777777" w:rsidTr="00C115A1">
        <w:trPr>
          <w:trHeight w:val="600"/>
        </w:trPr>
        <w:tc>
          <w:tcPr>
            <w:tcW w:w="2788" w:type="dxa"/>
            <w:gridSpan w:val="2"/>
            <w:noWrap/>
            <w:hideMark/>
          </w:tcPr>
          <w:p w14:paraId="263B7E33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6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6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3393" w:type="dxa"/>
            <w:hideMark/>
          </w:tcPr>
          <w:p w14:paraId="53653C93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5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5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CSI-RS uses QPSK modulation</w:t>
            </w:r>
          </w:p>
        </w:tc>
        <w:tc>
          <w:tcPr>
            <w:tcW w:w="3531" w:type="dxa"/>
            <w:hideMark/>
          </w:tcPr>
          <w:p w14:paraId="6DD1A945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5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5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7.4.1.5.2</w:t>
            </w:r>
          </w:p>
        </w:tc>
      </w:tr>
      <w:tr w:rsidR="00266DA3" w:rsidRPr="00275149" w14:paraId="4DEE52EF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7F0A6C6B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6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6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recoding</w:t>
            </w:r>
          </w:p>
        </w:tc>
      </w:tr>
      <w:tr w:rsidR="00266DA3" w:rsidRPr="00275149" w14:paraId="5BC0FB79" w14:textId="77777777" w:rsidTr="00C115A1">
        <w:trPr>
          <w:trHeight w:val="1200"/>
        </w:trPr>
        <w:tc>
          <w:tcPr>
            <w:tcW w:w="2788" w:type="dxa"/>
            <w:gridSpan w:val="2"/>
            <w:noWrap/>
            <w:hideMark/>
          </w:tcPr>
          <w:p w14:paraId="4AF083A6" w14:textId="6B295B39" w:rsidR="00266DA3" w:rsidRPr="00275149" w:rsidRDefault="00266DA3" w:rsidP="00C115A1">
            <w:pPr>
              <w:spacing w:after="0"/>
              <w:rPr>
                <w:rFonts w:eastAsia="Times New Roman"/>
                <w:i/>
                <w:iCs/>
                <w:lang w:eastAsia="zh-CN" w:bidi="he-IL"/>
                <w:rPrChange w:id="1659" w:author="Author">
                  <w:rPr>
                    <w:rFonts w:asciiTheme="majorBidi" w:eastAsia="Times New Roman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  <w:r w:rsidRPr="00275149">
              <w:rPr>
                <w:i/>
                <w:iCs/>
                <w:lang w:eastAsia="zh-CN" w:bidi="he-IL"/>
                <w:rPrChange w:id="1660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 xml:space="preserve">See section </w:t>
            </w:r>
            <w:r w:rsidRPr="00275149">
              <w:rPr>
                <w:i/>
                <w:iCs/>
                <w:lang w:eastAsia="zh-CN" w:bidi="he-IL"/>
                <w:rPrChange w:id="1661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begin"/>
            </w:r>
            <w:r w:rsidRPr="00275149">
              <w:rPr>
                <w:i/>
                <w:iCs/>
                <w:lang w:eastAsia="zh-CN" w:bidi="he-IL"/>
                <w:rPrChange w:id="1662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instrText xml:space="preserve"> REF _Ref86291452 \r \h </w:instrText>
            </w:r>
            <w:r w:rsidRPr="00275149">
              <w:rPr>
                <w:i/>
                <w:iCs/>
                <w:lang w:eastAsia="zh-CN" w:bidi="he-IL"/>
                <w:rPrChange w:id="1663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r>
            <w:r w:rsidR="00275149">
              <w:rPr>
                <w:i/>
                <w:iCs/>
                <w:lang w:eastAsia="zh-CN" w:bidi="he-IL"/>
              </w:rPr>
              <w:instrText xml:space="preserve"> \* MERGEFORMAT </w:instrText>
            </w:r>
            <w:r w:rsidRPr="00275149">
              <w:rPr>
                <w:i/>
                <w:iCs/>
                <w:lang w:eastAsia="zh-CN" w:bidi="he-IL"/>
                <w:rPrChange w:id="1664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separate"/>
            </w:r>
            <w:r w:rsidRPr="00275149">
              <w:rPr>
                <w:i/>
                <w:iCs/>
                <w:cs/>
                <w:lang w:eastAsia="zh-CN" w:bidi="he-IL"/>
                <w:rPrChange w:id="1665" w:author="Author">
                  <w:rPr>
                    <w:rFonts w:asciiTheme="majorBidi" w:hAnsiTheme="majorBidi" w:cstheme="majorBidi"/>
                    <w:i/>
                    <w:iCs/>
                    <w:cs/>
                    <w:lang w:eastAsia="zh-CN" w:bidi="he-IL"/>
                  </w:rPr>
                </w:rPrChange>
              </w:rPr>
              <w:t>‎</w:t>
            </w:r>
            <w:r w:rsidRPr="00275149">
              <w:rPr>
                <w:i/>
                <w:iCs/>
                <w:lang w:eastAsia="zh-CN" w:bidi="he-IL"/>
                <w:rPrChange w:id="1666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4.2.7</w:t>
            </w:r>
            <w:r w:rsidRPr="00275149">
              <w:rPr>
                <w:i/>
                <w:iCs/>
                <w:lang w:eastAsia="zh-CN" w:bidi="he-IL"/>
                <w:rPrChange w:id="1667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end"/>
            </w:r>
          </w:p>
        </w:tc>
        <w:tc>
          <w:tcPr>
            <w:tcW w:w="3393" w:type="dxa"/>
            <w:hideMark/>
          </w:tcPr>
          <w:p w14:paraId="07F75591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6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6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Conceptually similar to FH signaling when precoding for Cat-B. 3GPP leaves DL precoding to implementation.</w:t>
            </w:r>
          </w:p>
        </w:tc>
        <w:tc>
          <w:tcPr>
            <w:tcW w:w="3531" w:type="dxa"/>
            <w:noWrap/>
            <w:hideMark/>
          </w:tcPr>
          <w:p w14:paraId="369A627C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7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  <w:tr w:rsidR="00266DA3" w:rsidRPr="00275149" w14:paraId="591513AD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157C354A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6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6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 Mapping</w:t>
            </w:r>
          </w:p>
        </w:tc>
      </w:tr>
      <w:tr w:rsidR="00266DA3" w:rsidRPr="00275149" w14:paraId="430E0BCB" w14:textId="77777777" w:rsidTr="00C115A1">
        <w:trPr>
          <w:trHeight w:val="600"/>
        </w:trPr>
        <w:tc>
          <w:tcPr>
            <w:tcW w:w="0" w:type="dxa"/>
            <w:vMerge w:val="restart"/>
            <w:noWrap/>
            <w:textDirection w:val="btLr"/>
            <w:hideMark/>
          </w:tcPr>
          <w:p w14:paraId="18A0ABBE" w14:textId="77777777" w:rsidR="00266DA3" w:rsidRPr="00275149" w:rsidRDefault="00266DA3" w:rsidP="00C115A1">
            <w:pPr>
              <w:spacing w:after="0"/>
              <w:jc w:val="center"/>
              <w:rPr>
                <w:rFonts w:eastAsia="Times New Roman"/>
                <w:color w:val="000000"/>
                <w:lang w:eastAsia="zh-CN" w:bidi="he-IL"/>
                <w:rPrChange w:id="167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7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0" w:type="dxa"/>
            <w:hideMark/>
          </w:tcPr>
          <w:p w14:paraId="66E94DF8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6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67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3393" w:type="dxa"/>
            <w:hideMark/>
          </w:tcPr>
          <w:p w14:paraId="1F611AE8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7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7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ubcarrier spacing impacts waveform generation, including centering</w:t>
            </w:r>
          </w:p>
        </w:tc>
        <w:tc>
          <w:tcPr>
            <w:tcW w:w="3531" w:type="dxa"/>
            <w:noWrap/>
            <w:hideMark/>
          </w:tcPr>
          <w:p w14:paraId="6B51FAC3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7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8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275149" w14:paraId="6891B69F" w14:textId="77777777" w:rsidTr="00C115A1">
        <w:trPr>
          <w:trHeight w:val="600"/>
        </w:trPr>
        <w:tc>
          <w:tcPr>
            <w:tcW w:w="0" w:type="dxa"/>
            <w:vMerge/>
            <w:hideMark/>
          </w:tcPr>
          <w:p w14:paraId="0CE73574" w14:textId="77777777" w:rsidR="00266DA3" w:rsidRPr="0027514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681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  <w:hideMark/>
          </w:tcPr>
          <w:p w14:paraId="1CFA5A4A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6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6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tartingRB</w:t>
            </w:r>
          </w:p>
        </w:tc>
        <w:tc>
          <w:tcPr>
            <w:tcW w:w="3393" w:type="dxa"/>
            <w:hideMark/>
          </w:tcPr>
          <w:p w14:paraId="4B6696BC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8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8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PRB where this CSI resource starts in relation to CRB#0</w:t>
            </w:r>
          </w:p>
        </w:tc>
        <w:tc>
          <w:tcPr>
            <w:tcW w:w="3531" w:type="dxa"/>
            <w:noWrap/>
            <w:hideMark/>
          </w:tcPr>
          <w:p w14:paraId="39B17992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8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8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331, sec 6.3.2</w:t>
            </w:r>
          </w:p>
        </w:tc>
      </w:tr>
      <w:tr w:rsidR="00266DA3" w:rsidRPr="00275149" w14:paraId="494689E3" w14:textId="77777777" w:rsidTr="00C115A1">
        <w:trPr>
          <w:trHeight w:val="600"/>
        </w:trPr>
        <w:tc>
          <w:tcPr>
            <w:tcW w:w="0" w:type="dxa"/>
            <w:vMerge/>
            <w:hideMark/>
          </w:tcPr>
          <w:p w14:paraId="3917D0C6" w14:textId="77777777" w:rsidR="00266DA3" w:rsidRPr="0027514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688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  <w:hideMark/>
          </w:tcPr>
          <w:p w14:paraId="61B0FBB1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6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6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rofRBs</w:t>
            </w:r>
          </w:p>
        </w:tc>
        <w:tc>
          <w:tcPr>
            <w:tcW w:w="3393" w:type="dxa"/>
            <w:hideMark/>
          </w:tcPr>
          <w:p w14:paraId="5DB4A53E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9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9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Number of PRBs across which this CSI resource spans.</w:t>
            </w:r>
          </w:p>
        </w:tc>
        <w:tc>
          <w:tcPr>
            <w:tcW w:w="3531" w:type="dxa"/>
            <w:noWrap/>
            <w:hideMark/>
          </w:tcPr>
          <w:p w14:paraId="76342399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9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9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331, sec 6.3.2</w:t>
            </w:r>
          </w:p>
        </w:tc>
      </w:tr>
      <w:tr w:rsidR="00266DA3" w:rsidRPr="00275149" w14:paraId="16FC4BAD" w14:textId="77777777" w:rsidTr="00C115A1">
        <w:trPr>
          <w:trHeight w:val="1200"/>
        </w:trPr>
        <w:tc>
          <w:tcPr>
            <w:tcW w:w="0" w:type="dxa"/>
            <w:vMerge/>
            <w:hideMark/>
          </w:tcPr>
          <w:p w14:paraId="3224931F" w14:textId="77777777" w:rsidR="00266DA3" w:rsidRPr="0027514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695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  <w:hideMark/>
          </w:tcPr>
          <w:p w14:paraId="402CD4F1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6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6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Frequency Domain Allocation </w:t>
            </w:r>
          </w:p>
        </w:tc>
        <w:tc>
          <w:tcPr>
            <w:tcW w:w="3393" w:type="dxa"/>
            <w:hideMark/>
          </w:tcPr>
          <w:p w14:paraId="12F202BC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69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69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Bitmap defining the frequencyDomainAllocation, with interpretation subject to the Row selection for table 7.4.1.5.3-1</w:t>
            </w:r>
          </w:p>
        </w:tc>
        <w:tc>
          <w:tcPr>
            <w:tcW w:w="3531" w:type="dxa"/>
            <w:hideMark/>
          </w:tcPr>
          <w:p w14:paraId="695FB053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0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0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331, sec 6.3.2</w:t>
            </w:r>
            <w:r w:rsidRPr="00275149">
              <w:rPr>
                <w:rFonts w:eastAsia="Times New Roman"/>
                <w:color w:val="000000"/>
                <w:lang w:eastAsia="zh-CN" w:bidi="he-IL"/>
                <w:rPrChange w:id="170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 xml:space="preserve">3GPP TS 38.211, sec 7.4.1.5.3 </w:t>
            </w:r>
          </w:p>
        </w:tc>
      </w:tr>
      <w:tr w:rsidR="00266DA3" w:rsidRPr="00275149" w14:paraId="57C18FD4" w14:textId="77777777" w:rsidTr="00C115A1">
        <w:trPr>
          <w:trHeight w:val="600"/>
        </w:trPr>
        <w:tc>
          <w:tcPr>
            <w:tcW w:w="0" w:type="dxa"/>
            <w:vMerge/>
            <w:hideMark/>
          </w:tcPr>
          <w:p w14:paraId="67EFF86C" w14:textId="77777777" w:rsidR="00266DA3" w:rsidRPr="0027514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703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  <w:hideMark/>
          </w:tcPr>
          <w:p w14:paraId="7C1A397F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7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7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SI-RS locations Row</w:t>
            </w:r>
          </w:p>
        </w:tc>
        <w:tc>
          <w:tcPr>
            <w:tcW w:w="3393" w:type="dxa"/>
            <w:hideMark/>
          </w:tcPr>
          <w:p w14:paraId="151CBD6B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0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0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row indicating the CSI-RS location in table 7.4.1.5.3-1. Can be used to derive;</w:t>
            </w:r>
          </w:p>
          <w:p w14:paraId="0A9B6427" w14:textId="77777777" w:rsidR="00266DA3" w:rsidRPr="00275149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zh-CN" w:bidi="he-IL"/>
                <w:rPrChange w:id="1708" w:author="Author">
                  <w:rPr>
                    <w:rFonts w:asciiTheme="majorBidi" w:eastAsia="Times New Roman" w:hAnsiTheme="majorBidi" w:cstheme="majorBidi"/>
                    <w:color w:val="000000"/>
                    <w:sz w:val="20"/>
                    <w:szCs w:val="20"/>
                    <w:lang w:eastAsia="zh-CN" w:bidi="he-IL"/>
                  </w:rPr>
                </w:rPrChange>
              </w:rPr>
            </w:pPr>
            <w:r w:rsidRPr="0027514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zh-CN" w:bidi="he-IL"/>
                <w:rPrChange w:id="1709" w:author="Author">
                  <w:rPr>
                    <w:rFonts w:asciiTheme="majorBidi" w:eastAsia="Times New Roman" w:hAnsiTheme="majorBidi" w:cstheme="majorBidi"/>
                    <w:color w:val="000000"/>
                    <w:sz w:val="20"/>
                    <w:szCs w:val="20"/>
                    <w:lang w:eastAsia="zh-CN" w:bidi="he-IL"/>
                  </w:rPr>
                </w:rPrChange>
              </w:rPr>
              <w:t>density ρ (see also Frequency Density)</w:t>
            </w:r>
          </w:p>
          <w:p w14:paraId="065DDB14" w14:textId="77777777" w:rsidR="00266DA3" w:rsidRPr="00275149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zh-CN" w:bidi="he-IL"/>
                <w:rPrChange w:id="1710" w:author="Author">
                  <w:rPr>
                    <w:rFonts w:asciiTheme="majorBidi" w:eastAsia="Times New Roman" w:hAnsiTheme="majorBidi" w:cstheme="majorBidi"/>
                    <w:color w:val="000000"/>
                    <w:sz w:val="20"/>
                    <w:szCs w:val="20"/>
                    <w:lang w:eastAsia="zh-CN" w:bidi="he-IL"/>
                  </w:rPr>
                </w:rPrChange>
              </w:rPr>
            </w:pPr>
            <w:r w:rsidRPr="0027514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zh-CN" w:bidi="he-IL"/>
                <w:rPrChange w:id="1711" w:author="Author">
                  <w:rPr>
                    <w:rFonts w:asciiTheme="majorBidi" w:eastAsia="Times New Roman" w:hAnsiTheme="majorBidi" w:cstheme="majorBidi"/>
                    <w:color w:val="000000"/>
                    <w:sz w:val="20"/>
                    <w:szCs w:val="20"/>
                    <w:lang w:eastAsia="zh-CN" w:bidi="he-IL"/>
                  </w:rPr>
                </w:rPrChange>
              </w:rPr>
              <w:t>cdmType</w:t>
            </w:r>
          </w:p>
          <w:p w14:paraId="59AA3680" w14:textId="77777777" w:rsidR="00266DA3" w:rsidRPr="00275149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zh-CN" w:bidi="he-IL"/>
                <w:rPrChange w:id="1712" w:author="Author">
                  <w:rPr>
                    <w:rFonts w:asciiTheme="majorBidi" w:eastAsia="Times New Roman" w:hAnsiTheme="majorBidi" w:cstheme="majorBidi"/>
                    <w:color w:val="000000"/>
                    <w:sz w:val="20"/>
                    <w:szCs w:val="20"/>
                    <w:lang w:eastAsia="zh-CN" w:bidi="he-IL"/>
                  </w:rPr>
                </w:rPrChange>
              </w:rPr>
            </w:pPr>
            <w:r w:rsidRPr="0027514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zh-CN" w:bidi="he-IL"/>
                <w:rPrChange w:id="1713" w:author="Author">
                  <w:rPr>
                    <w:rFonts w:asciiTheme="majorBidi" w:eastAsia="Times New Roman" w:hAnsiTheme="majorBidi" w:cstheme="majorBidi"/>
                    <w:color w:val="000000"/>
                    <w:sz w:val="20"/>
                    <w:szCs w:val="20"/>
                    <w:lang w:eastAsia="zh-CN" w:bidi="he-IL"/>
                  </w:rPr>
                </w:rPrChange>
              </w:rPr>
              <w:t>ports</w:t>
            </w:r>
          </w:p>
          <w:p w14:paraId="71F9BB17" w14:textId="77777777" w:rsidR="00266DA3" w:rsidRPr="00275149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eastAsia="Times New Roman" w:hAnsi="Times New Roman" w:cs="Times New Roman"/>
                <w:color w:val="000000"/>
                <w:lang w:eastAsia="zh-CN" w:bidi="he-IL"/>
                <w:rPrChange w:id="171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zh-CN" w:bidi="he-IL"/>
                <w:rPrChange w:id="1715" w:author="Author">
                  <w:rPr>
                    <w:rFonts w:asciiTheme="majorBidi" w:eastAsia="Times New Roman" w:hAnsiTheme="majorBidi" w:cstheme="majorBidi"/>
                    <w:color w:val="000000"/>
                    <w:sz w:val="20"/>
                    <w:szCs w:val="20"/>
                    <w:lang w:eastAsia="zh-CN" w:bidi="he-IL"/>
                  </w:rPr>
                </w:rPrChange>
              </w:rPr>
              <w:t>\bar{k} in the (\bar{k}, \bar{l})-tuple</w:t>
            </w:r>
          </w:p>
        </w:tc>
        <w:tc>
          <w:tcPr>
            <w:tcW w:w="3531" w:type="dxa"/>
            <w:hideMark/>
          </w:tcPr>
          <w:p w14:paraId="148B6575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1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1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331, sec 6.3.2</w:t>
            </w:r>
          </w:p>
          <w:p w14:paraId="42BFF5F9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1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1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3GPP TS 38.211, sec 7.4.1.5.3 </w:t>
            </w:r>
          </w:p>
          <w:p w14:paraId="594C1B56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2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  <w:tr w:rsidR="00266DA3" w:rsidRPr="00275149" w14:paraId="6D6A5764" w14:textId="77777777" w:rsidTr="00C115A1">
        <w:trPr>
          <w:trHeight w:val="600"/>
        </w:trPr>
        <w:tc>
          <w:tcPr>
            <w:tcW w:w="0" w:type="dxa"/>
          </w:tcPr>
          <w:p w14:paraId="37B78CD6" w14:textId="77777777" w:rsidR="00266DA3" w:rsidRPr="0027514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721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</w:tcPr>
          <w:p w14:paraId="17A2B8E6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7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7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ensity</w:t>
            </w:r>
            <w:r w:rsidRPr="00275149">
              <w:rPr>
                <w:color w:val="000000"/>
                <w:lang w:eastAsia="zh-CN" w:bidi="he-IL"/>
                <w:rPrChange w:id="1724" w:author="Author">
                  <w:rPr>
                    <w:rFonts w:asciiTheme="majorBidi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 Dot5 Prb Location</w:t>
            </w:r>
          </w:p>
        </w:tc>
        <w:tc>
          <w:tcPr>
            <w:tcW w:w="3393" w:type="dxa"/>
          </w:tcPr>
          <w:p w14:paraId="589C0A26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2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2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Indicates whether even or odd PRBs are occupied by CSI-RS.</w:t>
            </w:r>
          </w:p>
          <w:p w14:paraId="753E2F4A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2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2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Applicable when density = dot5 (0.5)</w:t>
            </w:r>
          </w:p>
        </w:tc>
        <w:tc>
          <w:tcPr>
            <w:tcW w:w="3531" w:type="dxa"/>
          </w:tcPr>
          <w:p w14:paraId="6DA921C4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2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3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331, sec 6.3.2</w:t>
            </w:r>
          </w:p>
          <w:p w14:paraId="0C814E06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3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3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7.4.1.5.3</w:t>
            </w:r>
          </w:p>
          <w:p w14:paraId="579AEC5C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3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  <w:tr w:rsidR="00266DA3" w:rsidRPr="00275149" w14:paraId="4EA86F66" w14:textId="77777777" w:rsidTr="00C115A1">
        <w:trPr>
          <w:trHeight w:val="600"/>
        </w:trPr>
        <w:tc>
          <w:tcPr>
            <w:tcW w:w="0" w:type="dxa"/>
            <w:vMerge w:val="restart"/>
            <w:noWrap/>
            <w:textDirection w:val="btLr"/>
            <w:hideMark/>
          </w:tcPr>
          <w:p w14:paraId="23A78C98" w14:textId="77777777" w:rsidR="00266DA3" w:rsidRPr="00275149" w:rsidRDefault="00266DA3" w:rsidP="00C115A1">
            <w:pPr>
              <w:spacing w:after="0"/>
              <w:jc w:val="center"/>
              <w:rPr>
                <w:rFonts w:eastAsia="Times New Roman"/>
                <w:color w:val="000000"/>
                <w:lang w:eastAsia="zh-CN" w:bidi="he-IL"/>
                <w:rPrChange w:id="173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3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Time Domain</w:t>
            </w:r>
          </w:p>
        </w:tc>
        <w:tc>
          <w:tcPr>
            <w:tcW w:w="0" w:type="dxa"/>
            <w:noWrap/>
            <w:hideMark/>
          </w:tcPr>
          <w:p w14:paraId="6DC96108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7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7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SI-RS locations Row</w:t>
            </w:r>
          </w:p>
        </w:tc>
        <w:tc>
          <w:tcPr>
            <w:tcW w:w="3393" w:type="dxa"/>
            <w:hideMark/>
          </w:tcPr>
          <w:p w14:paraId="619C6A7D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3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3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row indicating the CSI-RS location in table 7.4.1.5.3-1. Can be used to derive;</w:t>
            </w:r>
          </w:p>
          <w:p w14:paraId="48AE1D8B" w14:textId="77777777" w:rsidR="00266DA3" w:rsidRPr="00275149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eastAsia="Times New Roman" w:hAnsi="Times New Roman" w:cs="Times New Roman"/>
                <w:color w:val="000000"/>
                <w:lang w:eastAsia="zh-CN" w:bidi="he-IL"/>
                <w:rPrChange w:id="174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zh-CN" w:bidi="he-IL"/>
                <w:rPrChange w:id="1741" w:author="Author">
                  <w:rPr>
                    <w:rFonts w:asciiTheme="majorBidi" w:eastAsia="Times New Roman" w:hAnsiTheme="majorBidi" w:cstheme="majorBidi"/>
                    <w:color w:val="000000"/>
                    <w:sz w:val="20"/>
                    <w:szCs w:val="20"/>
                    <w:lang w:eastAsia="zh-CN" w:bidi="he-IL"/>
                  </w:rPr>
                </w:rPrChange>
              </w:rPr>
              <w:t>\bar{l} in the (\bar{k}, \bar{l})-tuple</w:t>
            </w:r>
          </w:p>
          <w:p w14:paraId="5AB0390F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4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3531" w:type="dxa"/>
            <w:hideMark/>
          </w:tcPr>
          <w:p w14:paraId="3589CCF1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4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4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331, sec 6.3.2</w:t>
            </w:r>
          </w:p>
          <w:p w14:paraId="028800E3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4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4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3GPP TS 38.211, sec 7.4.1.5.3 </w:t>
            </w:r>
          </w:p>
          <w:p w14:paraId="3696B4F2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4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  <w:tr w:rsidR="00266DA3" w:rsidRPr="00275149" w14:paraId="49D80EE2" w14:textId="77777777" w:rsidTr="00C115A1">
        <w:trPr>
          <w:trHeight w:val="1200"/>
        </w:trPr>
        <w:tc>
          <w:tcPr>
            <w:tcW w:w="0" w:type="dxa"/>
            <w:vMerge/>
            <w:hideMark/>
          </w:tcPr>
          <w:p w14:paraId="2EC67179" w14:textId="77777777" w:rsidR="00266DA3" w:rsidRPr="0027514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748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  <w:hideMark/>
          </w:tcPr>
          <w:p w14:paraId="0DFC0B7F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7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7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_0</w:t>
            </w:r>
          </w:p>
        </w:tc>
        <w:tc>
          <w:tcPr>
            <w:tcW w:w="3393" w:type="dxa"/>
            <w:hideMark/>
          </w:tcPr>
          <w:p w14:paraId="1951C721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5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5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value of l_0 for the interpretation of table 7.4.1.5.3-1. Signaled by RRC parameter firstOFDMSymbolInTimeDomain </w:t>
            </w:r>
          </w:p>
        </w:tc>
        <w:tc>
          <w:tcPr>
            <w:tcW w:w="3531" w:type="dxa"/>
            <w:hideMark/>
          </w:tcPr>
          <w:p w14:paraId="7150F51B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5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5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331, sec 6.3.2</w:t>
            </w:r>
            <w:r w:rsidRPr="00275149">
              <w:rPr>
                <w:rFonts w:eastAsia="Times New Roman"/>
                <w:color w:val="000000"/>
                <w:lang w:eastAsia="zh-CN" w:bidi="he-IL"/>
                <w:rPrChange w:id="175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 xml:space="preserve">3GPP TS 38.211, sec 7.4.1.5.3 </w:t>
            </w:r>
          </w:p>
        </w:tc>
      </w:tr>
      <w:tr w:rsidR="00266DA3" w:rsidRPr="00275149" w14:paraId="12AC89A9" w14:textId="77777777" w:rsidTr="00C115A1">
        <w:trPr>
          <w:trHeight w:val="1200"/>
        </w:trPr>
        <w:tc>
          <w:tcPr>
            <w:tcW w:w="0" w:type="dxa"/>
            <w:vMerge/>
            <w:hideMark/>
          </w:tcPr>
          <w:p w14:paraId="00BFDA88" w14:textId="77777777" w:rsidR="00266DA3" w:rsidRPr="0027514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756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  <w:hideMark/>
          </w:tcPr>
          <w:p w14:paraId="5B2F527F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7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7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_1</w:t>
            </w:r>
          </w:p>
        </w:tc>
        <w:tc>
          <w:tcPr>
            <w:tcW w:w="3393" w:type="dxa"/>
            <w:hideMark/>
          </w:tcPr>
          <w:p w14:paraId="417CA9BB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5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6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value of l_1 for the interpretation of table 7.4.1.5.3-1. Signaled by RRC parameter firstOFDMSymbolInTimeDomain2 </w:t>
            </w:r>
          </w:p>
        </w:tc>
        <w:tc>
          <w:tcPr>
            <w:tcW w:w="3531" w:type="dxa"/>
            <w:hideMark/>
          </w:tcPr>
          <w:p w14:paraId="668836D5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6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6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331, sec 6.3.2</w:t>
            </w:r>
            <w:r w:rsidRPr="00275149">
              <w:rPr>
                <w:rFonts w:eastAsia="Times New Roman"/>
                <w:color w:val="000000"/>
                <w:lang w:eastAsia="zh-CN" w:bidi="he-IL"/>
                <w:rPrChange w:id="176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 xml:space="preserve">3GPP TS 38.211, sec 7.4.1.5.3 </w:t>
            </w:r>
          </w:p>
        </w:tc>
      </w:tr>
      <w:tr w:rsidR="00266DA3" w:rsidRPr="00275149" w14:paraId="7EF4EA05" w14:textId="77777777" w:rsidTr="00C115A1">
        <w:trPr>
          <w:trHeight w:val="900"/>
        </w:trPr>
        <w:tc>
          <w:tcPr>
            <w:tcW w:w="0" w:type="dxa"/>
            <w:vMerge/>
            <w:hideMark/>
          </w:tcPr>
          <w:p w14:paraId="0029CAAD" w14:textId="77777777" w:rsidR="00266DA3" w:rsidRPr="0027514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764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hideMark/>
          </w:tcPr>
          <w:p w14:paraId="5E50FDC0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7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7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3393" w:type="dxa"/>
            <w:hideMark/>
          </w:tcPr>
          <w:p w14:paraId="6423A3B6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6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6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Cyclic prefix type. Impacts time-domain allocation, including waveform generation</w:t>
            </w:r>
          </w:p>
        </w:tc>
        <w:tc>
          <w:tcPr>
            <w:tcW w:w="3531" w:type="dxa"/>
            <w:hideMark/>
          </w:tcPr>
          <w:p w14:paraId="464C7A19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6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7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4.2, 5.3.1</w:t>
            </w:r>
            <w:r w:rsidRPr="00275149">
              <w:rPr>
                <w:rFonts w:eastAsia="Times New Roman"/>
                <w:color w:val="000000"/>
                <w:lang w:eastAsia="zh-CN" w:bidi="he-IL"/>
                <w:rPrChange w:id="177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  <w:tr w:rsidR="00266DA3" w:rsidRPr="00275149" w14:paraId="0C5845A3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14C2B2F6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7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7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ower Offset</w:t>
            </w:r>
          </w:p>
        </w:tc>
      </w:tr>
      <w:tr w:rsidR="00266DA3" w:rsidRPr="00275149" w14:paraId="7582662D" w14:textId="77777777" w:rsidTr="00C115A1">
        <w:trPr>
          <w:trHeight w:val="300"/>
        </w:trPr>
        <w:tc>
          <w:tcPr>
            <w:tcW w:w="2788" w:type="dxa"/>
            <w:gridSpan w:val="2"/>
            <w:noWrap/>
            <w:hideMark/>
          </w:tcPr>
          <w:p w14:paraId="31742F85" w14:textId="77777777" w:rsidR="00266DA3" w:rsidRPr="0027514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7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lang w:eastAsia="zh-CN" w:bidi="he-IL"/>
                <w:rPrChange w:id="17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[Power offset w.r.t. SSS]</w:t>
            </w:r>
          </w:p>
        </w:tc>
        <w:tc>
          <w:tcPr>
            <w:tcW w:w="3393" w:type="dxa"/>
            <w:hideMark/>
          </w:tcPr>
          <w:p w14:paraId="514FC8B9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7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7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power offset with respect to SSS</w:t>
            </w:r>
          </w:p>
        </w:tc>
        <w:tc>
          <w:tcPr>
            <w:tcW w:w="3531" w:type="dxa"/>
            <w:hideMark/>
          </w:tcPr>
          <w:p w14:paraId="7CD43F04" w14:textId="77777777" w:rsidR="00266DA3" w:rsidRPr="0027514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177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275149">
              <w:rPr>
                <w:rFonts w:eastAsia="Times New Roman"/>
                <w:color w:val="000000"/>
                <w:lang w:eastAsia="zh-CN" w:bidi="he-IL"/>
                <w:rPrChange w:id="177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sec 5.2.2.3.1</w:t>
            </w:r>
          </w:p>
        </w:tc>
      </w:tr>
    </w:tbl>
    <w:p w14:paraId="2696B194" w14:textId="77777777" w:rsidR="00266DA3" w:rsidRDefault="00266DA3" w:rsidP="00266DA3"/>
    <w:p w14:paraId="7E273D86" w14:textId="77777777" w:rsidR="00266DA3" w:rsidRDefault="00266DA3" w:rsidP="00DA58E7">
      <w:pPr>
        <w:pStyle w:val="Heading3"/>
        <w:ind w:hanging="720"/>
      </w:pPr>
      <w:bookmarkStart w:id="1780" w:name="_Toc87887508"/>
      <w:r>
        <w:t>SSB Model</w:t>
      </w:r>
      <w:bookmarkEnd w:id="1780"/>
    </w:p>
    <w:p w14:paraId="427037D0" w14:textId="40134126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 xml:space="preserve">Per section 5.1.3.2.7 of the O-RAN AAL GAnP document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71106698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[7]</w:t>
      </w:r>
      <w:r>
        <w:rPr>
          <w:lang w:val="en-GB" w:eastAsia="zh-CN"/>
        </w:rPr>
        <w:fldChar w:fldCharType="end"/>
      </w:r>
      <w:r>
        <w:rPr>
          <w:lang w:val="en-GB" w:eastAsia="zh-CN"/>
        </w:rPr>
        <w:t xml:space="preserve"> for the </w:t>
      </w:r>
      <w:r w:rsidRPr="008125AC">
        <w:rPr>
          <w:lang w:val="en-GB" w:eastAsia="zh-CN"/>
        </w:rPr>
        <w:t>PBCH</w:t>
      </w:r>
      <w:r>
        <w:rPr>
          <w:lang w:val="en-GB" w:eastAsia="zh-CN"/>
        </w:rPr>
        <w:t xml:space="preserve"> </w:t>
      </w:r>
      <w:r w:rsidRPr="008125AC">
        <w:rPr>
          <w:lang w:val="en-GB" w:eastAsia="zh-CN"/>
        </w:rPr>
        <w:t>H</w:t>
      </w:r>
      <w:r>
        <w:rPr>
          <w:lang w:val="en-GB" w:eastAsia="zh-CN"/>
        </w:rPr>
        <w:t>igh</w:t>
      </w:r>
      <w:r w:rsidRPr="008125AC">
        <w:rPr>
          <w:lang w:val="en-GB" w:eastAsia="zh-CN"/>
        </w:rPr>
        <w:t>-PHY</w:t>
      </w:r>
      <w:r>
        <w:rPr>
          <w:lang w:val="en-GB" w:eastAsia="zh-CN"/>
        </w:rPr>
        <w:t xml:space="preserve"> Profile, the SSB Channel model of the </w:t>
      </w:r>
      <w:r>
        <w:t>AAL</w:t>
      </w:r>
      <w:ins w:id="1781" w:author="Author">
        <w:r w:rsidR="009F6B74">
          <w:t>_</w:t>
        </w:r>
      </w:ins>
      <w:del w:id="1782" w:author="Author">
        <w:r w:rsidDel="009F6B74">
          <w:delText xml:space="preserve"> </w:delText>
        </w:r>
      </w:del>
      <w:r>
        <w:t>DOWNLINK</w:t>
      </w:r>
      <w:ins w:id="1783" w:author="Author">
        <w:r w:rsidR="009F6B74">
          <w:t>_</w:t>
        </w:r>
      </w:ins>
      <w:del w:id="1784" w:author="Author">
        <w:r w:rsidDel="009F6B74">
          <w:delText xml:space="preserve"> </w:delText>
        </w:r>
      </w:del>
      <w:r>
        <w:t>High-PHY Profile</w:t>
      </w:r>
      <w:r>
        <w:rPr>
          <w:lang w:val="en-GB" w:eastAsia="zh-CN"/>
        </w:rPr>
        <w:t xml:space="preserve"> supports acceleration of PSS+SSS and PBCH Data and PBCH DM-RS functionality.</w:t>
      </w:r>
    </w:p>
    <w:p w14:paraId="661A0366" w14:textId="77777777" w:rsidR="00266DA3" w:rsidRPr="0065550B" w:rsidRDefault="00266DA3" w:rsidP="00266DA3">
      <w:pPr>
        <w:rPr>
          <w:lang w:eastAsia="zh-CN"/>
        </w:rPr>
      </w:pPr>
      <w:r>
        <w:t>The set of accelerated functions associated with the processing of PSS+SSS is as follows:</w:t>
      </w:r>
    </w:p>
    <w:p w14:paraId="0F013BEC" w14:textId="77777777" w:rsidR="00266DA3" w:rsidRPr="009F6B74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rPrChange w:id="1785" w:author="Author">
            <w:rPr/>
          </w:rPrChange>
        </w:rPr>
      </w:pPr>
      <w:r w:rsidRPr="009F6B74">
        <w:rPr>
          <w:rFonts w:ascii="Times New Roman" w:hAnsi="Times New Roman" w:cs="Times New Roman"/>
          <w:rPrChange w:id="1786" w:author="Author">
            <w:rPr/>
          </w:rPrChange>
        </w:rPr>
        <w:t>Sequence generation</w:t>
      </w:r>
    </w:p>
    <w:p w14:paraId="3D64745F" w14:textId="77777777" w:rsidR="00266DA3" w:rsidRPr="009F6B74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rPrChange w:id="1787" w:author="Author">
            <w:rPr/>
          </w:rPrChange>
        </w:rPr>
      </w:pPr>
      <w:r w:rsidRPr="009F6B74">
        <w:rPr>
          <w:rFonts w:ascii="Times New Roman" w:hAnsi="Times New Roman" w:cs="Times New Roman"/>
          <w:rPrChange w:id="1788" w:author="Author">
            <w:rPr/>
          </w:rPrChange>
        </w:rPr>
        <w:t>Modulation</w:t>
      </w:r>
    </w:p>
    <w:p w14:paraId="51D13DB9" w14:textId="11A9B692" w:rsidR="00266DA3" w:rsidRPr="009F6B74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rPrChange w:id="1789" w:author="Author">
            <w:rPr/>
          </w:rPrChange>
        </w:rPr>
      </w:pPr>
      <w:r w:rsidRPr="009F6B74">
        <w:rPr>
          <w:rFonts w:ascii="Times New Roman" w:hAnsi="Times New Roman" w:cs="Times New Roman"/>
          <w:rPrChange w:id="1790" w:author="Author">
            <w:rPr/>
          </w:rPrChange>
        </w:rPr>
        <w:t>Precoding</w:t>
      </w:r>
      <w:r w:rsidRPr="009F6B74">
        <w:rPr>
          <w:rFonts w:ascii="Times New Roman" w:hAnsi="Times New Roman" w:cs="Times New Roman"/>
          <w:rPrChange w:id="1791" w:author="Author">
            <w:rPr/>
          </w:rPrChange>
        </w:rPr>
        <w:fldChar w:fldCharType="begin"/>
      </w:r>
      <w:r w:rsidRPr="009F6B74">
        <w:rPr>
          <w:rFonts w:ascii="Times New Roman" w:hAnsi="Times New Roman" w:cs="Times New Roman"/>
          <w:rPrChange w:id="1792" w:author="Author">
            <w:rPr/>
          </w:rPrChange>
        </w:rPr>
        <w:instrText xml:space="preserve"> NOTEREF _Ref54349526 \f \h </w:instrText>
      </w:r>
      <w:r w:rsidRPr="009F6B74">
        <w:rPr>
          <w:rFonts w:ascii="Times New Roman" w:hAnsi="Times New Roman" w:cs="Times New Roman"/>
          <w:rPrChange w:id="1793" w:author="Author">
            <w:rPr/>
          </w:rPrChange>
        </w:rPr>
      </w:r>
      <w:r w:rsidR="009F6B74">
        <w:rPr>
          <w:rFonts w:ascii="Times New Roman" w:hAnsi="Times New Roman" w:cs="Times New Roman"/>
        </w:rPr>
        <w:instrText xml:space="preserve"> \* MERGEFORMAT </w:instrText>
      </w:r>
      <w:r w:rsidRPr="009F6B74">
        <w:rPr>
          <w:rFonts w:ascii="Times New Roman" w:hAnsi="Times New Roman" w:cs="Times New Roman"/>
          <w:rPrChange w:id="1794" w:author="Author">
            <w:rPr/>
          </w:rPrChange>
        </w:rPr>
        <w:fldChar w:fldCharType="separate"/>
      </w:r>
      <w:r w:rsidRPr="009F6B74">
        <w:rPr>
          <w:rStyle w:val="FootnoteReference"/>
          <w:rFonts w:ascii="Times New Roman" w:hAnsi="Times New Roman" w:cs="Times New Roman"/>
          <w:rPrChange w:id="1795" w:author="Author">
            <w:rPr>
              <w:rStyle w:val="FootnoteReference"/>
            </w:rPr>
          </w:rPrChange>
        </w:rPr>
        <w:t>1</w:t>
      </w:r>
      <w:r w:rsidRPr="009F6B74">
        <w:rPr>
          <w:rFonts w:ascii="Times New Roman" w:hAnsi="Times New Roman" w:cs="Times New Roman"/>
          <w:rPrChange w:id="1796" w:author="Author">
            <w:rPr/>
          </w:rPrChange>
        </w:rPr>
        <w:fldChar w:fldCharType="end"/>
      </w:r>
    </w:p>
    <w:p w14:paraId="6339BA8C" w14:textId="77777777" w:rsidR="00266DA3" w:rsidRPr="009F6B74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rPrChange w:id="1797" w:author="Author">
            <w:rPr/>
          </w:rPrChange>
        </w:rPr>
      </w:pPr>
      <w:r w:rsidRPr="009F6B74">
        <w:rPr>
          <w:rFonts w:ascii="Times New Roman" w:hAnsi="Times New Roman" w:cs="Times New Roman"/>
          <w:rPrChange w:id="1798" w:author="Author">
            <w:rPr/>
          </w:rPrChange>
        </w:rPr>
        <w:lastRenderedPageBreak/>
        <w:t>RE mapping</w:t>
      </w:r>
    </w:p>
    <w:p w14:paraId="38B66C9E" w14:textId="36CDB596" w:rsidR="00266DA3" w:rsidRPr="009F6B74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rPrChange w:id="1799" w:author="Author">
            <w:rPr/>
          </w:rPrChange>
        </w:rPr>
      </w:pPr>
      <w:r w:rsidRPr="009F6B74">
        <w:rPr>
          <w:rFonts w:ascii="Times New Roman" w:hAnsi="Times New Roman" w:cs="Times New Roman"/>
          <w:rPrChange w:id="1800" w:author="Author">
            <w:rPr/>
          </w:rPrChange>
        </w:rPr>
        <w:t>IQ compression</w:t>
      </w:r>
      <w:r w:rsidRPr="009F6B74">
        <w:rPr>
          <w:rFonts w:ascii="Times New Roman" w:hAnsi="Times New Roman" w:cs="Times New Roman"/>
          <w:rPrChange w:id="1801" w:author="Author">
            <w:rPr/>
          </w:rPrChange>
        </w:rPr>
        <w:fldChar w:fldCharType="begin"/>
      </w:r>
      <w:r w:rsidRPr="009F6B74">
        <w:rPr>
          <w:rFonts w:ascii="Times New Roman" w:hAnsi="Times New Roman" w:cs="Times New Roman"/>
          <w:rPrChange w:id="1802" w:author="Author">
            <w:rPr/>
          </w:rPrChange>
        </w:rPr>
        <w:instrText xml:space="preserve"> NOTEREF _Ref54349526 \f \h </w:instrText>
      </w:r>
      <w:r w:rsidRPr="009F6B74">
        <w:rPr>
          <w:rFonts w:ascii="Times New Roman" w:hAnsi="Times New Roman" w:cs="Times New Roman"/>
          <w:rPrChange w:id="1803" w:author="Author">
            <w:rPr/>
          </w:rPrChange>
        </w:rPr>
      </w:r>
      <w:r w:rsidR="009F6B74">
        <w:rPr>
          <w:rFonts w:ascii="Times New Roman" w:hAnsi="Times New Roman" w:cs="Times New Roman"/>
        </w:rPr>
        <w:instrText xml:space="preserve"> \* MERGEFORMAT </w:instrText>
      </w:r>
      <w:r w:rsidRPr="009F6B74">
        <w:rPr>
          <w:rFonts w:ascii="Times New Roman" w:hAnsi="Times New Roman" w:cs="Times New Roman"/>
          <w:rPrChange w:id="1804" w:author="Author">
            <w:rPr/>
          </w:rPrChange>
        </w:rPr>
        <w:fldChar w:fldCharType="separate"/>
      </w:r>
      <w:r w:rsidRPr="009F6B74">
        <w:rPr>
          <w:rStyle w:val="FootnoteReference"/>
          <w:rFonts w:ascii="Times New Roman" w:hAnsi="Times New Roman" w:cs="Times New Roman"/>
          <w:rPrChange w:id="1805" w:author="Author">
            <w:rPr>
              <w:rStyle w:val="FootnoteReference"/>
            </w:rPr>
          </w:rPrChange>
        </w:rPr>
        <w:t>1</w:t>
      </w:r>
      <w:r w:rsidRPr="009F6B74">
        <w:rPr>
          <w:rFonts w:ascii="Times New Roman" w:hAnsi="Times New Roman" w:cs="Times New Roman"/>
          <w:rPrChange w:id="1806" w:author="Author">
            <w:rPr/>
          </w:rPrChange>
        </w:rPr>
        <w:fldChar w:fldCharType="end"/>
      </w:r>
    </w:p>
    <w:p w14:paraId="4971C87B" w14:textId="77777777" w:rsidR="00266DA3" w:rsidRPr="009F6B7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rPrChange w:id="1807" w:author="Author">
            <w:rPr/>
          </w:rPrChange>
        </w:rPr>
      </w:pPr>
      <w:r w:rsidRPr="009F6B74">
        <w:rPr>
          <w:rFonts w:ascii="Times New Roman" w:hAnsi="Times New Roman" w:cs="Times New Roman"/>
          <w:rPrChange w:id="1808" w:author="Author">
            <w:rPr/>
          </w:rPrChange>
        </w:rPr>
        <w:t>Power Offset</w:t>
      </w:r>
    </w:p>
    <w:p w14:paraId="2D2503C8" w14:textId="77777777" w:rsidR="00266DA3" w:rsidRDefault="00266DA3" w:rsidP="00266DA3"/>
    <w:p w14:paraId="000ED51E" w14:textId="77777777" w:rsidR="00266DA3" w:rsidRPr="0065550B" w:rsidRDefault="00266DA3" w:rsidP="00266DA3">
      <w:pPr>
        <w:rPr>
          <w:lang w:eastAsia="zh-CN"/>
        </w:rPr>
      </w:pPr>
      <w:r>
        <w:t>The set of accelerated functions associated with the processing of PBCH Data is as follows:</w:t>
      </w:r>
    </w:p>
    <w:p w14:paraId="5412A1FC" w14:textId="77777777" w:rsidR="00266DA3" w:rsidRPr="009F6B74" w:rsidRDefault="00266DA3" w:rsidP="00DA58E7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rPrChange w:id="1809" w:author="Author">
            <w:rPr/>
          </w:rPrChange>
        </w:rPr>
      </w:pPr>
      <w:r w:rsidRPr="009F6B74">
        <w:rPr>
          <w:rFonts w:ascii="Times New Roman" w:hAnsi="Times New Roman" w:cs="Times New Roman"/>
          <w:rPrChange w:id="1810" w:author="Author">
            <w:rPr/>
          </w:rPrChange>
        </w:rPr>
        <w:t>PBCH payload generation</w:t>
      </w:r>
    </w:p>
    <w:p w14:paraId="69DD2254" w14:textId="77777777" w:rsidR="00266DA3" w:rsidRPr="009F6B74" w:rsidRDefault="00266DA3" w:rsidP="00DA58E7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rPrChange w:id="1811" w:author="Author">
            <w:rPr/>
          </w:rPrChange>
        </w:rPr>
      </w:pPr>
      <w:r w:rsidRPr="009F6B74">
        <w:rPr>
          <w:rFonts w:ascii="Times New Roman" w:hAnsi="Times New Roman" w:cs="Times New Roman"/>
          <w:rPrChange w:id="1812" w:author="Author">
            <w:rPr/>
          </w:rPrChange>
        </w:rPr>
        <w:t>Scrambling</w:t>
      </w:r>
    </w:p>
    <w:p w14:paraId="637AD990" w14:textId="77777777" w:rsidR="00266DA3" w:rsidRPr="009F6B74" w:rsidRDefault="00266DA3" w:rsidP="00DA58E7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rPrChange w:id="1813" w:author="Author">
            <w:rPr/>
          </w:rPrChange>
        </w:rPr>
      </w:pPr>
      <w:r w:rsidRPr="009F6B74">
        <w:rPr>
          <w:rFonts w:ascii="Times New Roman" w:hAnsi="Times New Roman" w:cs="Times New Roman"/>
          <w:rPrChange w:id="1814" w:author="Author">
            <w:rPr/>
          </w:rPrChange>
        </w:rPr>
        <w:t>TB CRC attachment</w:t>
      </w:r>
    </w:p>
    <w:p w14:paraId="7AF95C79" w14:textId="77777777" w:rsidR="00266DA3" w:rsidRPr="009F6B74" w:rsidRDefault="00266DA3" w:rsidP="00DA58E7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rPrChange w:id="1815" w:author="Author">
            <w:rPr/>
          </w:rPrChange>
        </w:rPr>
      </w:pPr>
      <w:r w:rsidRPr="009F6B74">
        <w:rPr>
          <w:rFonts w:ascii="Times New Roman" w:hAnsi="Times New Roman" w:cs="Times New Roman"/>
          <w:rPrChange w:id="1816" w:author="Author">
            <w:rPr/>
          </w:rPrChange>
        </w:rPr>
        <w:t>Polar encoding</w:t>
      </w:r>
    </w:p>
    <w:p w14:paraId="4B5D9521" w14:textId="77777777" w:rsidR="00266DA3" w:rsidRPr="009F6B74" w:rsidRDefault="00266DA3" w:rsidP="00DA58E7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rPrChange w:id="1817" w:author="Author">
            <w:rPr/>
          </w:rPrChange>
        </w:rPr>
      </w:pPr>
      <w:r w:rsidRPr="009F6B74">
        <w:rPr>
          <w:rFonts w:ascii="Times New Roman" w:hAnsi="Times New Roman" w:cs="Times New Roman"/>
          <w:rPrChange w:id="1818" w:author="Author">
            <w:rPr/>
          </w:rPrChange>
        </w:rPr>
        <w:t>Rate matching</w:t>
      </w:r>
    </w:p>
    <w:p w14:paraId="602EE08A" w14:textId="77777777" w:rsidR="00266DA3" w:rsidRPr="009F6B74" w:rsidRDefault="00266DA3" w:rsidP="00DA58E7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rPrChange w:id="1819" w:author="Author">
            <w:rPr/>
          </w:rPrChange>
        </w:rPr>
      </w:pPr>
      <w:r w:rsidRPr="009F6B74">
        <w:rPr>
          <w:rFonts w:ascii="Times New Roman" w:hAnsi="Times New Roman" w:cs="Times New Roman"/>
          <w:rPrChange w:id="1820" w:author="Author">
            <w:rPr/>
          </w:rPrChange>
        </w:rPr>
        <w:t>Data scrambling</w:t>
      </w:r>
    </w:p>
    <w:p w14:paraId="0168E7E7" w14:textId="77777777" w:rsidR="00266DA3" w:rsidRPr="009F6B74" w:rsidRDefault="00266DA3" w:rsidP="00DA58E7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rPrChange w:id="1821" w:author="Author">
            <w:rPr/>
          </w:rPrChange>
        </w:rPr>
      </w:pPr>
      <w:r w:rsidRPr="009F6B74">
        <w:rPr>
          <w:rFonts w:ascii="Times New Roman" w:hAnsi="Times New Roman" w:cs="Times New Roman"/>
          <w:rPrChange w:id="1822" w:author="Author">
            <w:rPr/>
          </w:rPrChange>
        </w:rPr>
        <w:t>Modulation (QPSK)</w:t>
      </w:r>
    </w:p>
    <w:p w14:paraId="30952D42" w14:textId="208F73D4" w:rsidR="00266DA3" w:rsidRPr="009F6B74" w:rsidRDefault="00266DA3" w:rsidP="00DA58E7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rPrChange w:id="1823" w:author="Author">
            <w:rPr/>
          </w:rPrChange>
        </w:rPr>
      </w:pPr>
      <w:r w:rsidRPr="009F6B74">
        <w:rPr>
          <w:rFonts w:ascii="Times New Roman" w:hAnsi="Times New Roman" w:cs="Times New Roman"/>
          <w:rPrChange w:id="1824" w:author="Author">
            <w:rPr/>
          </w:rPrChange>
        </w:rPr>
        <w:t>Precoding</w:t>
      </w:r>
      <w:r w:rsidRPr="009F6B74">
        <w:rPr>
          <w:rFonts w:ascii="Times New Roman" w:hAnsi="Times New Roman" w:cs="Times New Roman"/>
          <w:rPrChange w:id="1825" w:author="Author">
            <w:rPr/>
          </w:rPrChange>
        </w:rPr>
        <w:fldChar w:fldCharType="begin"/>
      </w:r>
      <w:r w:rsidRPr="009F6B74">
        <w:rPr>
          <w:rFonts w:ascii="Times New Roman" w:hAnsi="Times New Roman" w:cs="Times New Roman"/>
          <w:rPrChange w:id="1826" w:author="Author">
            <w:rPr/>
          </w:rPrChange>
        </w:rPr>
        <w:instrText xml:space="preserve"> NOTEREF _Ref54349526 \f \h </w:instrText>
      </w:r>
      <w:r w:rsidRPr="009F6B74">
        <w:rPr>
          <w:rFonts w:ascii="Times New Roman" w:hAnsi="Times New Roman" w:cs="Times New Roman"/>
          <w:rPrChange w:id="1827" w:author="Author">
            <w:rPr/>
          </w:rPrChange>
        </w:rPr>
      </w:r>
      <w:r w:rsidR="009F6B74">
        <w:rPr>
          <w:rFonts w:ascii="Times New Roman" w:hAnsi="Times New Roman" w:cs="Times New Roman"/>
        </w:rPr>
        <w:instrText xml:space="preserve"> \* MERGEFORMAT </w:instrText>
      </w:r>
      <w:r w:rsidRPr="009F6B74">
        <w:rPr>
          <w:rFonts w:ascii="Times New Roman" w:hAnsi="Times New Roman" w:cs="Times New Roman"/>
          <w:rPrChange w:id="1828" w:author="Author">
            <w:rPr/>
          </w:rPrChange>
        </w:rPr>
        <w:fldChar w:fldCharType="separate"/>
      </w:r>
      <w:r w:rsidRPr="009F6B74">
        <w:rPr>
          <w:rStyle w:val="FootnoteReference"/>
          <w:rFonts w:ascii="Times New Roman" w:hAnsi="Times New Roman" w:cs="Times New Roman"/>
          <w:rPrChange w:id="1829" w:author="Author">
            <w:rPr>
              <w:rStyle w:val="FootnoteReference"/>
            </w:rPr>
          </w:rPrChange>
        </w:rPr>
        <w:t>1</w:t>
      </w:r>
      <w:r w:rsidRPr="009F6B74">
        <w:rPr>
          <w:rFonts w:ascii="Times New Roman" w:hAnsi="Times New Roman" w:cs="Times New Roman"/>
          <w:rPrChange w:id="1830" w:author="Author">
            <w:rPr/>
          </w:rPrChange>
        </w:rPr>
        <w:fldChar w:fldCharType="end"/>
      </w:r>
    </w:p>
    <w:p w14:paraId="65F61A7C" w14:textId="77777777" w:rsidR="00266DA3" w:rsidRPr="009F6B74" w:rsidRDefault="00266DA3" w:rsidP="00DA58E7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rPrChange w:id="1831" w:author="Author">
            <w:rPr/>
          </w:rPrChange>
        </w:rPr>
      </w:pPr>
      <w:r w:rsidRPr="009F6B74">
        <w:rPr>
          <w:rFonts w:ascii="Times New Roman" w:hAnsi="Times New Roman" w:cs="Times New Roman"/>
          <w:rPrChange w:id="1832" w:author="Author">
            <w:rPr/>
          </w:rPrChange>
        </w:rPr>
        <w:t>RE mapping</w:t>
      </w:r>
    </w:p>
    <w:p w14:paraId="2D6306C3" w14:textId="3A5B5E10" w:rsidR="00266DA3" w:rsidRDefault="00266DA3" w:rsidP="00DA58E7">
      <w:pPr>
        <w:pStyle w:val="ListParagraph"/>
        <w:numPr>
          <w:ilvl w:val="0"/>
          <w:numId w:val="16"/>
        </w:numPr>
      </w:pPr>
      <w:r w:rsidRPr="009F6B74">
        <w:rPr>
          <w:rFonts w:ascii="Times New Roman" w:hAnsi="Times New Roman" w:cs="Times New Roman"/>
          <w:rPrChange w:id="1833" w:author="Author">
            <w:rPr/>
          </w:rPrChange>
        </w:rPr>
        <w:t>IQ compression</w:t>
      </w:r>
      <w:r w:rsidRPr="009F6B74">
        <w:rPr>
          <w:rFonts w:ascii="Times New Roman" w:hAnsi="Times New Roman" w:cs="Times New Roman"/>
          <w:rPrChange w:id="1834" w:author="Author">
            <w:rPr/>
          </w:rPrChange>
        </w:rPr>
        <w:fldChar w:fldCharType="begin"/>
      </w:r>
      <w:r w:rsidRPr="009F6B74">
        <w:rPr>
          <w:rFonts w:ascii="Times New Roman" w:hAnsi="Times New Roman" w:cs="Times New Roman"/>
          <w:rPrChange w:id="1835" w:author="Author">
            <w:rPr/>
          </w:rPrChange>
        </w:rPr>
        <w:instrText xml:space="preserve"> NOTEREF _Ref54349526 \f \h </w:instrText>
      </w:r>
      <w:r w:rsidRPr="009F6B74">
        <w:rPr>
          <w:rFonts w:ascii="Times New Roman" w:hAnsi="Times New Roman" w:cs="Times New Roman"/>
          <w:rPrChange w:id="1836" w:author="Author">
            <w:rPr/>
          </w:rPrChange>
        </w:rPr>
      </w:r>
      <w:r w:rsidR="009F6B74">
        <w:rPr>
          <w:rFonts w:ascii="Times New Roman" w:hAnsi="Times New Roman" w:cs="Times New Roman"/>
        </w:rPr>
        <w:instrText xml:space="preserve"> \* MERGEFORMAT </w:instrText>
      </w:r>
      <w:r w:rsidRPr="009F6B74">
        <w:rPr>
          <w:rFonts w:ascii="Times New Roman" w:hAnsi="Times New Roman" w:cs="Times New Roman"/>
          <w:rPrChange w:id="1837" w:author="Author">
            <w:rPr/>
          </w:rPrChange>
        </w:rPr>
        <w:fldChar w:fldCharType="separate"/>
      </w:r>
      <w:r w:rsidRPr="009F6B74">
        <w:rPr>
          <w:rStyle w:val="FootnoteReference"/>
          <w:rFonts w:ascii="Times New Roman" w:hAnsi="Times New Roman" w:cs="Times New Roman"/>
          <w:rPrChange w:id="1838" w:author="Author">
            <w:rPr>
              <w:rStyle w:val="FootnoteReference"/>
            </w:rPr>
          </w:rPrChange>
        </w:rPr>
        <w:t>1</w:t>
      </w:r>
      <w:r w:rsidRPr="009F6B74">
        <w:rPr>
          <w:rFonts w:ascii="Times New Roman" w:hAnsi="Times New Roman" w:cs="Times New Roman"/>
          <w:rPrChange w:id="1839" w:author="Author">
            <w:rPr/>
          </w:rPrChange>
        </w:rPr>
        <w:fldChar w:fldCharType="end"/>
      </w:r>
    </w:p>
    <w:p w14:paraId="4B0744CD" w14:textId="77777777" w:rsidR="00266DA3" w:rsidRDefault="00266DA3" w:rsidP="00266DA3"/>
    <w:p w14:paraId="70E73DC4" w14:textId="77777777" w:rsidR="00266DA3" w:rsidRPr="0065550B" w:rsidRDefault="00266DA3" w:rsidP="00266DA3">
      <w:pPr>
        <w:rPr>
          <w:lang w:eastAsia="zh-CN"/>
        </w:rPr>
      </w:pPr>
      <w:r>
        <w:t>The set of accelerated functions associated with the processing of PBCH DM-RS is as follows:</w:t>
      </w:r>
    </w:p>
    <w:p w14:paraId="72398B7A" w14:textId="77777777" w:rsidR="00266DA3" w:rsidRPr="009F6B74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840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F6B74">
        <w:rPr>
          <w:rFonts w:ascii="Times New Roman" w:hAnsi="Times New Roman" w:cs="Times New Roman"/>
          <w:sz w:val="20"/>
          <w:szCs w:val="20"/>
          <w:rPrChange w:id="184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Sequence generation</w:t>
      </w:r>
    </w:p>
    <w:p w14:paraId="24A8AA27" w14:textId="77777777" w:rsidR="00266DA3" w:rsidRPr="009F6B74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842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F6B74">
        <w:rPr>
          <w:rFonts w:ascii="Times New Roman" w:hAnsi="Times New Roman" w:cs="Times New Roman"/>
          <w:sz w:val="20"/>
          <w:szCs w:val="20"/>
          <w:rPrChange w:id="184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Modulation</w:t>
      </w:r>
    </w:p>
    <w:p w14:paraId="7594641F" w14:textId="77777777" w:rsidR="00266DA3" w:rsidRPr="009F6B74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84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F6B74">
        <w:rPr>
          <w:rFonts w:ascii="Times New Roman" w:hAnsi="Times New Roman" w:cs="Times New Roman"/>
          <w:sz w:val="20"/>
          <w:szCs w:val="20"/>
          <w:rPrChange w:id="184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recoding</w:t>
      </w:r>
      <w:r w:rsidRPr="009F6B74">
        <w:rPr>
          <w:rFonts w:ascii="Times New Roman" w:hAnsi="Times New Roman" w:cs="Times New Roman"/>
          <w:sz w:val="20"/>
          <w:szCs w:val="20"/>
          <w:rPrChange w:id="184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9F6B74">
        <w:rPr>
          <w:rFonts w:ascii="Times New Roman" w:hAnsi="Times New Roman" w:cs="Times New Roman"/>
          <w:sz w:val="20"/>
          <w:szCs w:val="20"/>
          <w:rPrChange w:id="184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9F6B74">
        <w:rPr>
          <w:rFonts w:ascii="Times New Roman" w:hAnsi="Times New Roman" w:cs="Times New Roman"/>
          <w:sz w:val="20"/>
          <w:szCs w:val="20"/>
          <w:rPrChange w:id="1848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9F6B74">
        <w:rPr>
          <w:rFonts w:ascii="Times New Roman" w:hAnsi="Times New Roman" w:cs="Times New Roman"/>
          <w:sz w:val="20"/>
          <w:szCs w:val="20"/>
          <w:rPrChange w:id="184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9F6B74">
        <w:rPr>
          <w:rStyle w:val="FootnoteReference"/>
          <w:rFonts w:ascii="Times New Roman" w:hAnsi="Times New Roman" w:cs="Times New Roman"/>
          <w:sz w:val="20"/>
          <w:szCs w:val="20"/>
          <w:rPrChange w:id="1850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9F6B74">
        <w:rPr>
          <w:rFonts w:ascii="Times New Roman" w:hAnsi="Times New Roman" w:cs="Times New Roman"/>
          <w:sz w:val="20"/>
          <w:szCs w:val="20"/>
          <w:rPrChange w:id="185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58D1DDD0" w14:textId="77777777" w:rsidR="00266DA3" w:rsidRPr="009F6B74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852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F6B74">
        <w:rPr>
          <w:rFonts w:ascii="Times New Roman" w:hAnsi="Times New Roman" w:cs="Times New Roman"/>
          <w:sz w:val="20"/>
          <w:szCs w:val="20"/>
          <w:rPrChange w:id="185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E mapping</w:t>
      </w:r>
    </w:p>
    <w:p w14:paraId="06376BC7" w14:textId="77777777" w:rsidR="00266DA3" w:rsidRPr="009F6B74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185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F6B74">
        <w:rPr>
          <w:rFonts w:ascii="Times New Roman" w:hAnsi="Times New Roman" w:cs="Times New Roman"/>
          <w:sz w:val="20"/>
          <w:szCs w:val="20"/>
          <w:rPrChange w:id="185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Q compression</w:t>
      </w:r>
      <w:r w:rsidRPr="009F6B74">
        <w:rPr>
          <w:rFonts w:ascii="Times New Roman" w:hAnsi="Times New Roman" w:cs="Times New Roman"/>
          <w:sz w:val="20"/>
          <w:szCs w:val="20"/>
          <w:rPrChange w:id="185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9F6B74">
        <w:rPr>
          <w:rFonts w:ascii="Times New Roman" w:hAnsi="Times New Roman" w:cs="Times New Roman"/>
          <w:sz w:val="20"/>
          <w:szCs w:val="20"/>
          <w:rPrChange w:id="185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9F6B74">
        <w:rPr>
          <w:rFonts w:ascii="Times New Roman" w:hAnsi="Times New Roman" w:cs="Times New Roman"/>
          <w:sz w:val="20"/>
          <w:szCs w:val="20"/>
          <w:rPrChange w:id="1858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9F6B74">
        <w:rPr>
          <w:rFonts w:ascii="Times New Roman" w:hAnsi="Times New Roman" w:cs="Times New Roman"/>
          <w:sz w:val="20"/>
          <w:szCs w:val="20"/>
          <w:rPrChange w:id="185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9F6B74">
        <w:rPr>
          <w:rStyle w:val="FootnoteReference"/>
          <w:rFonts w:ascii="Times New Roman" w:hAnsi="Times New Roman" w:cs="Times New Roman"/>
          <w:sz w:val="20"/>
          <w:szCs w:val="20"/>
          <w:rPrChange w:id="1860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9F6B74">
        <w:rPr>
          <w:rFonts w:ascii="Times New Roman" w:hAnsi="Times New Roman" w:cs="Times New Roman"/>
          <w:sz w:val="20"/>
          <w:szCs w:val="20"/>
          <w:rPrChange w:id="186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172E6466" w14:textId="77777777" w:rsidR="00266DA3" w:rsidRPr="009F6B7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1862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F6B74">
        <w:rPr>
          <w:rFonts w:ascii="Times New Roman" w:hAnsi="Times New Roman" w:cs="Times New Roman"/>
          <w:sz w:val="20"/>
          <w:szCs w:val="20"/>
          <w:rPrChange w:id="186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Power Offset</w:t>
      </w:r>
    </w:p>
    <w:p w14:paraId="69CE4BE2" w14:textId="77777777" w:rsidR="00266DA3" w:rsidRDefault="00266DA3" w:rsidP="00266DA3"/>
    <w:p w14:paraId="2A420B19" w14:textId="77777777" w:rsidR="00266DA3" w:rsidRPr="000962B3" w:rsidRDefault="00266DA3" w:rsidP="00DA58E7">
      <w:pPr>
        <w:pStyle w:val="Heading4"/>
        <w:ind w:left="864" w:hanging="864"/>
      </w:pPr>
      <w:r>
        <w:t xml:space="preserve">SSB input for AAL_DOWNLINK_High-PHY Profile </w:t>
      </w:r>
    </w:p>
    <w:p w14:paraId="42B08A6F" w14:textId="6BEC1DA4" w:rsidR="00266DA3" w:rsidRDefault="00266DA3" w:rsidP="00266DA3">
      <w:r>
        <w:t>The AAL</w:t>
      </w:r>
      <w:ins w:id="1864" w:author="Author">
        <w:r w:rsidR="000D5914">
          <w:t>_</w:t>
        </w:r>
      </w:ins>
      <w:del w:id="1865" w:author="Author">
        <w:r w:rsidDel="000D5914">
          <w:delText xml:space="preserve"> </w:delText>
        </w:r>
      </w:del>
      <w:r>
        <w:t>DOWNLINK</w:t>
      </w:r>
      <w:ins w:id="1866" w:author="Author">
        <w:r w:rsidR="000D5914">
          <w:t>_</w:t>
        </w:r>
      </w:ins>
      <w:del w:id="1867" w:author="Author">
        <w:r w:rsidDel="000D5914">
          <w:delText xml:space="preserve"> </w:delText>
        </w:r>
      </w:del>
      <w:r>
        <w:t>High-PHY profile shall signal SSB allocation(s), per slot</w:t>
      </w:r>
      <w:ins w:id="1868" w:author="Author">
        <w:r w:rsidR="000D5914">
          <w:t xml:space="preserve"> </w:t>
        </w:r>
      </w:ins>
      <w:r>
        <w:t xml:space="preserve">(up to two per slot and SSB configuration, at the SSB slot numerology). The input consists of the PBCH payload and the associated SSB resource allocation parameters. </w:t>
      </w:r>
    </w:p>
    <w:p w14:paraId="09BBA1B0" w14:textId="77777777" w:rsidR="00266DA3" w:rsidRDefault="00266DA3" w:rsidP="00DA58E7">
      <w:pPr>
        <w:pStyle w:val="Heading4"/>
        <w:ind w:left="864" w:hanging="864"/>
      </w:pPr>
      <w:r>
        <w:t>SSB Parameters</w:t>
      </w:r>
    </w:p>
    <w:p w14:paraId="7E369CD9" w14:textId="77777777" w:rsidR="00266DA3" w:rsidRDefault="00266DA3" w:rsidP="00266DA3">
      <w:r>
        <w:t>The following parameters are required to be supported by the AALI implementation when offloading operations. Application shall supply all relevant parameters; for ease of reading, the parameters are organized per signal type: PBCH Data, PBCH DM-RS, PSS&amp;SSS.</w:t>
      </w:r>
    </w:p>
    <w:p w14:paraId="102C2EB7" w14:textId="77777777" w:rsidR="00266DA3" w:rsidRDefault="00266DA3" w:rsidP="00DA58E7">
      <w:pPr>
        <w:pStyle w:val="Heading5"/>
        <w:ind w:left="1008" w:hanging="1008"/>
        <w:rPr>
          <w:b/>
          <w:bCs/>
        </w:rPr>
      </w:pPr>
      <w:r>
        <w:rPr>
          <w:b/>
          <w:bCs/>
        </w:rPr>
        <w:t>PBCH Data</w:t>
      </w:r>
      <w:r w:rsidRPr="0057639A">
        <w:rPr>
          <w:b/>
          <w:bCs/>
        </w:rPr>
        <w:t xml:space="preserve"> Parameters</w:t>
      </w:r>
    </w:p>
    <w:p w14:paraId="0A08DBF4" w14:textId="77777777" w:rsidR="00266DA3" w:rsidRDefault="00266DA3" w:rsidP="00266DA3">
      <w:pPr>
        <w:pStyle w:val="Caption"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  <w:r>
        <w:t xml:space="preserve"> PBCH DM-RS Parameters</w:t>
      </w:r>
    </w:p>
    <w:tbl>
      <w:tblPr>
        <w:tblStyle w:val="TableProfessional"/>
        <w:tblW w:w="9712" w:type="dxa"/>
        <w:tblLook w:val="0600" w:firstRow="0" w:lastRow="0" w:firstColumn="0" w:lastColumn="0" w:noHBand="1" w:noVBand="1"/>
      </w:tblPr>
      <w:tblGrid>
        <w:gridCol w:w="892"/>
        <w:gridCol w:w="2440"/>
        <w:gridCol w:w="2870"/>
        <w:gridCol w:w="3510"/>
      </w:tblGrid>
      <w:tr w:rsidR="00266DA3" w:rsidRPr="00844360" w14:paraId="2303DC3D" w14:textId="77777777" w:rsidTr="00C115A1">
        <w:trPr>
          <w:trHeight w:val="375"/>
        </w:trPr>
        <w:tc>
          <w:tcPr>
            <w:tcW w:w="3332" w:type="dxa"/>
            <w:gridSpan w:val="2"/>
            <w:noWrap/>
            <w:hideMark/>
          </w:tcPr>
          <w:p w14:paraId="10EADF55" w14:textId="77777777" w:rsidR="00266DA3" w:rsidRPr="00844360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869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b/>
                <w:bCs/>
                <w:lang w:eastAsia="zh-CN" w:bidi="he-IL"/>
                <w:rPrChange w:id="187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AF Parameters</w:t>
            </w:r>
          </w:p>
        </w:tc>
        <w:tc>
          <w:tcPr>
            <w:tcW w:w="2870" w:type="dxa"/>
            <w:hideMark/>
          </w:tcPr>
          <w:p w14:paraId="1D86827E" w14:textId="77777777" w:rsidR="00266DA3" w:rsidRPr="00844360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871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b/>
                <w:bCs/>
                <w:lang w:eastAsia="zh-CN" w:bidi="he-IL"/>
                <w:rPrChange w:id="187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Summary (3GPP-based)</w:t>
            </w:r>
          </w:p>
        </w:tc>
        <w:tc>
          <w:tcPr>
            <w:tcW w:w="3510" w:type="dxa"/>
            <w:noWrap/>
            <w:hideMark/>
          </w:tcPr>
          <w:p w14:paraId="4C48E19B" w14:textId="77777777" w:rsidR="00266DA3" w:rsidRPr="00844360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1873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b/>
                <w:bCs/>
                <w:lang w:eastAsia="zh-CN" w:bidi="he-IL"/>
                <w:rPrChange w:id="187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3GPP Spec Reference</w:t>
            </w:r>
          </w:p>
        </w:tc>
      </w:tr>
      <w:tr w:rsidR="00266DA3" w:rsidRPr="00844360" w14:paraId="2F4C0987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6624DD56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8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87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AC PDU(s)</w:t>
            </w:r>
          </w:p>
        </w:tc>
      </w:tr>
      <w:tr w:rsidR="00266DA3" w:rsidRPr="00844360" w14:paraId="49DE6BD1" w14:textId="77777777" w:rsidTr="00C115A1">
        <w:trPr>
          <w:trHeight w:val="600"/>
        </w:trPr>
        <w:tc>
          <w:tcPr>
            <w:tcW w:w="3332" w:type="dxa"/>
            <w:gridSpan w:val="2"/>
            <w:noWrap/>
            <w:hideMark/>
          </w:tcPr>
          <w:p w14:paraId="13165F5B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8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8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ayload</w:t>
            </w:r>
          </w:p>
        </w:tc>
        <w:tc>
          <w:tcPr>
            <w:tcW w:w="2870" w:type="dxa"/>
            <w:hideMark/>
          </w:tcPr>
          <w:p w14:paraId="5C54DB55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8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commentRangeStart w:id="1880"/>
            <w:r w:rsidRPr="00844360">
              <w:rPr>
                <w:rFonts w:eastAsia="Times New Roman"/>
                <w:lang w:eastAsia="zh-CN" w:bidi="he-IL"/>
                <w:rPrChange w:id="18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BCH payload (generated by L2, or in AF) - 32 bits</w:t>
            </w:r>
            <w:commentRangeEnd w:id="1880"/>
            <w:r w:rsidR="00C04EBF" w:rsidRPr="00844360">
              <w:rPr>
                <w:rStyle w:val="CommentReference"/>
              </w:rPr>
              <w:commentReference w:id="1880"/>
            </w:r>
          </w:p>
        </w:tc>
        <w:tc>
          <w:tcPr>
            <w:tcW w:w="0" w:type="dxa"/>
            <w:hideMark/>
          </w:tcPr>
          <w:p w14:paraId="3E6F2B57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8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8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2, sec 7.1, 7.1.1</w:t>
            </w:r>
          </w:p>
        </w:tc>
      </w:tr>
      <w:tr w:rsidR="00266DA3" w:rsidRPr="00844360" w14:paraId="11D43768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74DB0824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8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88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ayload Scrambling</w:t>
            </w:r>
          </w:p>
        </w:tc>
      </w:tr>
      <w:tr w:rsidR="00266DA3" w:rsidRPr="00844360" w14:paraId="0894E75A" w14:textId="77777777" w:rsidTr="00C115A1">
        <w:trPr>
          <w:trHeight w:val="300"/>
        </w:trPr>
        <w:tc>
          <w:tcPr>
            <w:tcW w:w="3332" w:type="dxa"/>
            <w:gridSpan w:val="2"/>
            <w:noWrap/>
            <w:hideMark/>
          </w:tcPr>
          <w:p w14:paraId="155E3AAB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8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8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lastRenderedPageBreak/>
              <w:t>N_{ID}^{cell} or c_{init}</w:t>
            </w:r>
          </w:p>
        </w:tc>
        <w:tc>
          <w:tcPr>
            <w:tcW w:w="2870" w:type="dxa"/>
            <w:hideMark/>
          </w:tcPr>
          <w:p w14:paraId="5AFD7A33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8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8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^{cell}: Physical layer cell ID, as defined in as defined in 3GPP TS 38.211, section 7.4.2.1</w:t>
            </w:r>
          </w:p>
          <w:p w14:paraId="4945ECB0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8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8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_</w:t>
            </w:r>
          </w:p>
        </w:tc>
        <w:tc>
          <w:tcPr>
            <w:tcW w:w="0" w:type="dxa"/>
            <w:noWrap/>
            <w:hideMark/>
          </w:tcPr>
          <w:p w14:paraId="1A9606F0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8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8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7.4.1.4.1, 7.1.2</w:t>
            </w:r>
          </w:p>
        </w:tc>
      </w:tr>
      <w:tr w:rsidR="00266DA3" w:rsidRPr="00844360" w14:paraId="726A7BCF" w14:textId="77777777" w:rsidTr="00C115A1">
        <w:trPr>
          <w:trHeight w:val="600"/>
        </w:trPr>
        <w:tc>
          <w:tcPr>
            <w:tcW w:w="3332" w:type="dxa"/>
            <w:gridSpan w:val="2"/>
            <w:noWrap/>
            <w:hideMark/>
          </w:tcPr>
          <w:p w14:paraId="537C2A15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8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8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_{max}</w:t>
            </w:r>
          </w:p>
        </w:tc>
        <w:tc>
          <w:tcPr>
            <w:tcW w:w="2870" w:type="dxa"/>
            <w:hideMark/>
          </w:tcPr>
          <w:p w14:paraId="5D673EEB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8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8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maximum number of candidate SS/PBCH blocks in a half frame</w:t>
            </w:r>
          </w:p>
        </w:tc>
        <w:tc>
          <w:tcPr>
            <w:tcW w:w="0" w:type="dxa"/>
            <w:hideMark/>
          </w:tcPr>
          <w:p w14:paraId="5CE5AEA9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8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8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7.3.3.1, 7.1.2</w:t>
            </w:r>
          </w:p>
        </w:tc>
      </w:tr>
      <w:tr w:rsidR="00266DA3" w:rsidRPr="00844360" w14:paraId="369B6F45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7A1C9C0C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RC</w:t>
            </w:r>
          </w:p>
        </w:tc>
      </w:tr>
      <w:tr w:rsidR="00266DA3" w:rsidRPr="00844360" w14:paraId="6A27AAB5" w14:textId="77777777" w:rsidTr="00C115A1">
        <w:trPr>
          <w:trHeight w:val="1800"/>
        </w:trPr>
        <w:tc>
          <w:tcPr>
            <w:tcW w:w="3332" w:type="dxa"/>
            <w:gridSpan w:val="2"/>
            <w:noWrap/>
            <w:hideMark/>
          </w:tcPr>
          <w:p w14:paraId="04088E1A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2870" w:type="dxa"/>
            <w:hideMark/>
          </w:tcPr>
          <w:p w14:paraId="57401B5D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RC computation detailed in 38.212:</w:t>
            </w:r>
            <w:r w:rsidRPr="00844360">
              <w:rPr>
                <w:rFonts w:eastAsia="Times New Roman"/>
                <w:lang w:eastAsia="zh-CN" w:bidi="he-IL"/>
                <w:rPrChange w:id="19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# (scrambled) payload size A from MAC: 24+8=32 bits (Rel-15,16)</w:t>
            </w:r>
            <w:r w:rsidRPr="00844360">
              <w:rPr>
                <w:rFonts w:eastAsia="Times New Roman"/>
                <w:lang w:eastAsia="zh-CN" w:bidi="he-IL"/>
                <w:rPrChange w:id="19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# parity size L hardcoded to 24 bits</w:t>
            </w:r>
            <w:r w:rsidRPr="00844360">
              <w:rPr>
                <w:rFonts w:eastAsia="Times New Roman"/>
                <w:lang w:eastAsia="zh-CN" w:bidi="he-IL"/>
                <w:rPrChange w:id="19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# generator polynomial hard-coded to g_{CRC24C}(D)</w:t>
            </w:r>
          </w:p>
        </w:tc>
        <w:tc>
          <w:tcPr>
            <w:tcW w:w="0" w:type="dxa"/>
            <w:hideMark/>
          </w:tcPr>
          <w:p w14:paraId="5166A729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2, sec 7.1.3</w:t>
            </w:r>
          </w:p>
        </w:tc>
      </w:tr>
      <w:tr w:rsidR="00266DA3" w:rsidRPr="00844360" w14:paraId="601FFE0F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0ECCC14A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olar Coding</w:t>
            </w:r>
          </w:p>
        </w:tc>
      </w:tr>
      <w:tr w:rsidR="00266DA3" w:rsidRPr="00844360" w14:paraId="02551D9E" w14:textId="77777777" w:rsidTr="00C115A1">
        <w:trPr>
          <w:trHeight w:val="7800"/>
        </w:trPr>
        <w:tc>
          <w:tcPr>
            <w:tcW w:w="3332" w:type="dxa"/>
            <w:gridSpan w:val="2"/>
            <w:noWrap/>
            <w:hideMark/>
          </w:tcPr>
          <w:p w14:paraId="46627EE8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2870" w:type="dxa"/>
            <w:hideMark/>
          </w:tcPr>
          <w:p w14:paraId="4BAB74FB" w14:textId="0134EF09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Encoding detailed in 38.212:</w:t>
            </w:r>
            <w:r w:rsidRPr="00844360">
              <w:rPr>
                <w:rFonts w:eastAsia="Times New Roman"/>
                <w:lang w:eastAsia="zh-CN" w:bidi="he-IL"/>
                <w:rPrChange w:id="19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# input sequence (scrambled payload with CRC)  has K = B = 32 + 24 = 56 bits (result of adding up two hardcoded numbers)</w:t>
            </w:r>
            <w:r w:rsidRPr="00844360">
              <w:rPr>
                <w:rFonts w:eastAsia="Times New Roman"/>
                <w:lang w:eastAsia="zh-CN" w:bidi="he-IL"/>
                <w:rPrChange w:id="19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# n_{max} is hardcoded to 9</w:t>
            </w:r>
            <w:r w:rsidRPr="00844360">
              <w:rPr>
                <w:rFonts w:eastAsia="Times New Roman"/>
                <w:lang w:eastAsia="zh-CN" w:bidi="he-IL"/>
                <w:rPrChange w:id="19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# I_{IL} is hardcoded to 1</w:t>
            </w:r>
            <w:r w:rsidRPr="00844360">
              <w:rPr>
                <w:rFonts w:eastAsia="Times New Roman"/>
                <w:lang w:eastAsia="zh-CN" w:bidi="he-IL"/>
                <w:rPrChange w:id="19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# n_{PC} is hardcoded to 0</w:t>
            </w:r>
            <w:r w:rsidRPr="00844360">
              <w:rPr>
                <w:rFonts w:eastAsia="Times New Roman"/>
                <w:lang w:eastAsia="zh-CN" w:bidi="he-IL"/>
                <w:rPrChange w:id="19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# n_{PC}^{wm} is hardcoded to 0</w:t>
            </w:r>
            <w:r w:rsidRPr="00844360">
              <w:rPr>
                <w:rFonts w:eastAsia="Times New Roman"/>
                <w:lang w:eastAsia="zh-CN" w:bidi="he-IL"/>
                <w:rPrChange w:id="19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</w:r>
            <w:r w:rsidRPr="00844360">
              <w:rPr>
                <w:rFonts w:eastAsia="Times New Roman"/>
                <w:lang w:eastAsia="zh-CN" w:bidi="he-IL"/>
                <w:rPrChange w:id="19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=========</w:t>
            </w:r>
            <w:r w:rsidRPr="00844360">
              <w:rPr>
                <w:rFonts w:eastAsia="Times New Roman"/>
                <w:lang w:eastAsia="zh-CN" w:bidi="he-IL"/>
                <w:rPrChange w:id="19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</w:r>
            <w:r w:rsidRPr="00844360">
              <w:rPr>
                <w:rFonts w:eastAsia="Times New Roman"/>
                <w:lang w:eastAsia="zh-CN" w:bidi="he-IL"/>
                <w:rPrChange w:id="19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 xml:space="preserve">N: encoded </w:t>
            </w:r>
            <w:del w:id="1926" w:author="Author">
              <w:r w:rsidRPr="00844360" w:rsidDel="007F7867">
                <w:rPr>
                  <w:rFonts w:eastAsia="Times New Roman"/>
                  <w:lang w:eastAsia="zh-CN" w:bidi="he-IL"/>
                  <w:rPrChange w:id="1927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bt</w:delText>
              </w:r>
            </w:del>
            <w:ins w:id="1928" w:author="Author">
              <w:r w:rsidR="007F7867" w:rsidRPr="007F7867">
                <w:rPr>
                  <w:rFonts w:eastAsia="Times New Roman"/>
                  <w:lang w:eastAsia="zh-CN" w:bidi="he-IL"/>
                </w:rPr>
                <w:t>bit</w:t>
              </w:r>
            </w:ins>
            <w:r w:rsidRPr="00844360">
              <w:rPr>
                <w:rFonts w:eastAsia="Times New Roman"/>
                <w:lang w:eastAsia="zh-CN" w:bidi="he-IL"/>
                <w:rPrChange w:id="19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length is a direct function of K (56) and E (rate match output 864, spelled out in spec) and a set of hard-coded parameters = 512</w:t>
            </w:r>
            <w:r w:rsidRPr="00844360">
              <w:rPr>
                <w:rFonts w:eastAsia="Times New Roman"/>
                <w:lang w:eastAsia="zh-CN" w:bidi="he-IL"/>
                <w:rPrChange w:id="19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</w:r>
            <w:r w:rsidRPr="00844360">
              <w:rPr>
                <w:rFonts w:eastAsia="Times New Roman"/>
                <w:lang w:eastAsia="zh-CN" w:bidi="he-IL"/>
                <w:rPrChange w:id="193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 xml:space="preserve">Interleaving: </w:t>
            </w:r>
            <w:del w:id="1932" w:author="Author">
              <w:r w:rsidRPr="00844360" w:rsidDel="007F7867">
                <w:rPr>
                  <w:rFonts w:eastAsia="Times New Roman"/>
                  <w:lang w:eastAsia="zh-CN" w:bidi="he-IL"/>
                  <w:rPrChange w:id="1933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functon</w:delText>
              </w:r>
            </w:del>
            <w:ins w:id="1934" w:author="Author">
              <w:r w:rsidR="007F7867" w:rsidRPr="007F7867">
                <w:rPr>
                  <w:rFonts w:eastAsia="Times New Roman"/>
                  <w:lang w:eastAsia="zh-CN" w:bidi="he-IL"/>
                </w:rPr>
                <w:t>function</w:t>
              </w:r>
            </w:ins>
            <w:r w:rsidRPr="00844360">
              <w:rPr>
                <w:rFonts w:eastAsia="Times New Roman"/>
                <w:lang w:eastAsia="zh-CN" w:bidi="he-IL"/>
                <w:rPrChange w:id="19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of I_IL (hardcoded for PBCH) and a set of additional hardcoded table and parameters, operates on the payload</w:t>
            </w:r>
            <w:r w:rsidRPr="00844360">
              <w:rPr>
                <w:rFonts w:eastAsia="Times New Roman"/>
                <w:lang w:eastAsia="zh-CN" w:bidi="he-IL"/>
                <w:rPrChange w:id="19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</w:r>
            <w:r w:rsidRPr="00844360">
              <w:rPr>
                <w:rFonts w:eastAsia="Times New Roman"/>
                <w:lang w:eastAsia="zh-CN" w:bidi="he-IL"/>
                <w:rPrChange w:id="19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 xml:space="preserve">Encoding: function of n_{PC} (hardcoded for PBCH), n_{PC}^{wm} (hardcoded for PBCH), + additional spec hard-coded tables and </w:t>
            </w:r>
            <w:del w:id="1938" w:author="Author">
              <w:r w:rsidRPr="00844360" w:rsidDel="007F7867">
                <w:rPr>
                  <w:rFonts w:eastAsia="Times New Roman"/>
                  <w:lang w:eastAsia="zh-CN" w:bidi="he-IL"/>
                  <w:rPrChange w:id="1939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paramerrs</w:delText>
              </w:r>
            </w:del>
            <w:ins w:id="1940" w:author="Author">
              <w:r w:rsidR="007F7867" w:rsidRPr="007F7867">
                <w:rPr>
                  <w:rFonts w:eastAsia="Times New Roman"/>
                  <w:lang w:eastAsia="zh-CN" w:bidi="he-IL"/>
                </w:rPr>
                <w:t>parameters</w:t>
              </w:r>
            </w:ins>
            <w:r w:rsidRPr="00844360">
              <w:rPr>
                <w:rFonts w:eastAsia="Times New Roman"/>
                <w:lang w:eastAsia="zh-CN" w:bidi="he-IL"/>
                <w:rPrChange w:id="19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, operates on the interleaved payload</w:t>
            </w:r>
          </w:p>
        </w:tc>
        <w:tc>
          <w:tcPr>
            <w:tcW w:w="0" w:type="dxa"/>
            <w:hideMark/>
          </w:tcPr>
          <w:p w14:paraId="0BB38DD7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2, sec 7.1.4</w:t>
            </w:r>
          </w:p>
        </w:tc>
      </w:tr>
      <w:tr w:rsidR="00266DA3" w:rsidRPr="00844360" w14:paraId="2B46CF09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165DE5D5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4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ate Matching</w:t>
            </w:r>
          </w:p>
        </w:tc>
      </w:tr>
      <w:tr w:rsidR="00266DA3" w:rsidRPr="00844360" w14:paraId="0F400AAF" w14:textId="77777777" w:rsidTr="00C115A1">
        <w:trPr>
          <w:trHeight w:val="2100"/>
        </w:trPr>
        <w:tc>
          <w:tcPr>
            <w:tcW w:w="3332" w:type="dxa"/>
            <w:gridSpan w:val="2"/>
            <w:noWrap/>
            <w:hideMark/>
          </w:tcPr>
          <w:p w14:paraId="56814EA8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lastRenderedPageBreak/>
              <w:t>&lt;acceleration based on hard-coded values&gt;</w:t>
            </w:r>
          </w:p>
        </w:tc>
        <w:tc>
          <w:tcPr>
            <w:tcW w:w="2870" w:type="dxa"/>
            <w:hideMark/>
          </w:tcPr>
          <w:p w14:paraId="39B35A53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ate matching detailed in 38.212</w:t>
            </w:r>
            <w:r w:rsidRPr="00844360">
              <w:rPr>
                <w:rFonts w:eastAsia="Times New Roman"/>
                <w:lang w:eastAsia="zh-CN" w:bidi="he-IL"/>
                <w:rPrChange w:id="19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# out size E = 864, explicit in the spec, but can be derived as  (#non-DMRS REs * 2)</w:t>
            </w:r>
            <w:r w:rsidRPr="00844360">
              <w:rPr>
                <w:rFonts w:eastAsia="Times New Roman"/>
                <w:lang w:eastAsia="zh-CN" w:bidi="he-IL"/>
                <w:rPrChange w:id="19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# rate match algorithm uses this E, the size of the original sequence + CRC (K = 56), n_{PC} (hardcoded to 0) and n_{BIL} (hardcoded to 0) to operate on the polar-coded payload</w:t>
            </w:r>
          </w:p>
        </w:tc>
        <w:tc>
          <w:tcPr>
            <w:tcW w:w="0" w:type="dxa"/>
            <w:hideMark/>
          </w:tcPr>
          <w:p w14:paraId="309CED15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2, sec 7.1.5</w:t>
            </w:r>
          </w:p>
        </w:tc>
      </w:tr>
      <w:tr w:rsidR="00266DA3" w:rsidRPr="00844360" w14:paraId="78243F35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26E69D10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crambling</w:t>
            </w:r>
          </w:p>
        </w:tc>
      </w:tr>
      <w:tr w:rsidR="00266DA3" w:rsidRPr="00844360" w14:paraId="1C64CF8C" w14:textId="77777777" w:rsidTr="00C115A1">
        <w:trPr>
          <w:trHeight w:val="600"/>
        </w:trPr>
        <w:tc>
          <w:tcPr>
            <w:tcW w:w="3332" w:type="dxa"/>
            <w:gridSpan w:val="2"/>
            <w:noWrap/>
            <w:hideMark/>
          </w:tcPr>
          <w:p w14:paraId="2199D0A3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_{max}</w:t>
            </w:r>
          </w:p>
        </w:tc>
        <w:tc>
          <w:tcPr>
            <w:tcW w:w="2870" w:type="dxa"/>
            <w:hideMark/>
          </w:tcPr>
          <w:p w14:paraId="24E5C4C6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del w:id="1959" w:author="Author">
              <w:r w:rsidRPr="00844360" w:rsidDel="007937CD">
                <w:rPr>
                  <w:rFonts w:eastAsia="Times New Roman"/>
                  <w:lang w:eastAsia="zh-CN" w:bidi="he-IL"/>
                  <w:rPrChange w:id="1960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 </w:delText>
              </w:r>
            </w:del>
            <w:r w:rsidRPr="00844360">
              <w:rPr>
                <w:rFonts w:eastAsia="Times New Roman"/>
                <w:lang w:eastAsia="zh-CN" w:bidi="he-IL"/>
                <w:rPrChange w:id="19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aximum number of candidate SS/PBCH blocks in a half frame</w:t>
            </w:r>
          </w:p>
        </w:tc>
        <w:tc>
          <w:tcPr>
            <w:tcW w:w="0" w:type="dxa"/>
            <w:hideMark/>
          </w:tcPr>
          <w:p w14:paraId="1DBAA551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7.3.3.1</w:t>
            </w:r>
          </w:p>
        </w:tc>
      </w:tr>
      <w:tr w:rsidR="00266DA3" w:rsidRPr="00844360" w14:paraId="177F42EE" w14:textId="77777777" w:rsidTr="00C115A1">
        <w:trPr>
          <w:trHeight w:val="300"/>
        </w:trPr>
        <w:tc>
          <w:tcPr>
            <w:tcW w:w="3332" w:type="dxa"/>
            <w:gridSpan w:val="2"/>
            <w:noWrap/>
            <w:hideMark/>
          </w:tcPr>
          <w:p w14:paraId="627AED66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\nu</w:t>
            </w:r>
          </w:p>
        </w:tc>
        <w:tc>
          <w:tcPr>
            <w:tcW w:w="2870" w:type="dxa"/>
            <w:hideMark/>
          </w:tcPr>
          <w:p w14:paraId="20F23D18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6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andidate SS/PBCH block index</w:t>
            </w:r>
          </w:p>
        </w:tc>
        <w:tc>
          <w:tcPr>
            <w:tcW w:w="0" w:type="dxa"/>
            <w:hideMark/>
          </w:tcPr>
          <w:p w14:paraId="081E8FCC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7.3.3.1</w:t>
            </w:r>
          </w:p>
        </w:tc>
      </w:tr>
      <w:tr w:rsidR="00266DA3" w:rsidRPr="00844360" w14:paraId="4D5DCD8F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08375252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odulation</w:t>
            </w:r>
          </w:p>
        </w:tc>
      </w:tr>
      <w:tr w:rsidR="00266DA3" w:rsidRPr="00844360" w14:paraId="1C570436" w14:textId="77777777" w:rsidTr="00C115A1">
        <w:trPr>
          <w:trHeight w:val="600"/>
        </w:trPr>
        <w:tc>
          <w:tcPr>
            <w:tcW w:w="3332" w:type="dxa"/>
            <w:gridSpan w:val="2"/>
            <w:noWrap/>
            <w:hideMark/>
          </w:tcPr>
          <w:p w14:paraId="22A3C284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2870" w:type="dxa"/>
            <w:hideMark/>
          </w:tcPr>
          <w:p w14:paraId="7F69F414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BCH data uses QPSK modulation</w:t>
            </w:r>
          </w:p>
        </w:tc>
        <w:tc>
          <w:tcPr>
            <w:tcW w:w="0" w:type="dxa"/>
            <w:hideMark/>
          </w:tcPr>
          <w:p w14:paraId="1EC590F7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7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1, sec 7.3.3.2 </w:t>
            </w:r>
            <w:r w:rsidRPr="00844360">
              <w:rPr>
                <w:rFonts w:eastAsia="Times New Roman"/>
                <w:lang w:eastAsia="zh-CN" w:bidi="he-IL"/>
                <w:rPrChange w:id="19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1, sec 5.1.3</w:t>
            </w:r>
          </w:p>
        </w:tc>
      </w:tr>
      <w:tr w:rsidR="00266DA3" w:rsidRPr="00844360" w14:paraId="0505CADD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51495319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recoding</w:t>
            </w:r>
          </w:p>
        </w:tc>
      </w:tr>
      <w:tr w:rsidR="00266DA3" w:rsidRPr="00844360" w14:paraId="6578C63E" w14:textId="77777777" w:rsidTr="00C115A1">
        <w:trPr>
          <w:trHeight w:val="900"/>
        </w:trPr>
        <w:tc>
          <w:tcPr>
            <w:tcW w:w="3332" w:type="dxa"/>
            <w:gridSpan w:val="2"/>
            <w:noWrap/>
            <w:hideMark/>
          </w:tcPr>
          <w:p w14:paraId="4A443F86" w14:textId="6F4DB512" w:rsidR="00266DA3" w:rsidRPr="00844360" w:rsidRDefault="00266DA3" w:rsidP="00C115A1">
            <w:pPr>
              <w:spacing w:after="0"/>
              <w:rPr>
                <w:rFonts w:eastAsia="Times New Roman"/>
                <w:i/>
                <w:iCs/>
                <w:lang w:eastAsia="zh-CN" w:bidi="he-IL"/>
                <w:rPrChange w:id="1981" w:author="Author">
                  <w:rPr>
                    <w:rFonts w:asciiTheme="majorBidi" w:eastAsia="Times New Roman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  <w:r w:rsidRPr="00844360">
              <w:rPr>
                <w:i/>
                <w:iCs/>
                <w:lang w:eastAsia="zh-CN" w:bidi="he-IL"/>
                <w:rPrChange w:id="1982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 xml:space="preserve">See section </w:t>
            </w:r>
            <w:r w:rsidRPr="00844360">
              <w:rPr>
                <w:i/>
                <w:iCs/>
                <w:lang w:eastAsia="zh-CN" w:bidi="he-IL"/>
                <w:rPrChange w:id="1983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begin"/>
            </w:r>
            <w:r w:rsidRPr="00844360">
              <w:rPr>
                <w:i/>
                <w:iCs/>
                <w:lang w:eastAsia="zh-CN" w:bidi="he-IL"/>
                <w:rPrChange w:id="1984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instrText xml:space="preserve"> REF _Ref86291452 \r \h </w:instrText>
            </w:r>
            <w:r w:rsidRPr="00844360">
              <w:rPr>
                <w:i/>
                <w:iCs/>
                <w:lang w:eastAsia="zh-CN" w:bidi="he-IL"/>
                <w:rPrChange w:id="1985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r>
            <w:r w:rsidR="00844360">
              <w:rPr>
                <w:i/>
                <w:iCs/>
                <w:lang w:eastAsia="zh-CN" w:bidi="he-IL"/>
              </w:rPr>
              <w:instrText xml:space="preserve"> \* MERGEFORMAT </w:instrText>
            </w:r>
            <w:r w:rsidRPr="00844360">
              <w:rPr>
                <w:i/>
                <w:iCs/>
                <w:lang w:eastAsia="zh-CN" w:bidi="he-IL"/>
                <w:rPrChange w:id="1986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separate"/>
            </w:r>
            <w:r w:rsidRPr="00844360">
              <w:rPr>
                <w:i/>
                <w:iCs/>
                <w:cs/>
                <w:lang w:eastAsia="zh-CN" w:bidi="he-IL"/>
                <w:rPrChange w:id="1987" w:author="Author">
                  <w:rPr>
                    <w:rFonts w:asciiTheme="majorBidi" w:hAnsiTheme="majorBidi" w:cstheme="majorBidi"/>
                    <w:i/>
                    <w:iCs/>
                    <w:cs/>
                    <w:lang w:eastAsia="zh-CN" w:bidi="he-IL"/>
                  </w:rPr>
                </w:rPrChange>
              </w:rPr>
              <w:t>‎</w:t>
            </w:r>
            <w:r w:rsidRPr="00844360">
              <w:rPr>
                <w:i/>
                <w:iCs/>
                <w:lang w:eastAsia="zh-CN" w:bidi="he-IL"/>
                <w:rPrChange w:id="1988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4.2.7</w:t>
            </w:r>
            <w:r w:rsidRPr="00844360">
              <w:rPr>
                <w:i/>
                <w:iCs/>
                <w:lang w:eastAsia="zh-CN" w:bidi="he-IL"/>
                <w:rPrChange w:id="1989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end"/>
            </w:r>
          </w:p>
        </w:tc>
        <w:tc>
          <w:tcPr>
            <w:tcW w:w="2870" w:type="dxa"/>
            <w:hideMark/>
          </w:tcPr>
          <w:p w14:paraId="3745DD35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onceptually similar to FH signaling when precoding for Cat-B. 3GPP leaves DL precoding to implementation.</w:t>
            </w:r>
          </w:p>
        </w:tc>
        <w:tc>
          <w:tcPr>
            <w:tcW w:w="0" w:type="dxa"/>
            <w:noWrap/>
            <w:hideMark/>
          </w:tcPr>
          <w:p w14:paraId="0E4418D1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844360" w14:paraId="4CC41CD8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655A1AD4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 Mapping</w:t>
            </w:r>
          </w:p>
        </w:tc>
      </w:tr>
      <w:tr w:rsidR="00266DA3" w:rsidRPr="00844360" w14:paraId="3B0434C8" w14:textId="77777777" w:rsidTr="00C115A1">
        <w:trPr>
          <w:trHeight w:val="1800"/>
        </w:trPr>
        <w:tc>
          <w:tcPr>
            <w:tcW w:w="892" w:type="dxa"/>
            <w:vMerge w:val="restart"/>
            <w:noWrap/>
            <w:textDirection w:val="btLr"/>
            <w:hideMark/>
          </w:tcPr>
          <w:p w14:paraId="1A935E8A" w14:textId="77777777" w:rsidR="00266DA3" w:rsidRPr="00844360" w:rsidRDefault="00266DA3" w:rsidP="00C115A1">
            <w:pPr>
              <w:spacing w:after="0"/>
              <w:jc w:val="center"/>
              <w:rPr>
                <w:rFonts w:eastAsia="Times New Roman"/>
                <w:lang w:eastAsia="zh-CN" w:bidi="he-IL"/>
                <w:rPrChange w:id="19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2440" w:type="dxa"/>
            <w:hideMark/>
          </w:tcPr>
          <w:p w14:paraId="229EA655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19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ffsetToPointA</w:t>
            </w:r>
          </w:p>
        </w:tc>
        <w:tc>
          <w:tcPr>
            <w:tcW w:w="2870" w:type="dxa"/>
            <w:hideMark/>
          </w:tcPr>
          <w:p w14:paraId="3B5FC852" w14:textId="59ADBBC3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19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del w:id="2000" w:author="Author">
              <w:r w:rsidRPr="00844360" w:rsidDel="00F4441A">
                <w:rPr>
                  <w:rFonts w:eastAsia="Times New Roman"/>
                  <w:lang w:eastAsia="zh-CN" w:bidi="he-IL"/>
                  <w:rPrChange w:id="2001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"frequency</w:delText>
              </w:r>
            </w:del>
            <w:ins w:id="2002" w:author="Author">
              <w:r w:rsidR="00F4441A" w:rsidRPr="00F4441A">
                <w:rPr>
                  <w:rFonts w:eastAsia="Times New Roman"/>
                  <w:lang w:eastAsia="zh-CN" w:bidi="he-IL"/>
                </w:rPr>
                <w:t>Frequency</w:t>
              </w:r>
            </w:ins>
            <w:r w:rsidRPr="00844360">
              <w:rPr>
                <w:rFonts w:eastAsia="Times New Roman"/>
                <w:lang w:eastAsia="zh-CN" w:bidi="he-IL"/>
                <w:rPrChange w:id="20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offset between point A and</w:t>
            </w:r>
            <w:r w:rsidRPr="00844360">
              <w:rPr>
                <w:rFonts w:eastAsia="Times New Roman"/>
                <w:lang w:eastAsia="zh-CN" w:bidi="he-IL"/>
                <w:rPrChange w:id="20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the lowest subcarrier of the lowest resource block, which has the subcarrier spacing provided by the higher-layer</w:t>
            </w:r>
            <w:r w:rsidRPr="00844360">
              <w:rPr>
                <w:rFonts w:eastAsia="Times New Roman"/>
                <w:lang w:eastAsia="zh-CN" w:bidi="he-IL"/>
                <w:rPrChange w:id="20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parameter subCarrierSpacingCommon and overlaps with the SS/PBCH block"</w:t>
            </w:r>
          </w:p>
        </w:tc>
        <w:tc>
          <w:tcPr>
            <w:tcW w:w="3510" w:type="dxa"/>
            <w:hideMark/>
          </w:tcPr>
          <w:p w14:paraId="6494C987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3GPP TS 38.211, sec 4.4.4.2</w:t>
            </w:r>
          </w:p>
        </w:tc>
      </w:tr>
      <w:tr w:rsidR="00266DA3" w:rsidRPr="00844360" w14:paraId="042DB6A6" w14:textId="77777777" w:rsidTr="00C115A1">
        <w:trPr>
          <w:trHeight w:val="600"/>
        </w:trPr>
        <w:tc>
          <w:tcPr>
            <w:tcW w:w="892" w:type="dxa"/>
            <w:vMerge/>
            <w:hideMark/>
          </w:tcPr>
          <w:p w14:paraId="2B69B659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440" w:type="dxa"/>
            <w:hideMark/>
          </w:tcPr>
          <w:p w14:paraId="11853812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2870" w:type="dxa"/>
            <w:hideMark/>
          </w:tcPr>
          <w:p w14:paraId="3EC4C5CF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ubcarrier spacing impacts waveform generation, including centering</w:t>
            </w:r>
          </w:p>
        </w:tc>
        <w:tc>
          <w:tcPr>
            <w:tcW w:w="3510" w:type="dxa"/>
            <w:noWrap/>
            <w:hideMark/>
          </w:tcPr>
          <w:p w14:paraId="1DE563AD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844360" w14:paraId="5B153FBC" w14:textId="77777777" w:rsidTr="00C115A1">
        <w:trPr>
          <w:trHeight w:val="300"/>
        </w:trPr>
        <w:tc>
          <w:tcPr>
            <w:tcW w:w="892" w:type="dxa"/>
            <w:vMerge/>
            <w:hideMark/>
          </w:tcPr>
          <w:p w14:paraId="68C4A6C4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440" w:type="dxa"/>
            <w:hideMark/>
          </w:tcPr>
          <w:p w14:paraId="5B3E8A56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k_{SSB}</w:t>
            </w:r>
          </w:p>
        </w:tc>
        <w:tc>
          <w:tcPr>
            <w:tcW w:w="2870" w:type="dxa"/>
            <w:hideMark/>
          </w:tcPr>
          <w:p w14:paraId="094DFCFB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ubcarrier offset</w:t>
            </w:r>
          </w:p>
        </w:tc>
        <w:tc>
          <w:tcPr>
            <w:tcW w:w="3510" w:type="dxa"/>
            <w:hideMark/>
          </w:tcPr>
          <w:p w14:paraId="0FEEE6B4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7.4.3.1</w:t>
            </w:r>
          </w:p>
        </w:tc>
      </w:tr>
      <w:tr w:rsidR="00266DA3" w:rsidRPr="00844360" w14:paraId="0A197973" w14:textId="77777777" w:rsidTr="00C115A1">
        <w:trPr>
          <w:trHeight w:val="300"/>
        </w:trPr>
        <w:tc>
          <w:tcPr>
            <w:tcW w:w="892" w:type="dxa"/>
            <w:vMerge w:val="restart"/>
            <w:textDirection w:val="btLr"/>
            <w:hideMark/>
          </w:tcPr>
          <w:p w14:paraId="593AFFEA" w14:textId="77777777" w:rsidR="00266DA3" w:rsidRPr="00844360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lang w:eastAsia="zh-CN" w:bidi="he-IL"/>
                <w:rPrChange w:id="20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ime</w:t>
            </w:r>
            <w:r w:rsidRPr="00844360">
              <w:rPr>
                <w:rFonts w:eastAsia="Times New Roman"/>
                <w:lang w:eastAsia="zh-CN" w:bidi="he-IL"/>
                <w:rPrChange w:id="20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Domain</w:t>
            </w:r>
          </w:p>
        </w:tc>
        <w:tc>
          <w:tcPr>
            <w:tcW w:w="2440" w:type="dxa"/>
            <w:hideMark/>
          </w:tcPr>
          <w:p w14:paraId="47788E12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ase</w:t>
            </w:r>
          </w:p>
        </w:tc>
        <w:tc>
          <w:tcPr>
            <w:tcW w:w="2870" w:type="dxa"/>
            <w:hideMark/>
          </w:tcPr>
          <w:p w14:paraId="76EF2F1D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ase determines first symbol mapping</w:t>
            </w:r>
          </w:p>
        </w:tc>
        <w:tc>
          <w:tcPr>
            <w:tcW w:w="3510" w:type="dxa"/>
            <w:hideMark/>
          </w:tcPr>
          <w:p w14:paraId="50EF5EED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4.1</w:t>
            </w:r>
          </w:p>
        </w:tc>
      </w:tr>
      <w:tr w:rsidR="00266DA3" w:rsidRPr="00844360" w14:paraId="5FDAD535" w14:textId="77777777" w:rsidTr="00C115A1">
        <w:trPr>
          <w:trHeight w:val="300"/>
        </w:trPr>
        <w:tc>
          <w:tcPr>
            <w:tcW w:w="892" w:type="dxa"/>
            <w:vMerge/>
            <w:hideMark/>
          </w:tcPr>
          <w:p w14:paraId="0E54F1F8" w14:textId="77777777" w:rsidR="00266DA3" w:rsidRPr="00844360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2031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440" w:type="dxa"/>
            <w:hideMark/>
          </w:tcPr>
          <w:p w14:paraId="6BD36B9E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3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sb index in slot</w:t>
            </w:r>
          </w:p>
          <w:p w14:paraId="28D472E7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870" w:type="dxa"/>
            <w:hideMark/>
          </w:tcPr>
          <w:p w14:paraId="7948CDF9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ex of SSB in slot</w:t>
            </w:r>
          </w:p>
        </w:tc>
        <w:tc>
          <w:tcPr>
            <w:tcW w:w="3510" w:type="dxa"/>
            <w:hideMark/>
          </w:tcPr>
          <w:p w14:paraId="7912C34A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3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4.1</w:t>
            </w:r>
          </w:p>
        </w:tc>
      </w:tr>
      <w:tr w:rsidR="00266DA3" w:rsidRPr="00844360" w14:paraId="479B4651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69323EAC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4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ower Offset</w:t>
            </w:r>
          </w:p>
        </w:tc>
      </w:tr>
      <w:tr w:rsidR="00266DA3" w:rsidRPr="00844360" w14:paraId="4C913805" w14:textId="77777777" w:rsidTr="00C115A1">
        <w:trPr>
          <w:trHeight w:val="600"/>
        </w:trPr>
        <w:tc>
          <w:tcPr>
            <w:tcW w:w="3332" w:type="dxa"/>
            <w:gridSpan w:val="2"/>
            <w:noWrap/>
            <w:hideMark/>
          </w:tcPr>
          <w:p w14:paraId="2AE5789B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2870" w:type="dxa"/>
            <w:hideMark/>
          </w:tcPr>
          <w:p w14:paraId="40508A5B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del w:id="2044" w:author="Author">
              <w:r w:rsidRPr="00844360" w:rsidDel="00BE409C">
                <w:rPr>
                  <w:rFonts w:eastAsia="Times New Roman"/>
                  <w:lang w:eastAsia="zh-CN" w:bidi="he-IL"/>
                  <w:rPrChange w:id="2045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 </w:delText>
              </w:r>
            </w:del>
            <w:r w:rsidRPr="00844360">
              <w:rPr>
                <w:rFonts w:eastAsia="Times New Roman"/>
                <w:lang w:eastAsia="zh-CN" w:bidi="he-IL"/>
                <w:rPrChange w:id="20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he UE assumes that SSS, PBCH DM-RS, and PBCH data have same EPRE</w:t>
            </w:r>
          </w:p>
        </w:tc>
        <w:tc>
          <w:tcPr>
            <w:tcW w:w="0" w:type="dxa"/>
            <w:hideMark/>
          </w:tcPr>
          <w:p w14:paraId="6CD899CD" w14:textId="77777777" w:rsidR="00266DA3" w:rsidRPr="00844360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44360">
              <w:rPr>
                <w:rFonts w:eastAsia="Times New Roman"/>
                <w:lang w:eastAsia="zh-CN" w:bidi="he-IL"/>
                <w:rPrChange w:id="20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4.1</w:t>
            </w:r>
          </w:p>
        </w:tc>
      </w:tr>
    </w:tbl>
    <w:p w14:paraId="7A1EFD0B" w14:textId="77777777" w:rsidR="00266DA3" w:rsidRPr="00A84D4D" w:rsidRDefault="00266DA3" w:rsidP="00266DA3"/>
    <w:p w14:paraId="11DE780C" w14:textId="77777777" w:rsidR="00266DA3" w:rsidRDefault="00266DA3" w:rsidP="00DA58E7">
      <w:pPr>
        <w:pStyle w:val="Heading5"/>
        <w:ind w:left="1008" w:hanging="1008"/>
        <w:rPr>
          <w:b/>
          <w:bCs/>
        </w:rPr>
      </w:pPr>
      <w:r>
        <w:rPr>
          <w:b/>
          <w:bCs/>
        </w:rPr>
        <w:t>PBCH DM-RS</w:t>
      </w:r>
      <w:r w:rsidRPr="0057639A">
        <w:rPr>
          <w:b/>
          <w:bCs/>
        </w:rPr>
        <w:t xml:space="preserve"> Parameters</w:t>
      </w:r>
    </w:p>
    <w:p w14:paraId="1EB03150" w14:textId="77777777" w:rsidR="00266DA3" w:rsidRPr="0057639A" w:rsidRDefault="00266DA3" w:rsidP="00266DA3">
      <w:pPr>
        <w:pStyle w:val="Caption"/>
        <w:rPr>
          <w:lang w:val="en-GB" w:eastAsia="zh-CN"/>
        </w:rPr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  <w:r>
        <w:t xml:space="preserve"> PBCH DM-RS Parameters</w:t>
      </w:r>
    </w:p>
    <w:tbl>
      <w:tblPr>
        <w:tblStyle w:val="TableProfessional"/>
        <w:tblW w:w="9712" w:type="dxa"/>
        <w:tblLook w:val="0600" w:firstRow="0" w:lastRow="0" w:firstColumn="0" w:lastColumn="0" w:noHBand="1" w:noVBand="1"/>
      </w:tblPr>
      <w:tblGrid>
        <w:gridCol w:w="696"/>
        <w:gridCol w:w="2916"/>
        <w:gridCol w:w="2590"/>
        <w:gridCol w:w="3510"/>
      </w:tblGrid>
      <w:tr w:rsidR="00266DA3" w:rsidRPr="00BE409C" w14:paraId="4B0CE7DE" w14:textId="77777777" w:rsidTr="00C115A1">
        <w:trPr>
          <w:trHeight w:val="630"/>
        </w:trPr>
        <w:tc>
          <w:tcPr>
            <w:tcW w:w="2916" w:type="dxa"/>
            <w:gridSpan w:val="2"/>
            <w:noWrap/>
            <w:hideMark/>
          </w:tcPr>
          <w:p w14:paraId="68609271" w14:textId="77777777" w:rsidR="00266DA3" w:rsidRPr="00BE409C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204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b/>
                <w:bCs/>
                <w:lang w:eastAsia="zh-CN" w:bidi="he-IL"/>
                <w:rPrChange w:id="205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lastRenderedPageBreak/>
              <w:t>AF Parameters</w:t>
            </w:r>
          </w:p>
        </w:tc>
        <w:tc>
          <w:tcPr>
            <w:tcW w:w="3286" w:type="dxa"/>
            <w:hideMark/>
          </w:tcPr>
          <w:p w14:paraId="5BDEE4B9" w14:textId="77777777" w:rsidR="00266DA3" w:rsidRPr="00BE409C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2051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b/>
                <w:bCs/>
                <w:lang w:eastAsia="zh-CN" w:bidi="he-IL"/>
                <w:rPrChange w:id="205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Summary (3GPP-based)</w:t>
            </w:r>
          </w:p>
        </w:tc>
        <w:tc>
          <w:tcPr>
            <w:tcW w:w="3510" w:type="dxa"/>
            <w:noWrap/>
            <w:hideMark/>
          </w:tcPr>
          <w:p w14:paraId="10F967B9" w14:textId="77777777" w:rsidR="00266DA3" w:rsidRPr="00BE409C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205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b/>
                <w:bCs/>
                <w:lang w:eastAsia="zh-CN" w:bidi="he-IL"/>
                <w:rPrChange w:id="205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3GPP Spec Reference</w:t>
            </w:r>
          </w:p>
        </w:tc>
      </w:tr>
      <w:tr w:rsidR="00266DA3" w:rsidRPr="00BE409C" w14:paraId="202070A9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49280A50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quence Generation</w:t>
            </w:r>
          </w:p>
        </w:tc>
      </w:tr>
      <w:tr w:rsidR="00266DA3" w:rsidRPr="00BE409C" w14:paraId="4ABF69B3" w14:textId="77777777" w:rsidTr="00C115A1">
        <w:trPr>
          <w:trHeight w:val="300"/>
        </w:trPr>
        <w:tc>
          <w:tcPr>
            <w:tcW w:w="2916" w:type="dxa"/>
            <w:gridSpan w:val="2"/>
            <w:noWrap/>
            <w:hideMark/>
          </w:tcPr>
          <w:p w14:paraId="178ED5D2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^{cell}</w:t>
            </w:r>
          </w:p>
        </w:tc>
        <w:tc>
          <w:tcPr>
            <w:tcW w:w="3286" w:type="dxa"/>
            <w:hideMark/>
          </w:tcPr>
          <w:p w14:paraId="5DAD8545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6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hysical cell ID</w:t>
            </w:r>
          </w:p>
        </w:tc>
        <w:tc>
          <w:tcPr>
            <w:tcW w:w="3510" w:type="dxa"/>
            <w:noWrap/>
            <w:hideMark/>
          </w:tcPr>
          <w:p w14:paraId="64DE99CE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7.4.1.4.1, 7.4.2.1</w:t>
            </w:r>
          </w:p>
        </w:tc>
      </w:tr>
      <w:tr w:rsidR="00266DA3" w:rsidRPr="00BE409C" w14:paraId="11DDF7F2" w14:textId="77777777" w:rsidTr="00C115A1">
        <w:trPr>
          <w:trHeight w:val="600"/>
        </w:trPr>
        <w:tc>
          <w:tcPr>
            <w:tcW w:w="2916" w:type="dxa"/>
            <w:gridSpan w:val="2"/>
            <w:noWrap/>
            <w:hideMark/>
          </w:tcPr>
          <w:p w14:paraId="2C46C727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_{max}</w:t>
            </w:r>
          </w:p>
        </w:tc>
        <w:tc>
          <w:tcPr>
            <w:tcW w:w="3286" w:type="dxa"/>
            <w:hideMark/>
          </w:tcPr>
          <w:p w14:paraId="3252F5D1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del w:id="2066" w:author="Author">
              <w:r w:rsidRPr="00BE409C" w:rsidDel="00BE409C">
                <w:rPr>
                  <w:rFonts w:eastAsia="Times New Roman"/>
                  <w:lang w:eastAsia="zh-CN" w:bidi="he-IL"/>
                  <w:rPrChange w:id="2067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 </w:delText>
              </w:r>
            </w:del>
            <w:r w:rsidRPr="00BE409C">
              <w:rPr>
                <w:rFonts w:eastAsia="Times New Roman"/>
                <w:lang w:eastAsia="zh-CN" w:bidi="he-IL"/>
                <w:rPrChange w:id="20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aximum number of candidate SS/PBCH blocks in a half frame</w:t>
            </w:r>
          </w:p>
        </w:tc>
        <w:tc>
          <w:tcPr>
            <w:tcW w:w="3510" w:type="dxa"/>
            <w:hideMark/>
          </w:tcPr>
          <w:p w14:paraId="33AD13D1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7.4.1.4.1</w:t>
            </w:r>
          </w:p>
        </w:tc>
      </w:tr>
      <w:tr w:rsidR="00266DA3" w:rsidRPr="00BE409C" w14:paraId="65C14EC3" w14:textId="77777777" w:rsidTr="00C115A1">
        <w:trPr>
          <w:trHeight w:val="300"/>
        </w:trPr>
        <w:tc>
          <w:tcPr>
            <w:tcW w:w="2916" w:type="dxa"/>
            <w:gridSpan w:val="2"/>
            <w:hideMark/>
          </w:tcPr>
          <w:p w14:paraId="0B7DA92D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_{SSB}</w:t>
            </w:r>
          </w:p>
        </w:tc>
        <w:tc>
          <w:tcPr>
            <w:tcW w:w="3286" w:type="dxa"/>
            <w:hideMark/>
          </w:tcPr>
          <w:p w14:paraId="6ECFE7E8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andidate SSB SS/PBCH block index</w:t>
            </w:r>
          </w:p>
        </w:tc>
        <w:tc>
          <w:tcPr>
            <w:tcW w:w="3510" w:type="dxa"/>
            <w:hideMark/>
          </w:tcPr>
          <w:p w14:paraId="390090D7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7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7.4.1.4.1</w:t>
            </w:r>
          </w:p>
        </w:tc>
      </w:tr>
      <w:tr w:rsidR="00266DA3" w:rsidRPr="00BE409C" w14:paraId="071E39E0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43F773B2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odulation</w:t>
            </w:r>
          </w:p>
        </w:tc>
      </w:tr>
      <w:tr w:rsidR="00266DA3" w:rsidRPr="00BE409C" w14:paraId="61441156" w14:textId="77777777" w:rsidTr="00C115A1">
        <w:trPr>
          <w:trHeight w:val="600"/>
        </w:trPr>
        <w:tc>
          <w:tcPr>
            <w:tcW w:w="2916" w:type="dxa"/>
            <w:gridSpan w:val="2"/>
            <w:noWrap/>
            <w:hideMark/>
          </w:tcPr>
          <w:p w14:paraId="2D9F016C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3286" w:type="dxa"/>
            <w:hideMark/>
          </w:tcPr>
          <w:p w14:paraId="480644CE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BCH DM-RS uses QPSK modulation</w:t>
            </w:r>
          </w:p>
        </w:tc>
        <w:tc>
          <w:tcPr>
            <w:tcW w:w="3510" w:type="dxa"/>
            <w:hideMark/>
          </w:tcPr>
          <w:p w14:paraId="338A71FF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1, sec 7.4.1.4.1 </w:t>
            </w:r>
          </w:p>
        </w:tc>
      </w:tr>
      <w:tr w:rsidR="00266DA3" w:rsidRPr="00BE409C" w14:paraId="1589C161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0B59F7F2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8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recoding</w:t>
            </w:r>
          </w:p>
        </w:tc>
      </w:tr>
      <w:tr w:rsidR="00266DA3" w:rsidRPr="00BE409C" w14:paraId="28AD7024" w14:textId="77777777" w:rsidTr="00C115A1">
        <w:trPr>
          <w:trHeight w:val="300"/>
        </w:trPr>
        <w:tc>
          <w:tcPr>
            <w:tcW w:w="2916" w:type="dxa"/>
            <w:gridSpan w:val="2"/>
            <w:noWrap/>
            <w:hideMark/>
          </w:tcPr>
          <w:p w14:paraId="60CC5E22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[see PBCH data precoding]</w:t>
            </w:r>
          </w:p>
        </w:tc>
        <w:tc>
          <w:tcPr>
            <w:tcW w:w="3286" w:type="dxa"/>
            <w:hideMark/>
          </w:tcPr>
          <w:p w14:paraId="1B442B86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MRS follows PDCCH-data precoding</w:t>
            </w:r>
          </w:p>
        </w:tc>
        <w:tc>
          <w:tcPr>
            <w:tcW w:w="3510" w:type="dxa"/>
            <w:noWrap/>
            <w:hideMark/>
          </w:tcPr>
          <w:p w14:paraId="2146801C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BE409C" w14:paraId="2D60D2E7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20B3D0E0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 Mapping</w:t>
            </w:r>
          </w:p>
        </w:tc>
      </w:tr>
      <w:tr w:rsidR="00266DA3" w:rsidRPr="00BE409C" w14:paraId="1660B927" w14:textId="77777777" w:rsidTr="00C115A1">
        <w:trPr>
          <w:trHeight w:val="300"/>
        </w:trPr>
        <w:tc>
          <w:tcPr>
            <w:tcW w:w="0" w:type="dxa"/>
            <w:vMerge w:val="restart"/>
            <w:textDirection w:val="btLr"/>
            <w:hideMark/>
          </w:tcPr>
          <w:p w14:paraId="7687C43A" w14:textId="77777777" w:rsidR="00266DA3" w:rsidRPr="00BE409C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lang w:eastAsia="zh-CN" w:bidi="he-IL"/>
                <w:rPrChange w:id="20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requency</w:t>
            </w:r>
            <w:r w:rsidRPr="00BE409C">
              <w:rPr>
                <w:rFonts w:eastAsia="Times New Roman"/>
                <w:lang w:eastAsia="zh-CN" w:bidi="he-IL"/>
                <w:rPrChange w:id="20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Domain</w:t>
            </w:r>
          </w:p>
        </w:tc>
        <w:tc>
          <w:tcPr>
            <w:tcW w:w="0" w:type="dxa"/>
            <w:hideMark/>
          </w:tcPr>
          <w:p w14:paraId="517FDCE1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0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ffsetToPointA</w:t>
            </w:r>
          </w:p>
        </w:tc>
        <w:tc>
          <w:tcPr>
            <w:tcW w:w="0" w:type="dxa"/>
            <w:hideMark/>
          </w:tcPr>
          <w:p w14:paraId="31498EAA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0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BCH data</w:t>
            </w:r>
          </w:p>
        </w:tc>
        <w:tc>
          <w:tcPr>
            <w:tcW w:w="0" w:type="dxa"/>
            <w:hideMark/>
          </w:tcPr>
          <w:p w14:paraId="6DF2CAF3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3GPP TS 38.211, sec 4.4.4.2</w:t>
            </w:r>
          </w:p>
        </w:tc>
      </w:tr>
      <w:tr w:rsidR="00266DA3" w:rsidRPr="00BE409C" w14:paraId="714F0061" w14:textId="77777777" w:rsidTr="00C115A1">
        <w:trPr>
          <w:trHeight w:val="300"/>
        </w:trPr>
        <w:tc>
          <w:tcPr>
            <w:tcW w:w="1360" w:type="dxa"/>
            <w:vMerge/>
            <w:hideMark/>
          </w:tcPr>
          <w:p w14:paraId="17ABBDCD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1556" w:type="dxa"/>
            <w:hideMark/>
          </w:tcPr>
          <w:p w14:paraId="329D1087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3286" w:type="dxa"/>
            <w:hideMark/>
          </w:tcPr>
          <w:p w14:paraId="4E8FE794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BCH data</w:t>
            </w:r>
          </w:p>
        </w:tc>
        <w:tc>
          <w:tcPr>
            <w:tcW w:w="3510" w:type="dxa"/>
            <w:noWrap/>
            <w:hideMark/>
          </w:tcPr>
          <w:p w14:paraId="01B3FF1F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BE409C" w14:paraId="1A1A2523" w14:textId="77777777" w:rsidTr="00C115A1">
        <w:trPr>
          <w:trHeight w:val="300"/>
        </w:trPr>
        <w:tc>
          <w:tcPr>
            <w:tcW w:w="1360" w:type="dxa"/>
            <w:vMerge/>
            <w:hideMark/>
          </w:tcPr>
          <w:p w14:paraId="7ECE8B50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1556" w:type="dxa"/>
            <w:hideMark/>
          </w:tcPr>
          <w:p w14:paraId="54C37991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k_{SSB}</w:t>
            </w:r>
          </w:p>
          <w:p w14:paraId="6A1B931A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3286" w:type="dxa"/>
            <w:hideMark/>
          </w:tcPr>
          <w:p w14:paraId="3EE74E12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BCH data</w:t>
            </w:r>
          </w:p>
        </w:tc>
        <w:tc>
          <w:tcPr>
            <w:tcW w:w="3510" w:type="dxa"/>
            <w:hideMark/>
          </w:tcPr>
          <w:p w14:paraId="4AAAEB85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7.4.3.1</w:t>
            </w:r>
          </w:p>
        </w:tc>
      </w:tr>
      <w:tr w:rsidR="00266DA3" w:rsidRPr="00BE409C" w14:paraId="3B4765D8" w14:textId="77777777" w:rsidTr="00C115A1">
        <w:trPr>
          <w:trHeight w:val="300"/>
        </w:trPr>
        <w:tc>
          <w:tcPr>
            <w:tcW w:w="0" w:type="dxa"/>
            <w:vMerge w:val="restart"/>
            <w:textDirection w:val="btLr"/>
            <w:hideMark/>
          </w:tcPr>
          <w:p w14:paraId="780F5EB1" w14:textId="77777777" w:rsidR="00266DA3" w:rsidRPr="00BE409C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lang w:eastAsia="zh-CN" w:bidi="he-IL"/>
                <w:rPrChange w:id="21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ime</w:t>
            </w:r>
            <w:r w:rsidRPr="00BE409C">
              <w:rPr>
                <w:rFonts w:eastAsia="Times New Roman"/>
                <w:lang w:eastAsia="zh-CN" w:bidi="he-IL"/>
                <w:rPrChange w:id="21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Domain</w:t>
            </w:r>
          </w:p>
        </w:tc>
        <w:tc>
          <w:tcPr>
            <w:tcW w:w="0" w:type="dxa"/>
            <w:hideMark/>
          </w:tcPr>
          <w:p w14:paraId="00B0A83D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ase</w:t>
            </w:r>
          </w:p>
        </w:tc>
        <w:tc>
          <w:tcPr>
            <w:tcW w:w="0" w:type="dxa"/>
            <w:hideMark/>
          </w:tcPr>
          <w:p w14:paraId="1432CA0F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BCH data</w:t>
            </w:r>
          </w:p>
        </w:tc>
        <w:tc>
          <w:tcPr>
            <w:tcW w:w="0" w:type="dxa"/>
            <w:hideMark/>
          </w:tcPr>
          <w:p w14:paraId="7B7E6721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4.1</w:t>
            </w:r>
          </w:p>
        </w:tc>
      </w:tr>
      <w:tr w:rsidR="00266DA3" w:rsidRPr="00BE409C" w14:paraId="7017E946" w14:textId="77777777" w:rsidTr="00C115A1">
        <w:trPr>
          <w:trHeight w:val="300"/>
        </w:trPr>
        <w:tc>
          <w:tcPr>
            <w:tcW w:w="1360" w:type="dxa"/>
            <w:vMerge/>
            <w:hideMark/>
          </w:tcPr>
          <w:p w14:paraId="3D1AF3A6" w14:textId="77777777" w:rsidR="00266DA3" w:rsidRPr="00BE409C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212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556" w:type="dxa"/>
            <w:hideMark/>
          </w:tcPr>
          <w:p w14:paraId="4E01FB86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sb index in slot</w:t>
            </w:r>
          </w:p>
          <w:p w14:paraId="3D1B23D0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  <w:p w14:paraId="5539BE20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3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  <w:p w14:paraId="233FAA1E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3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3286" w:type="dxa"/>
            <w:hideMark/>
          </w:tcPr>
          <w:p w14:paraId="5C6E083B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BCH data</w:t>
            </w:r>
          </w:p>
        </w:tc>
        <w:tc>
          <w:tcPr>
            <w:tcW w:w="3510" w:type="dxa"/>
            <w:hideMark/>
          </w:tcPr>
          <w:p w14:paraId="043E9648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4.1</w:t>
            </w:r>
          </w:p>
        </w:tc>
      </w:tr>
      <w:tr w:rsidR="00266DA3" w:rsidRPr="00BE409C" w14:paraId="6BEA61EE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605D0735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3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ower Offset</w:t>
            </w:r>
          </w:p>
        </w:tc>
      </w:tr>
      <w:tr w:rsidR="00266DA3" w:rsidRPr="00BE409C" w14:paraId="298D2C98" w14:textId="77777777" w:rsidTr="00C115A1">
        <w:trPr>
          <w:trHeight w:val="600"/>
        </w:trPr>
        <w:tc>
          <w:tcPr>
            <w:tcW w:w="2916" w:type="dxa"/>
            <w:gridSpan w:val="2"/>
            <w:noWrap/>
            <w:hideMark/>
          </w:tcPr>
          <w:p w14:paraId="19BBD3F6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4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3286" w:type="dxa"/>
            <w:hideMark/>
          </w:tcPr>
          <w:p w14:paraId="55BF3871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del w:id="2142" w:author="Author">
              <w:r w:rsidRPr="00BE409C" w:rsidDel="00C01A75">
                <w:rPr>
                  <w:rFonts w:eastAsia="Times New Roman"/>
                  <w:lang w:eastAsia="zh-CN" w:bidi="he-IL"/>
                  <w:rPrChange w:id="2143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 </w:delText>
              </w:r>
            </w:del>
            <w:r w:rsidRPr="00BE409C">
              <w:rPr>
                <w:rFonts w:eastAsia="Times New Roman"/>
                <w:lang w:eastAsia="zh-CN" w:bidi="he-IL"/>
                <w:rPrChange w:id="21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he UE assumes that SSS, PBCH DM-RS, and PBCH data have same EPRE</w:t>
            </w:r>
          </w:p>
        </w:tc>
        <w:tc>
          <w:tcPr>
            <w:tcW w:w="3510" w:type="dxa"/>
            <w:hideMark/>
          </w:tcPr>
          <w:p w14:paraId="23E52A1C" w14:textId="77777777" w:rsidR="00266DA3" w:rsidRPr="00BE409C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4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E409C">
              <w:rPr>
                <w:rFonts w:eastAsia="Times New Roman"/>
                <w:lang w:eastAsia="zh-CN" w:bidi="he-IL"/>
                <w:rPrChange w:id="21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4.1</w:t>
            </w:r>
          </w:p>
        </w:tc>
      </w:tr>
    </w:tbl>
    <w:p w14:paraId="27F49471" w14:textId="77777777" w:rsidR="00266DA3" w:rsidRPr="0057639A" w:rsidRDefault="00266DA3" w:rsidP="00266DA3">
      <w:pPr>
        <w:rPr>
          <w:lang w:eastAsia="zh-CN"/>
        </w:rPr>
      </w:pPr>
    </w:p>
    <w:p w14:paraId="6CEF88FE" w14:textId="77777777" w:rsidR="00266DA3" w:rsidRDefault="00266DA3" w:rsidP="00DA58E7">
      <w:pPr>
        <w:pStyle w:val="Heading5"/>
        <w:ind w:left="1008" w:hanging="1008"/>
        <w:rPr>
          <w:b/>
          <w:bCs/>
        </w:rPr>
      </w:pPr>
      <w:r>
        <w:rPr>
          <w:b/>
          <w:bCs/>
        </w:rPr>
        <w:t>PSS &amp; SSS</w:t>
      </w:r>
      <w:r w:rsidRPr="0057639A">
        <w:rPr>
          <w:b/>
          <w:bCs/>
        </w:rPr>
        <w:t xml:space="preserve"> Parameters</w:t>
      </w:r>
    </w:p>
    <w:p w14:paraId="3C675F3A" w14:textId="77777777" w:rsidR="00266DA3" w:rsidRPr="0057639A" w:rsidRDefault="00266DA3" w:rsidP="00266DA3">
      <w:pPr>
        <w:pStyle w:val="Caption"/>
        <w:rPr>
          <w:lang w:val="en-GB" w:eastAsia="zh-CN"/>
        </w:rPr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  <w:r>
        <w:t xml:space="preserve"> PSS &amp; SSS Parameters</w:t>
      </w:r>
    </w:p>
    <w:tbl>
      <w:tblPr>
        <w:tblStyle w:val="TableProfessional"/>
        <w:tblW w:w="9712" w:type="dxa"/>
        <w:tblLayout w:type="fixed"/>
        <w:tblLook w:val="0600" w:firstRow="0" w:lastRow="0" w:firstColumn="0" w:lastColumn="0" w:noHBand="1" w:noVBand="1"/>
      </w:tblPr>
      <w:tblGrid>
        <w:gridCol w:w="1072"/>
        <w:gridCol w:w="1967"/>
        <w:gridCol w:w="3249"/>
        <w:gridCol w:w="3424"/>
      </w:tblGrid>
      <w:tr w:rsidR="00266DA3" w:rsidRPr="00C01A75" w14:paraId="1B63DD5B" w14:textId="77777777" w:rsidTr="00C115A1">
        <w:trPr>
          <w:trHeight w:val="420"/>
        </w:trPr>
        <w:tc>
          <w:tcPr>
            <w:tcW w:w="3039" w:type="dxa"/>
            <w:gridSpan w:val="2"/>
            <w:noWrap/>
            <w:hideMark/>
          </w:tcPr>
          <w:p w14:paraId="64BCFDB9" w14:textId="77777777" w:rsidR="00266DA3" w:rsidRPr="00C01A75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2147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b/>
                <w:bCs/>
                <w:lang w:eastAsia="zh-CN" w:bidi="he-IL"/>
                <w:rPrChange w:id="2148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AF Parameters</w:t>
            </w:r>
          </w:p>
        </w:tc>
        <w:tc>
          <w:tcPr>
            <w:tcW w:w="3249" w:type="dxa"/>
            <w:hideMark/>
          </w:tcPr>
          <w:p w14:paraId="415E9140" w14:textId="77777777" w:rsidR="00266DA3" w:rsidRPr="00C01A75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2149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b/>
                <w:bCs/>
                <w:lang w:eastAsia="zh-CN" w:bidi="he-IL"/>
                <w:rPrChange w:id="215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Summary (3GPP-based)</w:t>
            </w:r>
          </w:p>
        </w:tc>
        <w:tc>
          <w:tcPr>
            <w:tcW w:w="3424" w:type="dxa"/>
            <w:noWrap/>
            <w:hideMark/>
          </w:tcPr>
          <w:p w14:paraId="63F7256E" w14:textId="77777777" w:rsidR="00266DA3" w:rsidRPr="00C01A75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2151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b/>
                <w:bCs/>
                <w:lang w:eastAsia="zh-CN" w:bidi="he-IL"/>
                <w:rPrChange w:id="215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3GPP Spec Reference</w:t>
            </w:r>
          </w:p>
        </w:tc>
      </w:tr>
      <w:tr w:rsidR="00266DA3" w:rsidRPr="00C01A75" w14:paraId="7DAE7DEB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612FB137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1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quence Generation</w:t>
            </w:r>
          </w:p>
        </w:tc>
      </w:tr>
      <w:tr w:rsidR="00266DA3" w:rsidRPr="00C01A75" w14:paraId="34455AA6" w14:textId="77777777" w:rsidTr="00C115A1">
        <w:trPr>
          <w:trHeight w:val="600"/>
        </w:trPr>
        <w:tc>
          <w:tcPr>
            <w:tcW w:w="3039" w:type="dxa"/>
            <w:gridSpan w:val="2"/>
            <w:noWrap/>
            <w:hideMark/>
          </w:tcPr>
          <w:p w14:paraId="2A2192A3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1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^{cell}</w:t>
            </w:r>
          </w:p>
        </w:tc>
        <w:tc>
          <w:tcPr>
            <w:tcW w:w="3249" w:type="dxa"/>
            <w:hideMark/>
          </w:tcPr>
          <w:p w14:paraId="65035134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15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15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Physical cell ID - used to derive N_ID(1) for SSS and N_ID(2) for PSS</w:t>
            </w:r>
          </w:p>
        </w:tc>
        <w:tc>
          <w:tcPr>
            <w:tcW w:w="3424" w:type="dxa"/>
            <w:noWrap/>
            <w:hideMark/>
          </w:tcPr>
          <w:p w14:paraId="4B4F1780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15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16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3GPP TS 38.211 , sec 7.4.2.1, 7.4.2.2.1, 7.4.2.3.1 </w:t>
            </w:r>
          </w:p>
        </w:tc>
      </w:tr>
      <w:tr w:rsidR="00266DA3" w:rsidRPr="00C01A75" w14:paraId="73A7CBDD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63B36147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1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odulation</w:t>
            </w:r>
          </w:p>
        </w:tc>
      </w:tr>
      <w:tr w:rsidR="00266DA3" w:rsidRPr="00C01A75" w14:paraId="521C59F9" w14:textId="77777777" w:rsidTr="00C115A1">
        <w:trPr>
          <w:trHeight w:val="600"/>
        </w:trPr>
        <w:tc>
          <w:tcPr>
            <w:tcW w:w="3039" w:type="dxa"/>
            <w:gridSpan w:val="2"/>
            <w:noWrap/>
            <w:hideMark/>
          </w:tcPr>
          <w:p w14:paraId="0744CCC8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1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acceleration based on hard-coded values&gt;</w:t>
            </w:r>
          </w:p>
        </w:tc>
        <w:tc>
          <w:tcPr>
            <w:tcW w:w="3249" w:type="dxa"/>
            <w:hideMark/>
          </w:tcPr>
          <w:p w14:paraId="7570D2EB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16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16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PSS and SSS use BPSK modulation</w:t>
            </w:r>
          </w:p>
        </w:tc>
        <w:tc>
          <w:tcPr>
            <w:tcW w:w="3424" w:type="dxa"/>
            <w:hideMark/>
          </w:tcPr>
          <w:p w14:paraId="04587F68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16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16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3GPP TS 38.211, sec 7.4.2.2.1, 7.4.2.3.1 </w:t>
            </w:r>
          </w:p>
        </w:tc>
      </w:tr>
      <w:tr w:rsidR="00266DA3" w:rsidRPr="00C01A75" w14:paraId="3E33595F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24B49135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1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recoding</w:t>
            </w:r>
          </w:p>
        </w:tc>
      </w:tr>
      <w:tr w:rsidR="00266DA3" w:rsidRPr="00C01A75" w14:paraId="4F121501" w14:textId="77777777" w:rsidTr="00C115A1">
        <w:trPr>
          <w:trHeight w:val="900"/>
        </w:trPr>
        <w:tc>
          <w:tcPr>
            <w:tcW w:w="3039" w:type="dxa"/>
            <w:gridSpan w:val="2"/>
            <w:noWrap/>
            <w:hideMark/>
          </w:tcPr>
          <w:p w14:paraId="52F8776A" w14:textId="4672B265" w:rsidR="00266DA3" w:rsidRPr="00C01A75" w:rsidRDefault="00266DA3" w:rsidP="00C115A1">
            <w:pPr>
              <w:spacing w:after="0"/>
              <w:rPr>
                <w:rFonts w:eastAsia="Times New Roman"/>
                <w:i/>
                <w:iCs/>
                <w:lang w:eastAsia="zh-CN" w:bidi="he-IL"/>
                <w:rPrChange w:id="2171" w:author="Author">
                  <w:rPr>
                    <w:rFonts w:asciiTheme="majorBidi" w:eastAsia="Times New Roman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  <w:r w:rsidRPr="00C01A75">
              <w:rPr>
                <w:i/>
                <w:iCs/>
                <w:lang w:eastAsia="zh-CN" w:bidi="he-IL"/>
                <w:rPrChange w:id="2172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 xml:space="preserve">See section </w:t>
            </w:r>
            <w:r w:rsidRPr="00C01A75">
              <w:rPr>
                <w:i/>
                <w:iCs/>
                <w:lang w:eastAsia="zh-CN" w:bidi="he-IL"/>
                <w:rPrChange w:id="2173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begin"/>
            </w:r>
            <w:r w:rsidRPr="00C01A75">
              <w:rPr>
                <w:i/>
                <w:iCs/>
                <w:lang w:eastAsia="zh-CN" w:bidi="he-IL"/>
                <w:rPrChange w:id="2174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instrText xml:space="preserve"> REF _Ref86291452 \r \h </w:instrText>
            </w:r>
            <w:r w:rsidRPr="00C01A75">
              <w:rPr>
                <w:i/>
                <w:iCs/>
                <w:lang w:eastAsia="zh-CN" w:bidi="he-IL"/>
                <w:rPrChange w:id="2175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r>
            <w:r w:rsidR="00C01A75" w:rsidRPr="00C01A75">
              <w:rPr>
                <w:i/>
                <w:iCs/>
                <w:lang w:eastAsia="zh-CN" w:bidi="he-IL"/>
              </w:rPr>
              <w:instrText xml:space="preserve"> \* MERGEFORMAT </w:instrText>
            </w:r>
            <w:r w:rsidRPr="00C01A75">
              <w:rPr>
                <w:i/>
                <w:iCs/>
                <w:lang w:eastAsia="zh-CN" w:bidi="he-IL"/>
                <w:rPrChange w:id="2176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separate"/>
            </w:r>
            <w:r w:rsidRPr="00C01A75">
              <w:rPr>
                <w:i/>
                <w:iCs/>
                <w:cs/>
                <w:lang w:eastAsia="zh-CN" w:bidi="he-IL"/>
                <w:rPrChange w:id="2177" w:author="Author">
                  <w:rPr>
                    <w:rFonts w:asciiTheme="majorBidi" w:hAnsiTheme="majorBidi" w:cstheme="majorBidi"/>
                    <w:i/>
                    <w:iCs/>
                    <w:cs/>
                    <w:lang w:eastAsia="zh-CN" w:bidi="he-IL"/>
                  </w:rPr>
                </w:rPrChange>
              </w:rPr>
              <w:t>‎</w:t>
            </w:r>
            <w:r w:rsidRPr="00C01A75">
              <w:rPr>
                <w:i/>
                <w:iCs/>
                <w:lang w:eastAsia="zh-CN" w:bidi="he-IL"/>
                <w:rPrChange w:id="2178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4.2.7</w:t>
            </w:r>
            <w:r w:rsidRPr="00C01A75">
              <w:rPr>
                <w:i/>
                <w:iCs/>
                <w:lang w:eastAsia="zh-CN" w:bidi="he-IL"/>
                <w:rPrChange w:id="2179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end"/>
            </w:r>
          </w:p>
        </w:tc>
        <w:tc>
          <w:tcPr>
            <w:tcW w:w="3249" w:type="dxa"/>
            <w:hideMark/>
          </w:tcPr>
          <w:p w14:paraId="2109F88C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18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18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Conceptually similar to FH signaling when precoding for Cat-B. 3GPP leaves DL precoding to implementation.</w:t>
            </w:r>
          </w:p>
        </w:tc>
        <w:tc>
          <w:tcPr>
            <w:tcW w:w="3424" w:type="dxa"/>
            <w:noWrap/>
            <w:hideMark/>
          </w:tcPr>
          <w:p w14:paraId="1690E0F0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18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  <w:tr w:rsidR="00266DA3" w:rsidRPr="00C01A75" w14:paraId="75A98342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03BC9B96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1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lastRenderedPageBreak/>
              <w:t>RE Mapping</w:t>
            </w:r>
          </w:p>
        </w:tc>
      </w:tr>
      <w:tr w:rsidR="00266DA3" w:rsidRPr="00C01A75" w14:paraId="7733D370" w14:textId="77777777" w:rsidTr="00C115A1">
        <w:trPr>
          <w:trHeight w:val="300"/>
        </w:trPr>
        <w:tc>
          <w:tcPr>
            <w:tcW w:w="1072" w:type="dxa"/>
            <w:vMerge w:val="restart"/>
            <w:textDirection w:val="btLr"/>
            <w:hideMark/>
          </w:tcPr>
          <w:p w14:paraId="031D7CE8" w14:textId="77777777" w:rsidR="00266DA3" w:rsidRPr="00C01A75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lang w:eastAsia="zh-CN" w:bidi="he-IL"/>
                <w:rPrChange w:id="2185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186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  <w:t>Freq</w:t>
            </w:r>
            <w:r w:rsidRPr="00C01A75">
              <w:rPr>
                <w:rFonts w:eastAsia="Times New Roman"/>
                <w:lang w:eastAsia="zh-CN" w:bidi="he-IL"/>
                <w:rPrChange w:id="2187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  <w:br/>
              <w:t>Domain</w:t>
            </w:r>
          </w:p>
        </w:tc>
        <w:tc>
          <w:tcPr>
            <w:tcW w:w="1967" w:type="dxa"/>
            <w:hideMark/>
          </w:tcPr>
          <w:p w14:paraId="1D4D8290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1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ffsetToPointA</w:t>
            </w:r>
          </w:p>
        </w:tc>
        <w:tc>
          <w:tcPr>
            <w:tcW w:w="3249" w:type="dxa"/>
            <w:hideMark/>
          </w:tcPr>
          <w:p w14:paraId="41967D38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19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19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ee PBCH data tab</w:t>
            </w:r>
          </w:p>
        </w:tc>
        <w:tc>
          <w:tcPr>
            <w:tcW w:w="3424" w:type="dxa"/>
            <w:hideMark/>
          </w:tcPr>
          <w:p w14:paraId="454EB2F2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19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19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 3GPP TS 38.211, sec 4.4.4.2</w:t>
            </w:r>
          </w:p>
        </w:tc>
      </w:tr>
      <w:tr w:rsidR="00266DA3" w:rsidRPr="00C01A75" w14:paraId="2A15047E" w14:textId="77777777" w:rsidTr="00C115A1">
        <w:trPr>
          <w:trHeight w:val="300"/>
        </w:trPr>
        <w:tc>
          <w:tcPr>
            <w:tcW w:w="1072" w:type="dxa"/>
            <w:vMerge/>
            <w:hideMark/>
          </w:tcPr>
          <w:p w14:paraId="1A43749D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94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</w:pPr>
          </w:p>
        </w:tc>
        <w:tc>
          <w:tcPr>
            <w:tcW w:w="1967" w:type="dxa"/>
            <w:hideMark/>
          </w:tcPr>
          <w:p w14:paraId="28DD6781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1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1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3249" w:type="dxa"/>
            <w:hideMark/>
          </w:tcPr>
          <w:p w14:paraId="50D889BE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19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19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ee PBCH data tab</w:t>
            </w:r>
          </w:p>
        </w:tc>
        <w:tc>
          <w:tcPr>
            <w:tcW w:w="3424" w:type="dxa"/>
            <w:noWrap/>
            <w:hideMark/>
          </w:tcPr>
          <w:p w14:paraId="1E291B9C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19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20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C01A75" w14:paraId="7E3C1BC3" w14:textId="77777777" w:rsidTr="00C115A1">
        <w:trPr>
          <w:trHeight w:val="75"/>
        </w:trPr>
        <w:tc>
          <w:tcPr>
            <w:tcW w:w="1072" w:type="dxa"/>
            <w:vMerge/>
            <w:hideMark/>
          </w:tcPr>
          <w:p w14:paraId="035A20EE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201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</w:pPr>
          </w:p>
        </w:tc>
        <w:tc>
          <w:tcPr>
            <w:tcW w:w="1967" w:type="dxa"/>
            <w:hideMark/>
          </w:tcPr>
          <w:p w14:paraId="33AE050E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2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2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k_{SSB}</w:t>
            </w:r>
          </w:p>
          <w:p w14:paraId="3604C593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2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3249" w:type="dxa"/>
            <w:hideMark/>
          </w:tcPr>
          <w:p w14:paraId="701C69EC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20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20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ee PBCH data tab</w:t>
            </w:r>
          </w:p>
        </w:tc>
        <w:tc>
          <w:tcPr>
            <w:tcW w:w="3424" w:type="dxa"/>
            <w:hideMark/>
          </w:tcPr>
          <w:p w14:paraId="0D18748E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20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20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7.4.3.1</w:t>
            </w:r>
          </w:p>
        </w:tc>
      </w:tr>
      <w:tr w:rsidR="00266DA3" w:rsidRPr="00C01A75" w14:paraId="23B99757" w14:textId="77777777" w:rsidTr="00C115A1">
        <w:trPr>
          <w:trHeight w:val="300"/>
        </w:trPr>
        <w:tc>
          <w:tcPr>
            <w:tcW w:w="1072" w:type="dxa"/>
            <w:vMerge w:val="restart"/>
            <w:textDirection w:val="btLr"/>
            <w:hideMark/>
          </w:tcPr>
          <w:p w14:paraId="6302002C" w14:textId="77777777" w:rsidR="00266DA3" w:rsidRPr="00C01A75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lang w:eastAsia="zh-CN" w:bidi="he-IL"/>
                <w:rPrChange w:id="2209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210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  <w:t>Time</w:t>
            </w:r>
            <w:r w:rsidRPr="00C01A75">
              <w:rPr>
                <w:rFonts w:eastAsia="Times New Roman"/>
                <w:lang w:eastAsia="zh-CN" w:bidi="he-IL"/>
                <w:rPrChange w:id="2211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  <w:br/>
              <w:t>Domain</w:t>
            </w:r>
          </w:p>
        </w:tc>
        <w:tc>
          <w:tcPr>
            <w:tcW w:w="1967" w:type="dxa"/>
            <w:hideMark/>
          </w:tcPr>
          <w:p w14:paraId="5ECD8D65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2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2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ase</w:t>
            </w:r>
          </w:p>
        </w:tc>
        <w:tc>
          <w:tcPr>
            <w:tcW w:w="3249" w:type="dxa"/>
            <w:hideMark/>
          </w:tcPr>
          <w:p w14:paraId="0EB64DBC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21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21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ee PBCH data tab</w:t>
            </w:r>
          </w:p>
        </w:tc>
        <w:tc>
          <w:tcPr>
            <w:tcW w:w="3424" w:type="dxa"/>
            <w:hideMark/>
          </w:tcPr>
          <w:p w14:paraId="02D0EA4F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21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21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3, sec 4.1</w:t>
            </w:r>
          </w:p>
        </w:tc>
      </w:tr>
      <w:tr w:rsidR="00266DA3" w:rsidRPr="00C01A75" w14:paraId="58AC71FE" w14:textId="77777777" w:rsidTr="00C115A1">
        <w:trPr>
          <w:trHeight w:val="300"/>
        </w:trPr>
        <w:tc>
          <w:tcPr>
            <w:tcW w:w="1072" w:type="dxa"/>
            <w:vMerge/>
            <w:hideMark/>
          </w:tcPr>
          <w:p w14:paraId="21EFB8C1" w14:textId="77777777" w:rsidR="00266DA3" w:rsidRPr="00C01A75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2218" w:author="Author">
                  <w:rPr>
                    <w:rFonts w:ascii="Calibri" w:eastAsia="Times New Roman" w:hAnsi="Calibri" w:cs="Calibri"/>
                    <w:b/>
                    <w:bCs/>
                    <w:sz w:val="22"/>
                    <w:szCs w:val="22"/>
                    <w:lang w:eastAsia="zh-CN" w:bidi="he-IL"/>
                  </w:rPr>
                </w:rPrChange>
              </w:rPr>
            </w:pPr>
          </w:p>
        </w:tc>
        <w:tc>
          <w:tcPr>
            <w:tcW w:w="1967" w:type="dxa"/>
            <w:hideMark/>
          </w:tcPr>
          <w:p w14:paraId="048F8DEC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2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2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sb index in slot</w:t>
            </w:r>
          </w:p>
          <w:p w14:paraId="124446FE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2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  <w:p w14:paraId="606430D9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2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3249" w:type="dxa"/>
            <w:hideMark/>
          </w:tcPr>
          <w:p w14:paraId="7EB2E5F8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22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22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ee PBCH data tab</w:t>
            </w:r>
          </w:p>
        </w:tc>
        <w:tc>
          <w:tcPr>
            <w:tcW w:w="3424" w:type="dxa"/>
            <w:hideMark/>
          </w:tcPr>
          <w:p w14:paraId="302D65F0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22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22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3, sec 4.1</w:t>
            </w:r>
          </w:p>
        </w:tc>
      </w:tr>
      <w:tr w:rsidR="00266DA3" w:rsidRPr="00C01A75" w14:paraId="48A24AC5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6A9DF3E3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2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2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ower Offset</w:t>
            </w:r>
          </w:p>
        </w:tc>
      </w:tr>
      <w:tr w:rsidR="00266DA3" w:rsidRPr="00C01A75" w14:paraId="3C9BC9E0" w14:textId="77777777" w:rsidTr="00C115A1">
        <w:trPr>
          <w:trHeight w:val="300"/>
        </w:trPr>
        <w:tc>
          <w:tcPr>
            <w:tcW w:w="3039" w:type="dxa"/>
            <w:gridSpan w:val="2"/>
            <w:noWrap/>
            <w:hideMark/>
          </w:tcPr>
          <w:p w14:paraId="151B3259" w14:textId="77777777" w:rsidR="00266DA3" w:rsidRPr="00C01A7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2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lang w:eastAsia="zh-CN" w:bidi="he-IL"/>
                <w:rPrChange w:id="22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\beta_{PSS}</w:t>
            </w:r>
          </w:p>
        </w:tc>
        <w:tc>
          <w:tcPr>
            <w:tcW w:w="3249" w:type="dxa"/>
            <w:hideMark/>
          </w:tcPr>
          <w:p w14:paraId="4F673E72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23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23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PSS EPRE to SSS EPRE in an SSB</w:t>
            </w:r>
          </w:p>
        </w:tc>
        <w:tc>
          <w:tcPr>
            <w:tcW w:w="3424" w:type="dxa"/>
            <w:hideMark/>
          </w:tcPr>
          <w:p w14:paraId="46D38B82" w14:textId="77777777" w:rsidR="00266DA3" w:rsidRPr="00C01A7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23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C01A75">
              <w:rPr>
                <w:rFonts w:eastAsia="Times New Roman"/>
                <w:color w:val="000000"/>
                <w:lang w:eastAsia="zh-CN" w:bidi="he-IL"/>
                <w:rPrChange w:id="223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3, sec 4.1</w:t>
            </w:r>
          </w:p>
        </w:tc>
      </w:tr>
    </w:tbl>
    <w:p w14:paraId="3F9C7370" w14:textId="77777777" w:rsidR="00266DA3" w:rsidRDefault="00266DA3" w:rsidP="00266DA3">
      <w:pPr>
        <w:rPr>
          <w:lang w:eastAsia="zh-CN"/>
        </w:rPr>
      </w:pPr>
    </w:p>
    <w:p w14:paraId="70055A17" w14:textId="77777777" w:rsidR="00266DA3" w:rsidRDefault="00266DA3" w:rsidP="00DA58E7">
      <w:pPr>
        <w:pStyle w:val="Heading3"/>
        <w:ind w:hanging="720"/>
      </w:pPr>
      <w:bookmarkStart w:id="2235" w:name="_Ref86291452"/>
      <w:bookmarkStart w:id="2236" w:name="_Toc87887509"/>
      <w:r>
        <w:t>Beamforming</w:t>
      </w:r>
      <w:bookmarkEnd w:id="2235"/>
      <w:bookmarkEnd w:id="2236"/>
    </w:p>
    <w:p w14:paraId="185E0C5C" w14:textId="77777777" w:rsidR="00266DA3" w:rsidRDefault="00266DA3" w:rsidP="00266DA3">
      <w:r>
        <w:rPr>
          <w:lang w:val="en-GB" w:eastAsia="zh-CN"/>
        </w:rPr>
        <w:t xml:space="preserve">In this release, the </w:t>
      </w:r>
      <w:r>
        <w:t>AAL_DOWNLINK_High-PHY profile supports the following beamforming methods available for OFH signaling:</w:t>
      </w:r>
    </w:p>
    <w:p w14:paraId="6B0CDD64" w14:textId="77777777" w:rsidR="00266DA3" w:rsidRPr="008D548F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rPrChange w:id="2237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D548F">
        <w:rPr>
          <w:rFonts w:ascii="Times New Roman" w:hAnsi="Times New Roman" w:cs="Times New Roman"/>
          <w:sz w:val="20"/>
          <w:szCs w:val="20"/>
          <w:rPrChange w:id="223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 xml:space="preserve">Predefined-Beam Beamforming, as defined in section 10.4.2.1 of </w:t>
      </w:r>
      <w:r w:rsidRPr="008D548F">
        <w:rPr>
          <w:rFonts w:ascii="Times New Roman" w:hAnsi="Times New Roman" w:cs="Times New Roman"/>
          <w:sz w:val="20"/>
          <w:szCs w:val="20"/>
          <w:rPrChange w:id="223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8D548F">
        <w:rPr>
          <w:rFonts w:ascii="Times New Roman" w:hAnsi="Times New Roman" w:cs="Times New Roman"/>
          <w:sz w:val="20"/>
          <w:szCs w:val="20"/>
          <w:rPrChange w:id="224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REF _Ref86758626 \r \h  \* MERGEFORMAT </w:instrText>
      </w:r>
      <w:r w:rsidRPr="008D548F">
        <w:rPr>
          <w:rFonts w:ascii="Times New Roman" w:hAnsi="Times New Roman" w:cs="Times New Roman"/>
          <w:sz w:val="20"/>
          <w:szCs w:val="20"/>
          <w:rPrChange w:id="2241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8D548F">
        <w:rPr>
          <w:rFonts w:ascii="Times New Roman" w:hAnsi="Times New Roman" w:cs="Times New Roman"/>
          <w:sz w:val="20"/>
          <w:szCs w:val="20"/>
          <w:rPrChange w:id="224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8D548F">
        <w:rPr>
          <w:rFonts w:ascii="Times New Roman" w:hAnsi="Times New Roman" w:cs="Times New Roman"/>
          <w:sz w:val="20"/>
          <w:szCs w:val="20"/>
          <w:cs/>
          <w:rPrChange w:id="2243" w:author="Author">
            <w:rPr>
              <w:rFonts w:asciiTheme="majorBidi" w:hAnsiTheme="majorBidi" w:cstheme="majorBidi"/>
              <w:sz w:val="20"/>
              <w:szCs w:val="20"/>
              <w:cs/>
            </w:rPr>
          </w:rPrChange>
        </w:rPr>
        <w:t>‎</w:t>
      </w:r>
      <w:r w:rsidRPr="008D548F">
        <w:rPr>
          <w:rFonts w:ascii="Times New Roman" w:hAnsi="Times New Roman" w:cs="Times New Roman"/>
          <w:sz w:val="20"/>
          <w:szCs w:val="20"/>
          <w:rPrChange w:id="224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[8]</w:t>
      </w:r>
      <w:r w:rsidRPr="008D548F">
        <w:rPr>
          <w:rFonts w:ascii="Times New Roman" w:hAnsi="Times New Roman" w:cs="Times New Roman"/>
          <w:sz w:val="20"/>
          <w:szCs w:val="20"/>
          <w:rPrChange w:id="224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  <w:r w:rsidRPr="008D548F">
        <w:rPr>
          <w:rFonts w:ascii="Times New Roman" w:hAnsi="Times New Roman" w:cs="Times New Roman"/>
          <w:sz w:val="20"/>
          <w:szCs w:val="20"/>
          <w:rPrChange w:id="224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;</w:t>
      </w:r>
    </w:p>
    <w:p w14:paraId="67963977" w14:textId="77777777" w:rsidR="00266DA3" w:rsidRPr="008D548F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rPrChange w:id="2247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D548F">
        <w:rPr>
          <w:rFonts w:ascii="Times New Roman" w:hAnsi="Times New Roman" w:cs="Times New Roman"/>
          <w:sz w:val="20"/>
          <w:szCs w:val="20"/>
          <w:rPrChange w:id="224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 xml:space="preserve">Weight-based Dynamic Beamforming, as defined in section 10.4.2.2 of </w:t>
      </w:r>
      <w:r w:rsidRPr="008D548F">
        <w:rPr>
          <w:rFonts w:ascii="Times New Roman" w:hAnsi="Times New Roman" w:cs="Times New Roman"/>
          <w:sz w:val="20"/>
          <w:szCs w:val="20"/>
          <w:rPrChange w:id="224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8D548F">
        <w:rPr>
          <w:rFonts w:ascii="Times New Roman" w:hAnsi="Times New Roman" w:cs="Times New Roman"/>
          <w:sz w:val="20"/>
          <w:szCs w:val="20"/>
          <w:rPrChange w:id="225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REF _Ref86758626 \r \h  \* MERGEFORMAT </w:instrText>
      </w:r>
      <w:r w:rsidRPr="008D548F">
        <w:rPr>
          <w:rFonts w:ascii="Times New Roman" w:hAnsi="Times New Roman" w:cs="Times New Roman"/>
          <w:sz w:val="20"/>
          <w:szCs w:val="20"/>
          <w:rPrChange w:id="2251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8D548F">
        <w:rPr>
          <w:rFonts w:ascii="Times New Roman" w:hAnsi="Times New Roman" w:cs="Times New Roman"/>
          <w:sz w:val="20"/>
          <w:szCs w:val="20"/>
          <w:rPrChange w:id="225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8D548F">
        <w:rPr>
          <w:rFonts w:ascii="Times New Roman" w:hAnsi="Times New Roman" w:cs="Times New Roman"/>
          <w:sz w:val="20"/>
          <w:szCs w:val="20"/>
          <w:cs/>
          <w:rPrChange w:id="2253" w:author="Author">
            <w:rPr>
              <w:rFonts w:asciiTheme="majorBidi" w:hAnsiTheme="majorBidi" w:cstheme="majorBidi"/>
              <w:sz w:val="20"/>
              <w:szCs w:val="20"/>
              <w:cs/>
            </w:rPr>
          </w:rPrChange>
        </w:rPr>
        <w:t>‎</w:t>
      </w:r>
      <w:r w:rsidRPr="008D548F">
        <w:rPr>
          <w:rFonts w:ascii="Times New Roman" w:hAnsi="Times New Roman" w:cs="Times New Roman"/>
          <w:sz w:val="20"/>
          <w:szCs w:val="20"/>
          <w:rPrChange w:id="225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[8]</w:t>
      </w:r>
      <w:r w:rsidRPr="008D548F">
        <w:rPr>
          <w:rFonts w:ascii="Times New Roman" w:hAnsi="Times New Roman" w:cs="Times New Roman"/>
          <w:sz w:val="20"/>
          <w:szCs w:val="20"/>
          <w:rPrChange w:id="225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  <w:r w:rsidRPr="008D548F">
        <w:rPr>
          <w:rFonts w:ascii="Times New Roman" w:hAnsi="Times New Roman" w:cs="Times New Roman"/>
          <w:sz w:val="20"/>
          <w:szCs w:val="20"/>
          <w:rPrChange w:id="225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;</w:t>
      </w:r>
    </w:p>
    <w:p w14:paraId="0927790E" w14:textId="77777777" w:rsidR="00266DA3" w:rsidRPr="008D548F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rPrChange w:id="2257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D548F">
        <w:rPr>
          <w:rFonts w:ascii="Times New Roman" w:hAnsi="Times New Roman" w:cs="Times New Roman"/>
          <w:sz w:val="20"/>
          <w:szCs w:val="20"/>
          <w:rPrChange w:id="225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 xml:space="preserve">Attribute-Based Dynamic Beamforming, as defined in section 10.4.3 of </w:t>
      </w:r>
      <w:r w:rsidRPr="008D548F">
        <w:rPr>
          <w:rFonts w:ascii="Times New Roman" w:hAnsi="Times New Roman" w:cs="Times New Roman"/>
          <w:sz w:val="20"/>
          <w:szCs w:val="20"/>
          <w:rPrChange w:id="225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8D548F">
        <w:rPr>
          <w:rFonts w:ascii="Times New Roman" w:hAnsi="Times New Roman" w:cs="Times New Roman"/>
          <w:sz w:val="20"/>
          <w:szCs w:val="20"/>
          <w:rPrChange w:id="226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REF _Ref86758626 \r \h  \* MERGEFORMAT </w:instrText>
      </w:r>
      <w:r w:rsidRPr="008D548F">
        <w:rPr>
          <w:rFonts w:ascii="Times New Roman" w:hAnsi="Times New Roman" w:cs="Times New Roman"/>
          <w:sz w:val="20"/>
          <w:szCs w:val="20"/>
          <w:rPrChange w:id="2261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8D548F">
        <w:rPr>
          <w:rFonts w:ascii="Times New Roman" w:hAnsi="Times New Roman" w:cs="Times New Roman"/>
          <w:sz w:val="20"/>
          <w:szCs w:val="20"/>
          <w:rPrChange w:id="226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8D548F">
        <w:rPr>
          <w:rFonts w:ascii="Times New Roman" w:hAnsi="Times New Roman" w:cs="Times New Roman"/>
          <w:sz w:val="20"/>
          <w:szCs w:val="20"/>
          <w:cs/>
          <w:rPrChange w:id="2263" w:author="Author">
            <w:rPr>
              <w:rFonts w:asciiTheme="majorBidi" w:hAnsiTheme="majorBidi" w:cstheme="majorBidi"/>
              <w:sz w:val="20"/>
              <w:szCs w:val="20"/>
              <w:cs/>
            </w:rPr>
          </w:rPrChange>
        </w:rPr>
        <w:t>‎</w:t>
      </w:r>
      <w:r w:rsidRPr="008D548F">
        <w:rPr>
          <w:rFonts w:ascii="Times New Roman" w:hAnsi="Times New Roman" w:cs="Times New Roman"/>
          <w:sz w:val="20"/>
          <w:szCs w:val="20"/>
          <w:rPrChange w:id="226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[8]</w:t>
      </w:r>
      <w:r w:rsidRPr="008D548F">
        <w:rPr>
          <w:rFonts w:ascii="Times New Roman" w:hAnsi="Times New Roman" w:cs="Times New Roman"/>
          <w:sz w:val="20"/>
          <w:szCs w:val="20"/>
          <w:rPrChange w:id="226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  <w:r w:rsidRPr="008D548F">
        <w:rPr>
          <w:rFonts w:ascii="Times New Roman" w:hAnsi="Times New Roman" w:cs="Times New Roman"/>
          <w:sz w:val="20"/>
          <w:szCs w:val="20"/>
          <w:rPrChange w:id="226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;</w:t>
      </w:r>
    </w:p>
    <w:p w14:paraId="4A5BB400" w14:textId="77777777" w:rsidR="00266DA3" w:rsidRPr="008D548F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lang w:val="en-GB" w:eastAsia="zh-CN"/>
          <w:rPrChange w:id="2267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</w:pPr>
      <w:r w:rsidRPr="008D548F">
        <w:rPr>
          <w:rFonts w:ascii="Times New Roman" w:hAnsi="Times New Roman" w:cs="Times New Roman"/>
          <w:sz w:val="20"/>
          <w:szCs w:val="20"/>
          <w:rPrChange w:id="226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 xml:space="preserve">Channel-Information-Based Beamforming, as defined in section 10.4.4 of </w:t>
      </w:r>
      <w:r w:rsidRPr="008D548F">
        <w:rPr>
          <w:rFonts w:ascii="Times New Roman" w:hAnsi="Times New Roman" w:cs="Times New Roman"/>
          <w:sz w:val="20"/>
          <w:szCs w:val="20"/>
          <w:rPrChange w:id="226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8D548F">
        <w:rPr>
          <w:rFonts w:ascii="Times New Roman" w:hAnsi="Times New Roman" w:cs="Times New Roman"/>
          <w:sz w:val="20"/>
          <w:szCs w:val="20"/>
          <w:rPrChange w:id="227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REF _Ref86758626 \r \h  \* MERGEFORMAT </w:instrText>
      </w:r>
      <w:r w:rsidRPr="008D548F">
        <w:rPr>
          <w:rFonts w:ascii="Times New Roman" w:hAnsi="Times New Roman" w:cs="Times New Roman"/>
          <w:sz w:val="20"/>
          <w:szCs w:val="20"/>
          <w:rPrChange w:id="2271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8D548F">
        <w:rPr>
          <w:rFonts w:ascii="Times New Roman" w:hAnsi="Times New Roman" w:cs="Times New Roman"/>
          <w:sz w:val="20"/>
          <w:szCs w:val="20"/>
          <w:rPrChange w:id="227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8D548F">
        <w:rPr>
          <w:rFonts w:ascii="Times New Roman" w:hAnsi="Times New Roman" w:cs="Times New Roman"/>
          <w:sz w:val="20"/>
          <w:szCs w:val="20"/>
          <w:cs/>
          <w:rPrChange w:id="2273" w:author="Author">
            <w:rPr>
              <w:rFonts w:asciiTheme="majorBidi" w:hAnsiTheme="majorBidi" w:cstheme="majorBidi"/>
              <w:sz w:val="20"/>
              <w:szCs w:val="20"/>
              <w:cs/>
            </w:rPr>
          </w:rPrChange>
        </w:rPr>
        <w:t>‎</w:t>
      </w:r>
      <w:r w:rsidRPr="008D548F">
        <w:rPr>
          <w:rFonts w:ascii="Times New Roman" w:hAnsi="Times New Roman" w:cs="Times New Roman"/>
          <w:sz w:val="20"/>
          <w:szCs w:val="20"/>
          <w:rPrChange w:id="227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[8]</w:t>
      </w:r>
      <w:r w:rsidRPr="008D548F">
        <w:rPr>
          <w:rFonts w:ascii="Times New Roman" w:hAnsi="Times New Roman" w:cs="Times New Roman"/>
          <w:sz w:val="20"/>
          <w:szCs w:val="20"/>
          <w:rPrChange w:id="227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  <w:r w:rsidRPr="008D548F">
        <w:rPr>
          <w:rFonts w:ascii="Times New Roman" w:hAnsi="Times New Roman" w:cs="Times New Roman"/>
          <w:sz w:val="20"/>
          <w:szCs w:val="20"/>
          <w:rPrChange w:id="227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.</w:t>
      </w:r>
    </w:p>
    <w:p w14:paraId="3B153A65" w14:textId="77777777" w:rsidR="00266DA3" w:rsidRDefault="00266DA3" w:rsidP="00266DA3">
      <w:pPr>
        <w:rPr>
          <w:lang w:val="en-GB" w:eastAsia="zh-CN"/>
        </w:rPr>
      </w:pPr>
    </w:p>
    <w:p w14:paraId="386DF8BA" w14:textId="77777777" w:rsidR="00266DA3" w:rsidRDefault="00266DA3" w:rsidP="00DA58E7">
      <w:pPr>
        <w:pStyle w:val="Heading4"/>
        <w:ind w:left="864" w:hanging="864"/>
      </w:pPr>
      <w:bookmarkStart w:id="2277" w:name="_Ref86762424"/>
      <w:r w:rsidRPr="00843F62">
        <w:t>Predefined-Beam Beamforming</w:t>
      </w:r>
      <w:bookmarkEnd w:id="2277"/>
    </w:p>
    <w:p w14:paraId="6DEBCEB6" w14:textId="77777777" w:rsidR="00266DA3" w:rsidRPr="000836E2" w:rsidRDefault="00266DA3" w:rsidP="00266DA3">
      <w:pPr>
        <w:rPr>
          <w:rFonts w:asciiTheme="majorBidi" w:hAnsiTheme="majorBidi" w:cstheme="majorBidi"/>
          <w:lang w:val="en-GB" w:eastAsia="zh-CN"/>
        </w:rPr>
      </w:pPr>
      <w:r>
        <w:rPr>
          <w:lang w:val="en-GB" w:eastAsia="zh-CN"/>
        </w:rPr>
        <w:t xml:space="preserve">AALI shall support Application signaling of the following parameters, as needed for AF-signaling of beamId in C-Plane </w:t>
      </w:r>
      <w:r w:rsidRPr="000836E2">
        <w:rPr>
          <w:rFonts w:asciiTheme="majorBidi" w:hAnsiTheme="majorBidi" w:cstheme="majorBidi"/>
          <w:lang w:val="en-GB" w:eastAsia="zh-CN"/>
        </w:rPr>
        <w:t xml:space="preserve">Section Types 1, 3 </w:t>
      </w:r>
      <w:r w:rsidRPr="000836E2">
        <w:rPr>
          <w:rFonts w:asciiTheme="majorBidi" w:hAnsiTheme="majorBidi" w:cstheme="majorBidi"/>
        </w:rPr>
        <w:t>[8]</w:t>
      </w:r>
      <w:r w:rsidRPr="000836E2">
        <w:rPr>
          <w:rFonts w:asciiTheme="majorBidi" w:hAnsiTheme="majorBidi" w:cstheme="majorBidi"/>
          <w:lang w:val="en-GB" w:eastAsia="zh-CN"/>
        </w:rPr>
        <w:t>:</w:t>
      </w:r>
    </w:p>
    <w:p w14:paraId="0A65FF7A" w14:textId="77777777" w:rsidR="00266DA3" w:rsidRPr="00AC2703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lang w:val="en-GB" w:eastAsia="zh-CN"/>
          <w:rPrChange w:id="2278" w:author="Author">
            <w:rPr>
              <w:rFonts w:asciiTheme="majorBidi" w:hAnsiTheme="majorBidi" w:cstheme="majorBidi"/>
              <w:lang w:val="en-GB" w:eastAsia="zh-CN"/>
            </w:rPr>
          </w:rPrChange>
        </w:rPr>
      </w:pPr>
      <w:r w:rsidRPr="00AC2703">
        <w:rPr>
          <w:rFonts w:ascii="Times New Roman" w:hAnsi="Times New Roman" w:cs="Times New Roman"/>
          <w:sz w:val="20"/>
          <w:szCs w:val="20"/>
          <w:rPrChange w:id="227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frequency-domain beam indices</w:t>
      </w:r>
    </w:p>
    <w:p w14:paraId="06069968" w14:textId="77777777" w:rsidR="00266DA3" w:rsidRPr="00AC2703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lang w:val="en-GB" w:eastAsia="zh-CN"/>
          <w:rPrChange w:id="2280" w:author="Author">
            <w:rPr>
              <w:rFonts w:asciiTheme="majorBidi" w:hAnsiTheme="majorBidi" w:cstheme="majorBidi"/>
              <w:lang w:val="en-GB" w:eastAsia="zh-CN"/>
            </w:rPr>
          </w:rPrChange>
        </w:rPr>
      </w:pPr>
      <w:r w:rsidRPr="00AC2703">
        <w:rPr>
          <w:rFonts w:ascii="Times New Roman" w:hAnsi="Times New Roman" w:cs="Times New Roman"/>
          <w:sz w:val="20"/>
          <w:szCs w:val="20"/>
          <w:rPrChange w:id="228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time-domain-domain beam indices</w:t>
      </w:r>
    </w:p>
    <w:p w14:paraId="4637D318" w14:textId="77777777" w:rsidR="00266DA3" w:rsidRPr="000836E2" w:rsidRDefault="00266DA3" w:rsidP="00DA58E7">
      <w:pPr>
        <w:pStyle w:val="ListParagraph"/>
        <w:numPr>
          <w:ilvl w:val="0"/>
          <w:numId w:val="13"/>
        </w:numPr>
        <w:rPr>
          <w:rFonts w:asciiTheme="majorBidi" w:hAnsiTheme="majorBidi" w:cstheme="majorBidi"/>
          <w:lang w:val="en-GB" w:eastAsia="zh-CN"/>
        </w:rPr>
      </w:pPr>
      <w:r w:rsidRPr="00AC2703">
        <w:rPr>
          <w:rFonts w:ascii="Times New Roman" w:hAnsi="Times New Roman" w:cs="Times New Roman"/>
          <w:sz w:val="20"/>
          <w:szCs w:val="20"/>
          <w:rPrChange w:id="228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a mixture of the two (“hybrid beamforming”).</w:t>
      </w:r>
    </w:p>
    <w:p w14:paraId="66AA0EEA" w14:textId="77777777" w:rsidR="00266DA3" w:rsidRDefault="00266DA3" w:rsidP="00DA58E7">
      <w:pPr>
        <w:pStyle w:val="Heading4"/>
        <w:ind w:left="864" w:hanging="864"/>
      </w:pPr>
      <w:r>
        <w:t>Weight-based Dynamic Beamforming</w:t>
      </w:r>
      <w:r w:rsidRPr="00843F62" w:rsidDel="00093F96">
        <w:t xml:space="preserve"> </w:t>
      </w:r>
    </w:p>
    <w:p w14:paraId="250B26FD" w14:textId="77777777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 xml:space="preserve">AALI shall support Application signaling of the following parameters, as needed for AF-signaling of beamforming weight vectors of (bfwI, bfwQ) in C-Plane Extensions 1, 11, 19 </w:t>
      </w:r>
      <w:r>
        <w:t>[8]</w:t>
      </w:r>
      <w:r>
        <w:rPr>
          <w:lang w:val="en-GB" w:eastAsia="zh-CN"/>
        </w:rPr>
        <w:t>:</w:t>
      </w:r>
    </w:p>
    <w:p w14:paraId="37E374AE" w14:textId="77777777" w:rsidR="00266DA3" w:rsidRPr="0057639A" w:rsidRDefault="00266DA3" w:rsidP="00266DA3">
      <w:pPr>
        <w:pStyle w:val="Caption"/>
        <w:rPr>
          <w:lang w:val="en-GB" w:eastAsia="zh-CN"/>
        </w:rPr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  <w:r>
        <w:t xml:space="preserve"> Weight-based Dynamic Beamforming</w:t>
      </w:r>
      <w:r w:rsidRPr="00843F62" w:rsidDel="00093F96">
        <w:t xml:space="preserve"> </w:t>
      </w:r>
      <w:r>
        <w:t>Parameters for Downlink</w:t>
      </w:r>
    </w:p>
    <w:tbl>
      <w:tblPr>
        <w:tblStyle w:val="TableProfessional"/>
        <w:tblW w:w="9712" w:type="dxa"/>
        <w:tblLayout w:type="fixed"/>
        <w:tblLook w:val="0600" w:firstRow="0" w:lastRow="0" w:firstColumn="0" w:lastColumn="0" w:noHBand="1" w:noVBand="1"/>
      </w:tblPr>
      <w:tblGrid>
        <w:gridCol w:w="3039"/>
        <w:gridCol w:w="3249"/>
        <w:gridCol w:w="3424"/>
      </w:tblGrid>
      <w:tr w:rsidR="00266DA3" w:rsidRPr="00FC735D" w14:paraId="5CFC2147" w14:textId="77777777" w:rsidTr="00C115A1">
        <w:trPr>
          <w:trHeight w:val="420"/>
        </w:trPr>
        <w:tc>
          <w:tcPr>
            <w:tcW w:w="3039" w:type="dxa"/>
            <w:noWrap/>
            <w:hideMark/>
          </w:tcPr>
          <w:p w14:paraId="2BFFF69A" w14:textId="77777777" w:rsidR="00266DA3" w:rsidRPr="00FC735D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2283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b/>
                <w:bCs/>
                <w:lang w:eastAsia="zh-CN" w:bidi="he-IL"/>
                <w:rPrChange w:id="228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AF Parameters</w:t>
            </w:r>
          </w:p>
        </w:tc>
        <w:tc>
          <w:tcPr>
            <w:tcW w:w="3249" w:type="dxa"/>
            <w:hideMark/>
          </w:tcPr>
          <w:p w14:paraId="15A43F0D" w14:textId="77777777" w:rsidR="00266DA3" w:rsidRPr="00FC735D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2285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b/>
                <w:bCs/>
                <w:lang w:eastAsia="zh-CN" w:bidi="he-IL"/>
                <w:rPrChange w:id="228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Summary</w:t>
            </w:r>
          </w:p>
        </w:tc>
        <w:tc>
          <w:tcPr>
            <w:tcW w:w="3424" w:type="dxa"/>
            <w:noWrap/>
            <w:hideMark/>
          </w:tcPr>
          <w:p w14:paraId="591385AD" w14:textId="77777777" w:rsidR="00266DA3" w:rsidRPr="00FC735D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2287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b/>
                <w:bCs/>
                <w:lang w:eastAsia="zh-CN" w:bidi="he-IL"/>
                <w:rPrChange w:id="2288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AF Role</w:t>
            </w:r>
          </w:p>
        </w:tc>
      </w:tr>
      <w:tr w:rsidR="00266DA3" w:rsidRPr="00FC735D" w14:paraId="34C50811" w14:textId="77777777" w:rsidTr="00C115A1">
        <w:trPr>
          <w:trHeight w:val="300"/>
        </w:trPr>
        <w:tc>
          <w:tcPr>
            <w:tcW w:w="9712" w:type="dxa"/>
            <w:gridSpan w:val="3"/>
            <w:shd w:val="clear" w:color="auto" w:fill="D9D9D9" w:themeFill="background1" w:themeFillShade="D9"/>
            <w:noWrap/>
            <w:hideMark/>
          </w:tcPr>
          <w:p w14:paraId="4F957C0E" w14:textId="77777777" w:rsidR="00266DA3" w:rsidRPr="00FC735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2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lang w:eastAsia="zh-CN" w:bidi="he-IL"/>
                <w:rPrChange w:id="22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F </w:t>
            </w:r>
            <w:r w:rsidRPr="00FC735D">
              <w:rPr>
                <w:rFonts w:eastAsia="Wingdings"/>
                <w:lang w:eastAsia="zh-CN" w:bidi="he-IL"/>
                <w:rPrChange w:id="2291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sym w:font="Wingdings" w:char="F0E0"/>
            </w:r>
            <w:r w:rsidRPr="00FC735D">
              <w:rPr>
                <w:rFonts w:eastAsia="Times New Roman"/>
                <w:lang w:eastAsia="zh-CN" w:bidi="he-IL"/>
                <w:rPrChange w:id="22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Application</w:t>
            </w:r>
          </w:p>
        </w:tc>
      </w:tr>
      <w:tr w:rsidR="00266DA3" w:rsidRPr="00FC735D" w14:paraId="2C806C35" w14:textId="77777777" w:rsidTr="00C115A1">
        <w:trPr>
          <w:trHeight w:val="600"/>
        </w:trPr>
        <w:tc>
          <w:tcPr>
            <w:tcW w:w="3039" w:type="dxa"/>
            <w:noWrap/>
            <w:hideMark/>
          </w:tcPr>
          <w:p w14:paraId="05D34BFF" w14:textId="77777777" w:rsidR="00266DA3" w:rsidRPr="00FC735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2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lang w:eastAsia="zh-CN" w:bidi="he-IL"/>
                <w:rPrChange w:id="22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hannel Estimation Abstraction</w:t>
            </w:r>
          </w:p>
        </w:tc>
        <w:tc>
          <w:tcPr>
            <w:tcW w:w="3249" w:type="dxa"/>
            <w:hideMark/>
          </w:tcPr>
          <w:p w14:paraId="1617249F" w14:textId="0B551B10" w:rsidR="00266DA3" w:rsidRPr="00FC735D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29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color w:val="000000"/>
                <w:lang w:eastAsia="zh-CN" w:bidi="he-IL"/>
                <w:rPrChange w:id="229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A representation of SRS-based channel observations, as documented in the SRS report </w:t>
            </w:r>
            <w:commentRangeStart w:id="2297"/>
            <w:del w:id="2298" w:author="Author">
              <w:r w:rsidRPr="00FC735D" w:rsidDel="007A27AC">
                <w:rPr>
                  <w:rFonts w:eastAsia="Times New Roman"/>
                  <w:color w:val="000000"/>
                  <w:lang w:eastAsia="zh-CN" w:bidi="he-IL"/>
                  <w:rPrChange w:id="2299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 xml:space="preserve">for usage: antennaSwitching </w:delText>
              </w:r>
              <w:commentRangeEnd w:id="2297"/>
              <w:r w:rsidR="00FC735D" w:rsidDel="007A27AC">
                <w:rPr>
                  <w:rStyle w:val="CommentReference"/>
                </w:rPr>
                <w:commentReference w:id="2297"/>
              </w:r>
            </w:del>
            <w:r w:rsidRPr="00FC735D">
              <w:rPr>
                <w:rFonts w:eastAsia="Times New Roman"/>
                <w:color w:val="000000"/>
                <w:lang w:eastAsia="zh-CN" w:bidi="he-IL"/>
                <w:rPrChange w:id="230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in section </w:t>
            </w:r>
            <w:r w:rsidRPr="00FC735D">
              <w:rPr>
                <w:rFonts w:eastAsia="Times New Roman"/>
                <w:color w:val="000000"/>
                <w:lang w:eastAsia="zh-CN" w:bidi="he-IL"/>
                <w:rPrChange w:id="230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fldChar w:fldCharType="begin"/>
            </w:r>
            <w:r w:rsidRPr="00FC735D">
              <w:rPr>
                <w:rFonts w:eastAsia="Times New Roman"/>
                <w:color w:val="000000"/>
                <w:lang w:eastAsia="zh-CN" w:bidi="he-IL"/>
                <w:rPrChange w:id="230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instrText xml:space="preserve"> REF _Ref86759554 \r \h </w:instrText>
            </w:r>
            <w:r w:rsidRPr="00FC735D">
              <w:rPr>
                <w:rFonts w:eastAsia="Times New Roman"/>
                <w:color w:val="000000"/>
                <w:lang w:eastAsia="zh-CN" w:bidi="he-IL"/>
                <w:rPrChange w:id="230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r>
            <w:r w:rsidR="00FC735D">
              <w:rPr>
                <w:rFonts w:eastAsia="Times New Roman"/>
                <w:color w:val="000000"/>
                <w:lang w:eastAsia="zh-CN" w:bidi="he-IL"/>
              </w:rPr>
              <w:instrText xml:space="preserve"> \* MERGEFORMAT </w:instrText>
            </w:r>
            <w:r w:rsidRPr="00FC735D">
              <w:rPr>
                <w:rFonts w:eastAsia="Times New Roman"/>
                <w:color w:val="000000"/>
                <w:lang w:eastAsia="zh-CN" w:bidi="he-IL"/>
                <w:rPrChange w:id="230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fldChar w:fldCharType="separate"/>
            </w:r>
            <w:r w:rsidRPr="00FC735D">
              <w:rPr>
                <w:rFonts w:eastAsia="Times New Roman"/>
                <w:color w:val="000000"/>
                <w:cs/>
                <w:lang w:eastAsia="zh-CN" w:bidi="he-IL"/>
                <w:rPrChange w:id="2305" w:author="Author">
                  <w:rPr>
                    <w:rFonts w:asciiTheme="majorBidi" w:eastAsia="Times New Roman" w:hAnsiTheme="majorBidi" w:cstheme="majorBidi"/>
                    <w:color w:val="000000"/>
                    <w:cs/>
                    <w:lang w:eastAsia="zh-CN" w:bidi="he-IL"/>
                  </w:rPr>
                </w:rPrChange>
              </w:rPr>
              <w:t>‎</w:t>
            </w:r>
            <w:r w:rsidRPr="00FC735D">
              <w:rPr>
                <w:rFonts w:eastAsia="Times New Roman"/>
                <w:color w:val="000000"/>
                <w:lang w:eastAsia="zh-CN" w:bidi="he-IL"/>
                <w:rPrChange w:id="230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4.3.5.2</w:t>
            </w:r>
            <w:r w:rsidRPr="00FC735D">
              <w:rPr>
                <w:rFonts w:eastAsia="Times New Roman"/>
                <w:color w:val="000000"/>
                <w:lang w:eastAsia="zh-CN" w:bidi="he-IL"/>
                <w:rPrChange w:id="230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fldChar w:fldCharType="end"/>
            </w:r>
          </w:p>
        </w:tc>
        <w:tc>
          <w:tcPr>
            <w:tcW w:w="3424" w:type="dxa"/>
            <w:noWrap/>
            <w:hideMark/>
          </w:tcPr>
          <w:p w14:paraId="10E496F8" w14:textId="77777777" w:rsidR="00266DA3" w:rsidRPr="00FC735D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0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color w:val="000000"/>
                <w:lang w:eastAsia="zh-CN" w:bidi="he-IL"/>
                <w:rPrChange w:id="230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gnals an abstraction of the Channel Estimation to the Application</w:t>
            </w:r>
          </w:p>
        </w:tc>
      </w:tr>
      <w:tr w:rsidR="00266DA3" w:rsidRPr="00FC735D" w14:paraId="5735103C" w14:textId="77777777" w:rsidTr="00C115A1">
        <w:trPr>
          <w:trHeight w:val="300"/>
        </w:trPr>
        <w:tc>
          <w:tcPr>
            <w:tcW w:w="9712" w:type="dxa"/>
            <w:gridSpan w:val="3"/>
            <w:shd w:val="clear" w:color="auto" w:fill="D9D9D9" w:themeFill="background1" w:themeFillShade="D9"/>
            <w:noWrap/>
            <w:hideMark/>
          </w:tcPr>
          <w:p w14:paraId="55C3E500" w14:textId="77777777" w:rsidR="00266DA3" w:rsidRPr="00FC735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3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lang w:eastAsia="zh-CN" w:bidi="he-IL"/>
                <w:rPrChange w:id="23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pplication </w:t>
            </w:r>
            <w:r w:rsidRPr="00FC735D">
              <w:rPr>
                <w:rFonts w:eastAsia="Wingdings"/>
                <w:lang w:eastAsia="zh-CN" w:bidi="he-IL"/>
                <w:rPrChange w:id="2312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sym w:font="Wingdings" w:char="F0E0"/>
            </w:r>
            <w:r w:rsidRPr="00FC735D">
              <w:rPr>
                <w:rFonts w:eastAsia="Times New Roman"/>
                <w:lang w:eastAsia="zh-CN" w:bidi="he-IL"/>
                <w:rPrChange w:id="23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AF</w:t>
            </w:r>
          </w:p>
        </w:tc>
      </w:tr>
      <w:tr w:rsidR="00266DA3" w:rsidRPr="00FC735D" w14:paraId="58AFF175" w14:textId="77777777" w:rsidTr="00C115A1">
        <w:trPr>
          <w:trHeight w:val="600"/>
        </w:trPr>
        <w:tc>
          <w:tcPr>
            <w:tcW w:w="3039" w:type="dxa"/>
            <w:noWrap/>
            <w:hideMark/>
          </w:tcPr>
          <w:p w14:paraId="29BCA278" w14:textId="77777777" w:rsidR="00266DA3" w:rsidRPr="00FC735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3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lang w:eastAsia="zh-CN" w:bidi="he-IL"/>
                <w:rPrChange w:id="23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UEs</w:t>
            </w:r>
          </w:p>
          <w:p w14:paraId="44B192CF" w14:textId="77777777" w:rsidR="00266DA3" w:rsidRPr="00FC735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3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3249" w:type="dxa"/>
            <w:hideMark/>
          </w:tcPr>
          <w:p w14:paraId="6B59F865" w14:textId="77777777" w:rsidR="00266DA3" w:rsidRPr="00FC735D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1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color w:val="000000"/>
                <w:lang w:eastAsia="zh-CN" w:bidi="he-IL"/>
                <w:rPrChange w:id="231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Selected UEs for scheduling (for an illustration refer to the L users referenced in Appendix J.4 of </w:t>
            </w:r>
            <w:r w:rsidRPr="00FC735D">
              <w:t>[8]</w:t>
            </w:r>
          </w:p>
        </w:tc>
        <w:tc>
          <w:tcPr>
            <w:tcW w:w="3424" w:type="dxa"/>
            <w:vMerge w:val="restart"/>
            <w:hideMark/>
          </w:tcPr>
          <w:p w14:paraId="759B3BCA" w14:textId="77777777" w:rsidR="00266DA3" w:rsidRPr="00FC735D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1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color w:val="000000"/>
                <w:lang w:eastAsia="zh-CN" w:bidi="he-IL"/>
                <w:rPrChange w:id="232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Compute precoding weights for the selected UEs and layers, e.g. based on </w:t>
            </w:r>
            <w:r w:rsidRPr="00FC735D">
              <w:rPr>
                <w:rFonts w:eastAsia="Times New Roman"/>
                <w:color w:val="000000"/>
                <w:lang w:eastAsia="zh-CN" w:bidi="he-IL"/>
                <w:rPrChange w:id="232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lastRenderedPageBreak/>
              <w:t>the reported Channel Estimation and its Abstraction.</w:t>
            </w:r>
          </w:p>
          <w:p w14:paraId="5F51B362" w14:textId="77777777" w:rsidR="00266DA3" w:rsidRPr="00FC735D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2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  <w:p w14:paraId="5C5BB24F" w14:textId="77777777" w:rsidR="00266DA3" w:rsidRPr="00FC735D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2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color w:val="000000"/>
                <w:lang w:eastAsia="zh-CN" w:bidi="he-IL"/>
                <w:rPrChange w:id="232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gnal to O-RU beamforming vectors of weights (bfwI, bfwQ) over C-Plane for the Application-selected UEs and layers.</w:t>
            </w:r>
          </w:p>
          <w:p w14:paraId="44D45644" w14:textId="77777777" w:rsidR="00266DA3" w:rsidRPr="00FC735D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2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  <w:p w14:paraId="20FE592E" w14:textId="77777777" w:rsidR="00266DA3" w:rsidRPr="00FC735D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2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color w:val="000000"/>
                <w:lang w:eastAsia="zh-CN" w:bidi="he-IL"/>
                <w:rPrChange w:id="232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Alternatively, the beamforming weights may be consumed in AF itself, e.g. Cat-A, when precoding is applied in the O-DU.</w:t>
            </w:r>
          </w:p>
        </w:tc>
      </w:tr>
      <w:tr w:rsidR="00266DA3" w:rsidRPr="00FC735D" w14:paraId="0838F6AA" w14:textId="77777777" w:rsidTr="00C115A1">
        <w:trPr>
          <w:trHeight w:val="600"/>
        </w:trPr>
        <w:tc>
          <w:tcPr>
            <w:tcW w:w="3039" w:type="dxa"/>
            <w:noWrap/>
          </w:tcPr>
          <w:p w14:paraId="70CEF4BC" w14:textId="77777777" w:rsidR="00266DA3" w:rsidRPr="00FC735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3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lang w:eastAsia="zh-CN" w:bidi="he-IL"/>
                <w:rPrChange w:id="23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lastRenderedPageBreak/>
              <w:t>Layers, per UE</w:t>
            </w:r>
          </w:p>
        </w:tc>
        <w:tc>
          <w:tcPr>
            <w:tcW w:w="3249" w:type="dxa"/>
          </w:tcPr>
          <w:p w14:paraId="4E8FCB54" w14:textId="77777777" w:rsidR="00266DA3" w:rsidRPr="00FC735D" w:rsidDel="005D37F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3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C735D">
              <w:rPr>
                <w:rFonts w:eastAsia="Times New Roman"/>
                <w:color w:val="000000"/>
                <w:lang w:eastAsia="zh-CN" w:bidi="he-IL"/>
                <w:rPrChange w:id="233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Selected Layers for scheduling (for an illustration refer to the K layers referenced in Appendix J.4 of </w:t>
            </w:r>
            <w:r w:rsidRPr="00FC735D">
              <w:t>[8]</w:t>
            </w:r>
          </w:p>
        </w:tc>
        <w:tc>
          <w:tcPr>
            <w:tcW w:w="3424" w:type="dxa"/>
            <w:vMerge/>
          </w:tcPr>
          <w:p w14:paraId="7D78393E" w14:textId="77777777" w:rsidR="00266DA3" w:rsidRPr="00FC735D" w:rsidDel="007E44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3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</w:tbl>
    <w:p w14:paraId="0C5B840B" w14:textId="77777777" w:rsidR="00266DA3" w:rsidRDefault="00266DA3" w:rsidP="00266DA3">
      <w:pPr>
        <w:rPr>
          <w:lang w:val="en-GB" w:eastAsia="zh-CN"/>
        </w:rPr>
      </w:pPr>
    </w:p>
    <w:p w14:paraId="2DE55AE3" w14:textId="77777777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>T</w:t>
      </w:r>
      <w:r w:rsidRPr="00F52B77">
        <w:rPr>
          <w:lang w:val="en-GB" w:eastAsia="zh-CN"/>
        </w:rPr>
        <w:t xml:space="preserve">he High-PHY AAL API shall </w:t>
      </w:r>
      <w:r>
        <w:rPr>
          <w:lang w:val="en-GB" w:eastAsia="zh-CN"/>
        </w:rPr>
        <w:t xml:space="preserve">be </w:t>
      </w:r>
      <w:r w:rsidRPr="006D0E96">
        <w:rPr>
          <w:lang w:val="en-GB" w:eastAsia="zh-CN"/>
        </w:rPr>
        <w:t xml:space="preserve">extensible to allow, in future releases, </w:t>
      </w:r>
      <w:r w:rsidRPr="00F52B77">
        <w:rPr>
          <w:lang w:val="en-GB" w:eastAsia="zh-CN"/>
        </w:rPr>
        <w:t>the</w:t>
      </w:r>
      <w:r>
        <w:rPr>
          <w:lang w:val="en-GB" w:eastAsia="zh-CN"/>
        </w:rPr>
        <w:t xml:space="preserve"> optional</w:t>
      </w:r>
      <w:r w:rsidRPr="00F52B77">
        <w:rPr>
          <w:lang w:val="en-GB" w:eastAsia="zh-CN"/>
        </w:rPr>
        <w:t xml:space="preserve"> ability for the beamforming weights to be generated outside the AF that consumes them for generating the appropriate C- and U-plane signaling by the accelerator, e.g. to generate the corresponding U-Plane eAxC I/Q sample streams and C-plane ueId field(s).</w:t>
      </w:r>
    </w:p>
    <w:p w14:paraId="52DC757B" w14:textId="77777777" w:rsidR="00266DA3" w:rsidRPr="0087733D" w:rsidRDefault="00266DA3" w:rsidP="00266DA3">
      <w:pPr>
        <w:rPr>
          <w:lang w:val="en-GB" w:eastAsia="zh-CN"/>
        </w:rPr>
      </w:pPr>
    </w:p>
    <w:p w14:paraId="6E93C04E" w14:textId="77777777" w:rsidR="00266DA3" w:rsidRDefault="00266DA3" w:rsidP="00DA58E7">
      <w:pPr>
        <w:pStyle w:val="Heading4"/>
        <w:ind w:left="864" w:hanging="864"/>
      </w:pPr>
      <w:bookmarkStart w:id="2333" w:name="_Ref86762750"/>
      <w:r w:rsidRPr="00D07B81">
        <w:t>Attribute-Based Dynamic Beamforming</w:t>
      </w:r>
      <w:bookmarkEnd w:id="2333"/>
      <w:r w:rsidRPr="00843F62" w:rsidDel="00093F96">
        <w:t xml:space="preserve"> </w:t>
      </w:r>
    </w:p>
    <w:p w14:paraId="35455B42" w14:textId="0EC1582C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 xml:space="preserve">AALI shall support Application signaling of the following parameters, as needed for AF-signaling of beamforming </w:t>
      </w:r>
      <w:del w:id="2334" w:author="Author">
        <w:r w:rsidDel="00EE7EC9">
          <w:rPr>
            <w:lang w:val="en-GB" w:eastAsia="zh-CN"/>
          </w:rPr>
          <w:delText>atributes</w:delText>
        </w:r>
      </w:del>
      <w:ins w:id="2335" w:author="Author">
        <w:r w:rsidR="00EE7EC9">
          <w:rPr>
            <w:lang w:val="en-GB" w:eastAsia="zh-CN"/>
          </w:rPr>
          <w:t>attributes</w:t>
        </w:r>
      </w:ins>
      <w:r>
        <w:rPr>
          <w:lang w:val="en-GB" w:eastAsia="zh-CN"/>
        </w:rPr>
        <w:t xml:space="preserve"> (</w:t>
      </w:r>
      <w:r w:rsidRPr="00FA7191">
        <w:rPr>
          <w:lang w:val="en-GB" w:eastAsia="zh-CN"/>
        </w:rPr>
        <w:t>bfAzPt</w:t>
      </w:r>
      <w:r>
        <w:rPr>
          <w:lang w:val="en-GB" w:eastAsia="zh-CN"/>
        </w:rPr>
        <w:t xml:space="preserve">, </w:t>
      </w:r>
      <w:r w:rsidRPr="00FA7191">
        <w:rPr>
          <w:lang w:val="en-GB" w:eastAsia="zh-CN"/>
        </w:rPr>
        <w:t>bfZePt</w:t>
      </w:r>
      <w:r>
        <w:rPr>
          <w:lang w:val="en-GB" w:eastAsia="zh-CN"/>
        </w:rPr>
        <w:t xml:space="preserve">, </w:t>
      </w:r>
      <w:r w:rsidRPr="00FA7191">
        <w:rPr>
          <w:lang w:val="en-GB" w:eastAsia="zh-CN"/>
        </w:rPr>
        <w:t>bfAz3dd</w:t>
      </w:r>
      <w:r>
        <w:rPr>
          <w:lang w:val="en-GB" w:eastAsia="zh-CN"/>
        </w:rPr>
        <w:t xml:space="preserve">, </w:t>
      </w:r>
      <w:r w:rsidRPr="00FA7191">
        <w:rPr>
          <w:lang w:val="en-GB" w:eastAsia="zh-CN"/>
        </w:rPr>
        <w:t>bfZe3dd</w:t>
      </w:r>
      <w:r>
        <w:rPr>
          <w:lang w:val="en-GB" w:eastAsia="zh-CN"/>
        </w:rPr>
        <w:t xml:space="preserve">, </w:t>
      </w:r>
      <w:r w:rsidRPr="00FA7191">
        <w:rPr>
          <w:lang w:val="en-GB" w:eastAsia="zh-CN"/>
        </w:rPr>
        <w:t>bfAzSl</w:t>
      </w:r>
      <w:r>
        <w:rPr>
          <w:lang w:val="en-GB" w:eastAsia="zh-CN"/>
        </w:rPr>
        <w:t xml:space="preserve">, </w:t>
      </w:r>
      <w:r w:rsidRPr="00FA7191">
        <w:rPr>
          <w:lang w:val="en-GB" w:eastAsia="zh-CN"/>
        </w:rPr>
        <w:t>bfZeSl</w:t>
      </w:r>
      <w:r>
        <w:rPr>
          <w:lang w:val="en-GB" w:eastAsia="zh-CN"/>
        </w:rPr>
        <w:t xml:space="preserve">) in C-Plane Extensions 2 </w:t>
      </w:r>
      <w:r>
        <w:t>[8]</w:t>
      </w:r>
      <w:r>
        <w:rPr>
          <w:lang w:val="en-GB" w:eastAsia="zh-CN"/>
        </w:rPr>
        <w:t>:</w:t>
      </w:r>
    </w:p>
    <w:p w14:paraId="40CAD49C" w14:textId="77777777" w:rsidR="00266DA3" w:rsidRPr="00EE7EC9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lang w:val="en-GB" w:eastAsia="zh-CN"/>
          <w:rPrChange w:id="2336" w:author="Author">
            <w:rPr>
              <w:rFonts w:asciiTheme="majorBidi" w:hAnsiTheme="majorBidi" w:cstheme="majorBidi"/>
              <w:lang w:val="en-GB" w:eastAsia="zh-CN"/>
            </w:rPr>
          </w:rPrChange>
        </w:rPr>
      </w:pPr>
      <w:r w:rsidRPr="00EE7EC9">
        <w:rPr>
          <w:rFonts w:ascii="Times New Roman" w:hAnsi="Times New Roman" w:cs="Times New Roman"/>
          <w:sz w:val="20"/>
          <w:szCs w:val="20"/>
          <w:rPrChange w:id="233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Zenith main and 3dB angles</w:t>
      </w:r>
    </w:p>
    <w:p w14:paraId="404B3226" w14:textId="77777777" w:rsidR="00266DA3" w:rsidRPr="00EE7EC9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lang w:val="en-GB" w:eastAsia="zh-CN"/>
          <w:rPrChange w:id="2338" w:author="Author">
            <w:rPr>
              <w:rFonts w:asciiTheme="majorBidi" w:hAnsiTheme="majorBidi" w:cstheme="majorBidi"/>
              <w:lang w:val="en-GB" w:eastAsia="zh-CN"/>
            </w:rPr>
          </w:rPrChange>
        </w:rPr>
      </w:pPr>
      <w:r w:rsidRPr="00EE7EC9">
        <w:rPr>
          <w:rFonts w:ascii="Times New Roman" w:hAnsi="Times New Roman" w:cs="Times New Roman"/>
          <w:sz w:val="20"/>
          <w:szCs w:val="20"/>
          <w:rPrChange w:id="233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Azimuth main and 3dB angles</w:t>
      </w:r>
    </w:p>
    <w:p w14:paraId="1FCFAE9A" w14:textId="77777777" w:rsidR="00266DA3" w:rsidRPr="00EE7EC9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lang w:val="en-GB" w:eastAsia="zh-CN"/>
          <w:rPrChange w:id="2340" w:author="Author">
            <w:rPr>
              <w:rFonts w:asciiTheme="majorBidi" w:hAnsiTheme="majorBidi" w:cstheme="majorBidi"/>
              <w:lang w:val="en-GB" w:eastAsia="zh-CN"/>
            </w:rPr>
          </w:rPrChange>
        </w:rPr>
      </w:pPr>
      <w:r w:rsidRPr="00EE7EC9">
        <w:rPr>
          <w:rFonts w:ascii="Times New Roman" w:hAnsi="Times New Roman" w:cs="Times New Roman"/>
          <w:sz w:val="20"/>
          <w:szCs w:val="20"/>
          <w:rPrChange w:id="234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Sidelobe Angles</w:t>
      </w:r>
    </w:p>
    <w:p w14:paraId="7D6A18C4" w14:textId="77777777" w:rsidR="00266DA3" w:rsidRPr="0087733D" w:rsidRDefault="00266DA3" w:rsidP="00266DA3">
      <w:pPr>
        <w:rPr>
          <w:sz w:val="22"/>
          <w:szCs w:val="22"/>
          <w:lang w:val="en-GB" w:eastAsia="zh-CN"/>
        </w:rPr>
      </w:pPr>
    </w:p>
    <w:p w14:paraId="6A451AB3" w14:textId="77777777" w:rsidR="00266DA3" w:rsidRDefault="00266DA3" w:rsidP="00DA58E7">
      <w:pPr>
        <w:pStyle w:val="Heading4"/>
        <w:ind w:left="864" w:hanging="864"/>
      </w:pPr>
      <w:r w:rsidRPr="00D41AF0">
        <w:t>Channel-Information-Based Beamforming</w:t>
      </w:r>
      <w:r w:rsidRPr="00843F62" w:rsidDel="00093F96">
        <w:t xml:space="preserve"> </w:t>
      </w:r>
    </w:p>
    <w:p w14:paraId="781E3CD6" w14:textId="77777777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>AALI shall support Application signaling of the following parameters, as needed for AAL_DOWNLINK_High-PHYprofile signaling of channel estimate vectors of (</w:t>
      </w:r>
      <w:r w:rsidRPr="00F960BB">
        <w:rPr>
          <w:lang w:val="en-GB" w:eastAsia="zh-CN"/>
        </w:rPr>
        <w:t>ciIsample</w:t>
      </w:r>
      <w:r>
        <w:rPr>
          <w:lang w:val="en-GB" w:eastAsia="zh-CN"/>
        </w:rPr>
        <w:t xml:space="preserve">, </w:t>
      </w:r>
      <w:r w:rsidRPr="00F960BB">
        <w:rPr>
          <w:lang w:val="en-GB" w:eastAsia="zh-CN"/>
        </w:rPr>
        <w:t>ci</w:t>
      </w:r>
      <w:r>
        <w:rPr>
          <w:lang w:val="en-GB" w:eastAsia="zh-CN"/>
        </w:rPr>
        <w:t>Q</w:t>
      </w:r>
      <w:r w:rsidRPr="00F960BB">
        <w:rPr>
          <w:lang w:val="en-GB" w:eastAsia="zh-CN"/>
        </w:rPr>
        <w:t>sample</w:t>
      </w:r>
      <w:r>
        <w:rPr>
          <w:lang w:val="en-GB" w:eastAsia="zh-CN"/>
        </w:rPr>
        <w:t xml:space="preserve">) in C-Plane Section 6 </w:t>
      </w:r>
      <w:r>
        <w:t>[8]</w:t>
      </w:r>
      <w:r>
        <w:rPr>
          <w:lang w:val="en-GB" w:eastAsia="zh-CN"/>
        </w:rPr>
        <w:t>:</w:t>
      </w:r>
    </w:p>
    <w:p w14:paraId="3B10C897" w14:textId="77777777" w:rsidR="00266DA3" w:rsidRPr="0057639A" w:rsidRDefault="00266DA3" w:rsidP="00266DA3">
      <w:pPr>
        <w:pStyle w:val="Caption"/>
        <w:rPr>
          <w:lang w:val="en-GB" w:eastAsia="zh-CN"/>
        </w:rPr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  <w:r>
        <w:t xml:space="preserve"> </w:t>
      </w:r>
      <w:r w:rsidRPr="00D41AF0">
        <w:t>Channel-Information-Based</w:t>
      </w:r>
      <w:r>
        <w:t xml:space="preserve"> Beamforming</w:t>
      </w:r>
      <w:r w:rsidRPr="00843F62" w:rsidDel="00093F96">
        <w:t xml:space="preserve"> </w:t>
      </w:r>
      <w:r>
        <w:t>Parameters for Downlink</w:t>
      </w:r>
    </w:p>
    <w:tbl>
      <w:tblPr>
        <w:tblStyle w:val="TableProfessional"/>
        <w:tblW w:w="9712" w:type="dxa"/>
        <w:tblLayout w:type="fixed"/>
        <w:tblLook w:val="0600" w:firstRow="0" w:lastRow="0" w:firstColumn="0" w:lastColumn="0" w:noHBand="1" w:noVBand="1"/>
      </w:tblPr>
      <w:tblGrid>
        <w:gridCol w:w="3039"/>
        <w:gridCol w:w="3249"/>
        <w:gridCol w:w="3424"/>
      </w:tblGrid>
      <w:tr w:rsidR="00266DA3" w:rsidRPr="00EE7EC9" w14:paraId="2F2EBB83" w14:textId="77777777" w:rsidTr="00C115A1">
        <w:trPr>
          <w:trHeight w:val="420"/>
        </w:trPr>
        <w:tc>
          <w:tcPr>
            <w:tcW w:w="3039" w:type="dxa"/>
            <w:noWrap/>
            <w:hideMark/>
          </w:tcPr>
          <w:p w14:paraId="0DEC2399" w14:textId="77777777" w:rsidR="00266DA3" w:rsidRPr="00EE7EC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2342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b/>
                <w:bCs/>
                <w:lang w:eastAsia="zh-CN" w:bidi="he-IL"/>
                <w:rPrChange w:id="234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AF Parameters</w:t>
            </w:r>
          </w:p>
        </w:tc>
        <w:tc>
          <w:tcPr>
            <w:tcW w:w="3249" w:type="dxa"/>
            <w:hideMark/>
          </w:tcPr>
          <w:p w14:paraId="371E56C9" w14:textId="77777777" w:rsidR="00266DA3" w:rsidRPr="00EE7EC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2344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b/>
                <w:bCs/>
                <w:lang w:eastAsia="zh-CN" w:bidi="he-IL"/>
                <w:rPrChange w:id="234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Summary</w:t>
            </w:r>
          </w:p>
        </w:tc>
        <w:tc>
          <w:tcPr>
            <w:tcW w:w="3424" w:type="dxa"/>
            <w:noWrap/>
            <w:hideMark/>
          </w:tcPr>
          <w:p w14:paraId="21F42B52" w14:textId="77777777" w:rsidR="00266DA3" w:rsidRPr="00EE7EC9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2346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b/>
                <w:bCs/>
                <w:lang w:eastAsia="zh-CN" w:bidi="he-IL"/>
                <w:rPrChange w:id="234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AF Role</w:t>
            </w:r>
          </w:p>
        </w:tc>
      </w:tr>
      <w:tr w:rsidR="00266DA3" w:rsidRPr="00EE7EC9" w14:paraId="5639EEAC" w14:textId="77777777" w:rsidTr="00C115A1">
        <w:trPr>
          <w:trHeight w:val="300"/>
        </w:trPr>
        <w:tc>
          <w:tcPr>
            <w:tcW w:w="9712" w:type="dxa"/>
            <w:gridSpan w:val="3"/>
            <w:shd w:val="clear" w:color="auto" w:fill="D9D9D9" w:themeFill="background1" w:themeFillShade="D9"/>
            <w:noWrap/>
            <w:hideMark/>
          </w:tcPr>
          <w:p w14:paraId="2EDC5873" w14:textId="77777777" w:rsidR="00266DA3" w:rsidRPr="00EE7EC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3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lang w:eastAsia="zh-CN" w:bidi="he-IL"/>
                <w:rPrChange w:id="23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F </w:t>
            </w:r>
            <w:r w:rsidRPr="00EE7EC9">
              <w:rPr>
                <w:rFonts w:eastAsia="Wingdings"/>
                <w:lang w:eastAsia="zh-CN" w:bidi="he-IL"/>
                <w:rPrChange w:id="2350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t>à</w:t>
            </w:r>
            <w:r w:rsidRPr="00EE7EC9">
              <w:rPr>
                <w:rFonts w:eastAsia="Times New Roman"/>
                <w:lang w:eastAsia="zh-CN" w:bidi="he-IL"/>
                <w:rPrChange w:id="23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Application</w:t>
            </w:r>
          </w:p>
        </w:tc>
      </w:tr>
      <w:tr w:rsidR="00266DA3" w:rsidRPr="00EE7EC9" w14:paraId="02788B4D" w14:textId="77777777" w:rsidTr="00C115A1">
        <w:trPr>
          <w:trHeight w:val="600"/>
        </w:trPr>
        <w:tc>
          <w:tcPr>
            <w:tcW w:w="3039" w:type="dxa"/>
            <w:noWrap/>
            <w:hideMark/>
          </w:tcPr>
          <w:p w14:paraId="07860D7C" w14:textId="77777777" w:rsidR="00266DA3" w:rsidRPr="00EE7EC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3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lang w:eastAsia="zh-CN" w:bidi="he-IL"/>
                <w:rPrChange w:id="23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hannel Estimation Abstraction</w:t>
            </w:r>
          </w:p>
        </w:tc>
        <w:tc>
          <w:tcPr>
            <w:tcW w:w="3249" w:type="dxa"/>
            <w:hideMark/>
          </w:tcPr>
          <w:p w14:paraId="3CC00F16" w14:textId="676ED15A" w:rsidR="00266DA3" w:rsidRPr="00EE7EC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5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color w:val="000000"/>
                <w:lang w:eastAsia="zh-CN" w:bidi="he-IL"/>
                <w:rPrChange w:id="235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A representation of SRS-based channel observations, as documented in the SRS report </w:t>
            </w:r>
            <w:commentRangeStart w:id="2356"/>
            <w:del w:id="2357" w:author="Author">
              <w:r w:rsidRPr="00EE7EC9" w:rsidDel="00EE7EC9">
                <w:rPr>
                  <w:rFonts w:eastAsia="Times New Roman"/>
                  <w:color w:val="000000"/>
                  <w:lang w:eastAsia="zh-CN" w:bidi="he-IL"/>
                  <w:rPrChange w:id="2358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 xml:space="preserve">for usage: antennaSwitching </w:delText>
              </w:r>
            </w:del>
            <w:commentRangeEnd w:id="2356"/>
            <w:r w:rsidR="00EE7EC9">
              <w:rPr>
                <w:rStyle w:val="CommentReference"/>
              </w:rPr>
              <w:commentReference w:id="2356"/>
            </w:r>
            <w:r w:rsidRPr="00EE7EC9">
              <w:rPr>
                <w:rFonts w:eastAsia="Times New Roman"/>
                <w:color w:val="000000"/>
                <w:lang w:eastAsia="zh-CN" w:bidi="he-IL"/>
                <w:rPrChange w:id="235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in section </w:t>
            </w:r>
            <w:r w:rsidRPr="00EE7EC9">
              <w:rPr>
                <w:rFonts w:eastAsia="Times New Roman"/>
                <w:color w:val="000000"/>
                <w:lang w:eastAsia="zh-CN" w:bidi="he-IL"/>
                <w:rPrChange w:id="236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fldChar w:fldCharType="begin"/>
            </w:r>
            <w:r w:rsidRPr="00EE7EC9">
              <w:rPr>
                <w:rFonts w:eastAsia="Times New Roman"/>
                <w:color w:val="000000"/>
                <w:lang w:eastAsia="zh-CN" w:bidi="he-IL"/>
                <w:rPrChange w:id="236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instrText xml:space="preserve"> REF _Ref86759554 \r \h </w:instrText>
            </w:r>
            <w:r w:rsidRPr="00EE7EC9">
              <w:rPr>
                <w:rFonts w:eastAsia="Times New Roman"/>
                <w:color w:val="000000"/>
                <w:lang w:eastAsia="zh-CN" w:bidi="he-IL"/>
                <w:rPrChange w:id="236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r>
            <w:r w:rsidR="00EE7EC9">
              <w:rPr>
                <w:rFonts w:eastAsia="Times New Roman"/>
                <w:color w:val="000000"/>
                <w:lang w:eastAsia="zh-CN" w:bidi="he-IL"/>
              </w:rPr>
              <w:instrText xml:space="preserve"> \* MERGEFORMAT </w:instrText>
            </w:r>
            <w:r w:rsidRPr="00EE7EC9">
              <w:rPr>
                <w:rFonts w:eastAsia="Times New Roman"/>
                <w:color w:val="000000"/>
                <w:lang w:eastAsia="zh-CN" w:bidi="he-IL"/>
                <w:rPrChange w:id="236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fldChar w:fldCharType="separate"/>
            </w:r>
            <w:r w:rsidRPr="00EE7EC9">
              <w:rPr>
                <w:rFonts w:eastAsia="Times New Roman"/>
                <w:color w:val="000000"/>
                <w:cs/>
                <w:lang w:eastAsia="zh-CN" w:bidi="he-IL"/>
                <w:rPrChange w:id="2364" w:author="Author">
                  <w:rPr>
                    <w:rFonts w:asciiTheme="majorBidi" w:eastAsia="Times New Roman" w:hAnsiTheme="majorBidi" w:cstheme="majorBidi"/>
                    <w:color w:val="000000"/>
                    <w:cs/>
                    <w:lang w:eastAsia="zh-CN" w:bidi="he-IL"/>
                  </w:rPr>
                </w:rPrChange>
              </w:rPr>
              <w:t>‎</w:t>
            </w:r>
            <w:r w:rsidRPr="00EE7EC9">
              <w:rPr>
                <w:rFonts w:eastAsia="Times New Roman"/>
                <w:color w:val="000000"/>
                <w:lang w:eastAsia="zh-CN" w:bidi="he-IL"/>
                <w:rPrChange w:id="236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4.3.5.2</w:t>
            </w:r>
            <w:r w:rsidRPr="00EE7EC9">
              <w:rPr>
                <w:rFonts w:eastAsia="Times New Roman"/>
                <w:color w:val="000000"/>
                <w:lang w:eastAsia="zh-CN" w:bidi="he-IL"/>
                <w:rPrChange w:id="236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fldChar w:fldCharType="end"/>
            </w:r>
          </w:p>
        </w:tc>
        <w:tc>
          <w:tcPr>
            <w:tcW w:w="3424" w:type="dxa"/>
            <w:noWrap/>
            <w:hideMark/>
          </w:tcPr>
          <w:p w14:paraId="2F0F8BF2" w14:textId="77777777" w:rsidR="00266DA3" w:rsidRPr="00EE7EC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6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color w:val="000000"/>
                <w:lang w:eastAsia="zh-CN" w:bidi="he-IL"/>
                <w:rPrChange w:id="236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gnals an abstraction of the Channel Estimation to the Application</w:t>
            </w:r>
          </w:p>
        </w:tc>
      </w:tr>
      <w:tr w:rsidR="00266DA3" w:rsidRPr="00EE7EC9" w14:paraId="2D2ABCE3" w14:textId="77777777" w:rsidTr="00C115A1">
        <w:trPr>
          <w:trHeight w:val="300"/>
        </w:trPr>
        <w:tc>
          <w:tcPr>
            <w:tcW w:w="9712" w:type="dxa"/>
            <w:gridSpan w:val="3"/>
            <w:shd w:val="clear" w:color="auto" w:fill="D9D9D9" w:themeFill="background1" w:themeFillShade="D9"/>
            <w:noWrap/>
            <w:hideMark/>
          </w:tcPr>
          <w:p w14:paraId="6584A7EB" w14:textId="77777777" w:rsidR="00266DA3" w:rsidRPr="00EE7EC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3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lang w:eastAsia="zh-CN" w:bidi="he-IL"/>
                <w:rPrChange w:id="23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pplication </w:t>
            </w:r>
            <w:r w:rsidRPr="00EE7EC9">
              <w:rPr>
                <w:rFonts w:eastAsia="Wingdings"/>
                <w:lang w:eastAsia="zh-CN" w:bidi="he-IL"/>
                <w:rPrChange w:id="2371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t>à</w:t>
            </w:r>
            <w:r w:rsidRPr="00EE7EC9">
              <w:rPr>
                <w:rFonts w:eastAsia="Times New Roman"/>
                <w:lang w:eastAsia="zh-CN" w:bidi="he-IL"/>
                <w:rPrChange w:id="23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AF</w:t>
            </w:r>
          </w:p>
        </w:tc>
      </w:tr>
      <w:tr w:rsidR="00266DA3" w:rsidRPr="00EE7EC9" w14:paraId="44564730" w14:textId="77777777" w:rsidTr="00C115A1">
        <w:trPr>
          <w:trHeight w:val="600"/>
        </w:trPr>
        <w:tc>
          <w:tcPr>
            <w:tcW w:w="3039" w:type="dxa"/>
            <w:noWrap/>
            <w:hideMark/>
          </w:tcPr>
          <w:p w14:paraId="5B9D2B20" w14:textId="77777777" w:rsidR="00266DA3" w:rsidRPr="00EE7EC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3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lang w:eastAsia="zh-CN" w:bidi="he-IL"/>
                <w:rPrChange w:id="23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UEs</w:t>
            </w:r>
          </w:p>
          <w:p w14:paraId="378C6296" w14:textId="77777777" w:rsidR="00266DA3" w:rsidRPr="00EE7EC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3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3249" w:type="dxa"/>
            <w:hideMark/>
          </w:tcPr>
          <w:p w14:paraId="1FAEE6EA" w14:textId="77777777" w:rsidR="00266DA3" w:rsidRPr="00EE7EC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7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color w:val="000000"/>
                <w:lang w:eastAsia="zh-CN" w:bidi="he-IL"/>
                <w:rPrChange w:id="237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Selected UEs for scheduling (for an illustration refer to the L users referenced in Appendix J.4 of </w:t>
            </w:r>
            <w:r w:rsidRPr="00EE7EC9">
              <w:t>[8]</w:t>
            </w:r>
          </w:p>
        </w:tc>
        <w:tc>
          <w:tcPr>
            <w:tcW w:w="3424" w:type="dxa"/>
            <w:vMerge w:val="restart"/>
            <w:hideMark/>
          </w:tcPr>
          <w:p w14:paraId="13DD715B" w14:textId="77777777" w:rsidR="00266DA3" w:rsidRPr="00EE7EC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7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color w:val="000000"/>
                <w:lang w:eastAsia="zh-CN" w:bidi="he-IL"/>
                <w:rPrChange w:id="237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gnal to O-RU the Channel Estimates for the Application-selected UEs and layers</w:t>
            </w:r>
          </w:p>
          <w:p w14:paraId="31527B70" w14:textId="77777777" w:rsidR="00266DA3" w:rsidRPr="00EE7EC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8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  <w:tr w:rsidR="00266DA3" w:rsidRPr="00EE7EC9" w14:paraId="2F4615FE" w14:textId="77777777" w:rsidTr="00C115A1">
        <w:trPr>
          <w:trHeight w:val="600"/>
        </w:trPr>
        <w:tc>
          <w:tcPr>
            <w:tcW w:w="3039" w:type="dxa"/>
            <w:noWrap/>
          </w:tcPr>
          <w:p w14:paraId="3CF5CB90" w14:textId="77777777" w:rsidR="00266DA3" w:rsidRPr="00EE7EC9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3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lang w:eastAsia="zh-CN" w:bidi="he-IL"/>
                <w:rPrChange w:id="23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ayers, per UE</w:t>
            </w:r>
          </w:p>
        </w:tc>
        <w:tc>
          <w:tcPr>
            <w:tcW w:w="3249" w:type="dxa"/>
          </w:tcPr>
          <w:p w14:paraId="3C8F25F5" w14:textId="77777777" w:rsidR="00266DA3" w:rsidRPr="00EE7EC9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8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EE7EC9">
              <w:rPr>
                <w:rFonts w:eastAsia="Times New Roman"/>
                <w:color w:val="000000"/>
                <w:lang w:eastAsia="zh-CN" w:bidi="he-IL"/>
                <w:rPrChange w:id="238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Selected Layers for scheduling (for an illustration refer to the K layers referenced in Appendix J.4 of </w:t>
            </w:r>
            <w:r w:rsidRPr="00EE7EC9">
              <w:t>[8]</w:t>
            </w:r>
          </w:p>
        </w:tc>
        <w:tc>
          <w:tcPr>
            <w:tcW w:w="3424" w:type="dxa"/>
            <w:vMerge/>
          </w:tcPr>
          <w:p w14:paraId="5AB00F41" w14:textId="77777777" w:rsidR="00266DA3" w:rsidRPr="00EE7EC9" w:rsidDel="00960CED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38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</w:tbl>
    <w:p w14:paraId="2EC681E6" w14:textId="77777777" w:rsidR="00266DA3" w:rsidRPr="004F5886" w:rsidRDefault="00266DA3" w:rsidP="00266DA3">
      <w:pPr>
        <w:rPr>
          <w:lang w:val="en-GB" w:eastAsia="zh-CN"/>
        </w:rPr>
      </w:pPr>
    </w:p>
    <w:p w14:paraId="1072191E" w14:textId="77777777" w:rsidR="00266DA3" w:rsidRDefault="00266DA3" w:rsidP="00DA58E7">
      <w:pPr>
        <w:pStyle w:val="Heading2"/>
        <w:ind w:left="576" w:hanging="576"/>
      </w:pPr>
      <w:bookmarkStart w:id="2386" w:name="_Toc87887510"/>
      <w:r>
        <w:lastRenderedPageBreak/>
        <w:t>O-DU AAL UPLINK High-PHY Profile Specification</w:t>
      </w:r>
      <w:bookmarkEnd w:id="2386"/>
    </w:p>
    <w:p w14:paraId="043A4F19" w14:textId="77777777" w:rsidR="00266DA3" w:rsidRDefault="00266DA3" w:rsidP="00266DA3">
      <w:pPr>
        <w:rPr>
          <w:lang w:val="en-GB" w:eastAsia="zh-CN"/>
        </w:rPr>
      </w:pPr>
      <w:r w:rsidRPr="07BEC9A2">
        <w:rPr>
          <w:lang w:val="en-GB" w:eastAsia="zh-CN"/>
        </w:rPr>
        <w:t>This profile provides acceleration functionality for the following channels and signals:</w:t>
      </w:r>
    </w:p>
    <w:p w14:paraId="4BF9123A" w14:textId="77777777" w:rsidR="00266DA3" w:rsidRPr="0051596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lang w:val="en-GB" w:eastAsia="zh-CN"/>
          <w:rPrChange w:id="2387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</w:pPr>
      <w:r w:rsidRPr="00515964">
        <w:rPr>
          <w:rFonts w:ascii="Times New Roman" w:hAnsi="Times New Roman" w:cs="Times New Roman"/>
          <w:sz w:val="20"/>
          <w:szCs w:val="20"/>
          <w:lang w:val="en-GB" w:eastAsia="zh-CN"/>
          <w:rPrChange w:id="2388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  <w:t>PUSCH (including Data, DM-RS and PT-RS)</w:t>
      </w:r>
    </w:p>
    <w:p w14:paraId="2D3D11FD" w14:textId="77777777" w:rsidR="00266DA3" w:rsidRPr="0051596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lang w:val="en-GB" w:eastAsia="zh-CN"/>
          <w:rPrChange w:id="2389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</w:pPr>
      <w:r w:rsidRPr="00515964">
        <w:rPr>
          <w:rFonts w:ascii="Times New Roman" w:hAnsi="Times New Roman" w:cs="Times New Roman"/>
          <w:sz w:val="20"/>
          <w:szCs w:val="20"/>
          <w:lang w:val="en-GB" w:eastAsia="zh-CN"/>
          <w:rPrChange w:id="2390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  <w:t xml:space="preserve">PUCCH (including Data </w:t>
      </w:r>
      <w:commentRangeStart w:id="2391"/>
      <w:r w:rsidRPr="00515964">
        <w:rPr>
          <w:rFonts w:ascii="Times New Roman" w:hAnsi="Times New Roman" w:cs="Times New Roman"/>
          <w:strike/>
          <w:sz w:val="20"/>
          <w:szCs w:val="20"/>
          <w:lang w:val="en-GB" w:eastAsia="zh-CN"/>
          <w:rPrChange w:id="2392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  <w:t>and DM-RS</w:t>
      </w:r>
      <w:commentRangeEnd w:id="2391"/>
      <w:r w:rsidR="00515964">
        <w:rPr>
          <w:rStyle w:val="CommentReference"/>
          <w:rFonts w:ascii="Times New Roman" w:eastAsia="Yu Mincho" w:hAnsi="Times New Roman" w:cs="Times New Roman"/>
          <w:lang w:eastAsia="en-US"/>
        </w:rPr>
        <w:commentReference w:id="2391"/>
      </w:r>
      <w:r w:rsidRPr="00515964">
        <w:rPr>
          <w:rFonts w:ascii="Times New Roman" w:hAnsi="Times New Roman" w:cs="Times New Roman"/>
          <w:sz w:val="20"/>
          <w:szCs w:val="20"/>
          <w:lang w:val="en-GB" w:eastAsia="zh-CN"/>
          <w:rPrChange w:id="2393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  <w:t>) – Format 0</w:t>
      </w:r>
    </w:p>
    <w:p w14:paraId="1AE7E55D" w14:textId="77777777" w:rsidR="00266DA3" w:rsidRPr="0051596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lang w:val="en-GB" w:eastAsia="zh-CN"/>
          <w:rPrChange w:id="2394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</w:pPr>
      <w:r w:rsidRPr="00515964">
        <w:rPr>
          <w:rFonts w:ascii="Times New Roman" w:hAnsi="Times New Roman" w:cs="Times New Roman"/>
          <w:sz w:val="20"/>
          <w:szCs w:val="20"/>
          <w:lang w:val="en-GB" w:eastAsia="zh-CN"/>
          <w:rPrChange w:id="2395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  <w:t>PUCCH (including Data and DM-RS) – Format 1</w:t>
      </w:r>
    </w:p>
    <w:p w14:paraId="4D56DB14" w14:textId="77777777" w:rsidR="00266DA3" w:rsidRPr="0051596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lang w:val="en-GB" w:eastAsia="zh-CN"/>
          <w:rPrChange w:id="2396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</w:pPr>
      <w:r w:rsidRPr="00515964">
        <w:rPr>
          <w:rFonts w:ascii="Times New Roman" w:hAnsi="Times New Roman" w:cs="Times New Roman"/>
          <w:sz w:val="20"/>
          <w:szCs w:val="20"/>
          <w:lang w:val="en-GB" w:eastAsia="zh-CN"/>
          <w:rPrChange w:id="2397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  <w:t>PUCCH (including Data and DM-RS) – Formats 2, 3, 4</w:t>
      </w:r>
    </w:p>
    <w:p w14:paraId="181F743F" w14:textId="77777777" w:rsidR="00266DA3" w:rsidRPr="0051596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lang w:val="en-GB" w:eastAsia="zh-CN"/>
          <w:rPrChange w:id="2398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</w:pPr>
      <w:r w:rsidRPr="00515964">
        <w:rPr>
          <w:rFonts w:ascii="Times New Roman" w:hAnsi="Times New Roman" w:cs="Times New Roman"/>
          <w:sz w:val="20"/>
          <w:szCs w:val="20"/>
          <w:lang w:val="en-GB" w:eastAsia="zh-CN"/>
          <w:rPrChange w:id="2399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  <w:t>SRS</w:t>
      </w:r>
    </w:p>
    <w:p w14:paraId="09BB5089" w14:textId="77777777" w:rsidR="00266DA3" w:rsidRPr="0051596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lang w:val="en-GB" w:eastAsia="zh-CN"/>
          <w:rPrChange w:id="2400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</w:pPr>
      <w:r w:rsidRPr="00515964">
        <w:rPr>
          <w:rFonts w:ascii="Times New Roman" w:hAnsi="Times New Roman" w:cs="Times New Roman"/>
          <w:sz w:val="20"/>
          <w:szCs w:val="20"/>
          <w:lang w:val="en-GB" w:eastAsia="zh-CN"/>
          <w:rPrChange w:id="2401" w:author="Author">
            <w:rPr>
              <w:rFonts w:asciiTheme="majorBidi" w:hAnsiTheme="majorBidi" w:cstheme="majorBidi"/>
              <w:sz w:val="20"/>
              <w:szCs w:val="20"/>
              <w:lang w:val="en-GB" w:eastAsia="zh-CN"/>
            </w:rPr>
          </w:rPrChange>
        </w:rPr>
        <w:t>PRACH</w:t>
      </w:r>
    </w:p>
    <w:p w14:paraId="720D3B5C" w14:textId="77777777" w:rsidR="00266DA3" w:rsidRPr="000836E2" w:rsidRDefault="00266DA3" w:rsidP="00266DA3">
      <w:pPr>
        <w:rPr>
          <w:rFonts w:asciiTheme="majorBidi" w:hAnsiTheme="majorBidi" w:cstheme="majorBidi"/>
          <w:lang w:val="en-GB" w:eastAsia="zh-CN"/>
        </w:rPr>
      </w:pPr>
    </w:p>
    <w:p w14:paraId="00AB1CFB" w14:textId="77777777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>This section presents parametrization for each of these channels and signals.</w:t>
      </w:r>
    </w:p>
    <w:p w14:paraId="3F8373AB" w14:textId="77777777" w:rsidR="00266DA3" w:rsidRPr="000962B3" w:rsidRDefault="00266DA3" w:rsidP="00DA58E7">
      <w:pPr>
        <w:pStyle w:val="Heading3"/>
        <w:ind w:hanging="720"/>
      </w:pPr>
      <w:bookmarkStart w:id="2402" w:name="_Toc87887511"/>
      <w:r>
        <w:t>Profile Operation</w:t>
      </w:r>
      <w:bookmarkEnd w:id="2402"/>
    </w:p>
    <w:p w14:paraId="30F94096" w14:textId="77777777" w:rsidR="00266DA3" w:rsidRDefault="00266DA3" w:rsidP="00266DA3">
      <w:r>
        <w:t>The AAL_UPLINK_High-PHY Profile interface shall work on a slot basis. An operation can be performed one slot at a time, where the slot, numerology and SFN are signaled for the API.</w:t>
      </w:r>
    </w:p>
    <w:p w14:paraId="652F9B26" w14:textId="77777777" w:rsidR="00266DA3" w:rsidRDefault="00266DA3" w:rsidP="00266DA3">
      <w:r>
        <w:t xml:space="preserve">The output data is specific to each uplink channel composing the profile. </w:t>
      </w:r>
    </w:p>
    <w:p w14:paraId="6E5FE6C8" w14:textId="5849769B" w:rsidR="00266DA3" w:rsidRDefault="00266DA3" w:rsidP="00266DA3">
      <w:r>
        <w:t xml:space="preserve">The input data </w:t>
      </w:r>
      <w:del w:id="2403" w:author="Author">
        <w:r w:rsidDel="0063371D">
          <w:delText>consits</w:delText>
        </w:r>
      </w:del>
      <w:ins w:id="2404" w:author="Author">
        <w:r w:rsidR="0063371D">
          <w:t>consists</w:t>
        </w:r>
      </w:ins>
      <w:r>
        <w:t xml:space="preserve"> of:</w:t>
      </w:r>
    </w:p>
    <w:p w14:paraId="702568A9" w14:textId="77777777" w:rsidR="00266DA3" w:rsidRPr="0063371D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rPrChange w:id="2405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63371D">
        <w:rPr>
          <w:rFonts w:ascii="Times New Roman" w:hAnsi="Times New Roman" w:cs="Times New Roman"/>
          <w:sz w:val="20"/>
          <w:szCs w:val="20"/>
          <w:rPrChange w:id="240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a set of Application-supplied parameters for each of the modelled uplink channels</w:t>
      </w:r>
    </w:p>
    <w:p w14:paraId="662D0BB6" w14:textId="77777777" w:rsidR="00266DA3" w:rsidRPr="0063371D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rPrChange w:id="2407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63371D">
        <w:rPr>
          <w:rFonts w:ascii="Times New Roman" w:hAnsi="Times New Roman" w:cs="Times New Roman"/>
          <w:sz w:val="20"/>
          <w:szCs w:val="20"/>
          <w:rPrChange w:id="240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a set of U-Plane OFH packets.</w:t>
      </w:r>
    </w:p>
    <w:p w14:paraId="692729BE" w14:textId="77777777" w:rsidR="00266DA3" w:rsidRDefault="00266DA3" w:rsidP="00266DA3"/>
    <w:p w14:paraId="1E795C0E" w14:textId="77777777" w:rsidR="00266DA3" w:rsidRDefault="00266DA3" w:rsidP="00266DA3">
      <w:r>
        <w:t xml:space="preserve">For the OFH packets, the AAL-LPU interfaces directly with the OFH and is responsible for handling its </w:t>
      </w:r>
      <w:r w:rsidRPr="00671D6E">
        <w:t>exchange of information with OFH</w:t>
      </w:r>
      <w:r>
        <w:t xml:space="preserve">. </w:t>
      </w:r>
    </w:p>
    <w:p w14:paraId="30CD4C7E" w14:textId="77777777" w:rsidR="00266DA3" w:rsidRDefault="00266DA3" w:rsidP="00DA58E7">
      <w:pPr>
        <w:pStyle w:val="Heading3"/>
        <w:ind w:hanging="720"/>
      </w:pPr>
      <w:bookmarkStart w:id="2409" w:name="_Toc87887512"/>
      <w:r>
        <w:t>Summary of Capabilities</w:t>
      </w:r>
      <w:bookmarkEnd w:id="2409"/>
      <w:r>
        <w:t xml:space="preserve"> </w:t>
      </w:r>
    </w:p>
    <w:p w14:paraId="4EFC5B95" w14:textId="77777777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 xml:space="preserve">The </w:t>
      </w:r>
      <w:r>
        <w:t>AAL_UPLINK_High-PHY</w:t>
      </w:r>
      <w:r>
        <w:rPr>
          <w:lang w:val="en-GB" w:eastAsia="zh-CN"/>
        </w:rPr>
        <w:t xml:space="preserve"> Profile capabilities shall be reported to the application. </w:t>
      </w:r>
    </w:p>
    <w:p w14:paraId="42524CDA" w14:textId="3F457396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86231785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t xml:space="preserve">Table </w:t>
      </w:r>
      <w:r>
        <w:rPr>
          <w:noProof/>
          <w:cs/>
        </w:rPr>
        <w:t>‎</w:t>
      </w:r>
      <w:r>
        <w:rPr>
          <w:noProof/>
        </w:rPr>
        <w:t>4</w:t>
      </w:r>
      <w:r>
        <w:noBreakHyphen/>
      </w:r>
      <w:r>
        <w:rPr>
          <w:noProof/>
        </w:rPr>
        <w:t>1</w:t>
      </w:r>
      <w:r>
        <w:rPr>
          <w:lang w:val="en-GB" w:eastAsia="zh-CN"/>
        </w:rPr>
        <w:fldChar w:fldCharType="end"/>
      </w:r>
      <w:r>
        <w:rPr>
          <w:lang w:val="en-GB" w:eastAsia="zh-CN"/>
        </w:rPr>
        <w:t xml:space="preserve"> lists a subset of the AAL_UPLINK_High-PHY profile capabilities that should be reported to the application with respect the acceleration of the various channel </w:t>
      </w:r>
      <w:del w:id="2410" w:author="Author">
        <w:r w:rsidDel="00F31E74">
          <w:rPr>
            <w:lang w:val="en-GB" w:eastAsia="zh-CN"/>
          </w:rPr>
          <w:delText xml:space="preserve">functionality </w:delText>
        </w:r>
      </w:del>
      <w:ins w:id="2411" w:author="Author">
        <w:r w:rsidR="00F31E74">
          <w:rPr>
            <w:lang w:val="en-GB" w:eastAsia="zh-CN"/>
          </w:rPr>
          <w:t>functionalit</w:t>
        </w:r>
        <w:r w:rsidR="00F31E74">
          <w:rPr>
            <w:lang w:val="en-GB" w:eastAsia="zh-CN"/>
          </w:rPr>
          <w:t>ies</w:t>
        </w:r>
        <w:r w:rsidR="00F31E74">
          <w:rPr>
            <w:lang w:val="en-GB" w:eastAsia="zh-CN"/>
          </w:rPr>
          <w:t xml:space="preserve"> </w:t>
        </w:r>
      </w:ins>
      <w:r>
        <w:rPr>
          <w:lang w:val="en-GB" w:eastAsia="zh-CN"/>
        </w:rPr>
        <w:t xml:space="preserve">and interaction. </w:t>
      </w:r>
    </w:p>
    <w:p w14:paraId="6A5B2C59" w14:textId="475387A8" w:rsidR="00266DA3" w:rsidRPr="006A1C6D" w:rsidRDefault="00266DA3" w:rsidP="00266DA3">
      <w:pPr>
        <w:rPr>
          <w:lang w:val="en-GB" w:eastAsia="zh-CN"/>
        </w:rPr>
      </w:pPr>
      <w:r>
        <w:rPr>
          <w:lang w:val="en-GB" w:eastAsia="zh-CN"/>
        </w:rPr>
        <w:t>Note</w:t>
      </w:r>
      <w:ins w:id="2412" w:author="Author">
        <w:r w:rsidR="00F31E74">
          <w:rPr>
            <w:lang w:val="en-GB" w:eastAsia="zh-CN"/>
          </w:rPr>
          <w:t>:</w:t>
        </w:r>
      </w:ins>
      <w:r>
        <w:rPr>
          <w:lang w:val="en-GB" w:eastAsia="zh-CN"/>
        </w:rPr>
        <w:t xml:space="preserve"> additional capabilities can also be reported by the AALI implementation. </w:t>
      </w:r>
    </w:p>
    <w:p w14:paraId="46C1346A" w14:textId="25913020" w:rsidR="00266DA3" w:rsidRDefault="00266DA3" w:rsidP="00266DA3">
      <w:pPr>
        <w:pStyle w:val="Caption"/>
        <w:rPr>
          <w:lang w:val="en-GB" w:eastAsia="zh-CN"/>
        </w:rPr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  <w:r>
        <w:t xml:space="preserve"> Sample AAL</w:t>
      </w:r>
      <w:ins w:id="2413" w:author="Author">
        <w:r w:rsidR="00F31E74">
          <w:t>_</w:t>
        </w:r>
      </w:ins>
      <w:del w:id="2414" w:author="Author">
        <w:r w:rsidDel="00F31E74">
          <w:delText xml:space="preserve"> </w:delText>
        </w:r>
      </w:del>
      <w:r>
        <w:t>UPLINK</w:t>
      </w:r>
      <w:ins w:id="2415" w:author="Author">
        <w:r w:rsidR="00F31E74">
          <w:t>_</w:t>
        </w:r>
      </w:ins>
      <w:del w:id="2416" w:author="Author">
        <w:r w:rsidDel="00F31E74">
          <w:delText xml:space="preserve"> </w:delText>
        </w:r>
      </w:del>
      <w:r>
        <w:t xml:space="preserve">High-PHY Profile Capabilities </w:t>
      </w:r>
    </w:p>
    <w:p w14:paraId="7D04976D" w14:textId="77777777" w:rsidR="00266DA3" w:rsidRDefault="00266DA3" w:rsidP="00266DA3">
      <w:pPr>
        <w:rPr>
          <w:lang w:val="en-GB" w:eastAsia="zh-CN"/>
        </w:rPr>
      </w:pPr>
    </w:p>
    <w:tbl>
      <w:tblPr>
        <w:tblStyle w:val="TableProfessional"/>
        <w:tblW w:w="9712" w:type="dxa"/>
        <w:tblLook w:val="0600" w:firstRow="0" w:lastRow="0" w:firstColumn="0" w:lastColumn="0" w:noHBand="1" w:noVBand="1"/>
      </w:tblPr>
      <w:tblGrid>
        <w:gridCol w:w="2782"/>
        <w:gridCol w:w="3240"/>
        <w:gridCol w:w="3690"/>
      </w:tblGrid>
      <w:tr w:rsidR="00266DA3" w:rsidRPr="0065550B" w14:paraId="76C15356" w14:textId="77777777" w:rsidTr="00C115A1">
        <w:trPr>
          <w:trHeight w:val="375"/>
        </w:trPr>
        <w:tc>
          <w:tcPr>
            <w:tcW w:w="2782" w:type="dxa"/>
            <w:noWrap/>
            <w:hideMark/>
          </w:tcPr>
          <w:p w14:paraId="34323765" w14:textId="77777777" w:rsidR="00266DA3" w:rsidRPr="00DB6C77" w:rsidRDefault="00266DA3" w:rsidP="00C115A1">
            <w:pPr>
              <w:rPr>
                <w:b/>
                <w:bCs/>
                <w:rPrChange w:id="2417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</w:pPr>
            <w:r w:rsidRPr="00DB6C77">
              <w:rPr>
                <w:b/>
                <w:bCs/>
                <w:rPrChange w:id="2418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Capability</w:t>
            </w:r>
          </w:p>
        </w:tc>
        <w:tc>
          <w:tcPr>
            <w:tcW w:w="3240" w:type="dxa"/>
            <w:hideMark/>
          </w:tcPr>
          <w:p w14:paraId="0583EED8" w14:textId="77777777" w:rsidR="00266DA3" w:rsidRPr="00DB6C77" w:rsidRDefault="00266DA3" w:rsidP="00C115A1">
            <w:pPr>
              <w:rPr>
                <w:b/>
                <w:bCs/>
                <w:rPrChange w:id="2419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</w:pPr>
            <w:r w:rsidRPr="00DB6C77">
              <w:rPr>
                <w:b/>
                <w:bCs/>
                <w:rPrChange w:id="2420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3690" w:type="dxa"/>
            <w:noWrap/>
            <w:hideMark/>
          </w:tcPr>
          <w:p w14:paraId="316E7D15" w14:textId="77777777" w:rsidR="00266DA3" w:rsidRPr="00DB6C77" w:rsidRDefault="00266DA3" w:rsidP="00C115A1">
            <w:pPr>
              <w:rPr>
                <w:b/>
                <w:bCs/>
                <w:rPrChange w:id="2421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</w:pPr>
            <w:r w:rsidRPr="00DB6C77">
              <w:rPr>
                <w:b/>
                <w:bCs/>
                <w:rPrChange w:id="2422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65550B" w14:paraId="2318827C" w14:textId="77777777" w:rsidTr="00C115A1">
        <w:trPr>
          <w:trHeight w:val="264"/>
        </w:trPr>
        <w:tc>
          <w:tcPr>
            <w:tcW w:w="2782" w:type="dxa"/>
            <w:noWrap/>
          </w:tcPr>
          <w:p w14:paraId="71A6F9BC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lang w:eastAsia="zh-CN"/>
              </w:rPr>
              <w:t>3GPP Release</w:t>
            </w:r>
          </w:p>
        </w:tc>
        <w:tc>
          <w:tcPr>
            <w:tcW w:w="3240" w:type="dxa"/>
          </w:tcPr>
          <w:p w14:paraId="2DC785ED" w14:textId="77777777" w:rsidR="00266DA3" w:rsidRPr="00DB6C77" w:rsidRDefault="00266DA3" w:rsidP="00C115A1">
            <w:pPr>
              <w:rPr>
                <w:rPrChange w:id="2423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24" w:author="Author">
                  <w:rPr>
                    <w:rFonts w:asciiTheme="majorBidi" w:hAnsiTheme="majorBidi" w:cstheme="majorBidi"/>
                  </w:rPr>
                </w:rPrChange>
              </w:rPr>
              <w:t>Rel-15, Rel-16, …</w:t>
            </w:r>
          </w:p>
        </w:tc>
        <w:tc>
          <w:tcPr>
            <w:tcW w:w="3690" w:type="dxa"/>
          </w:tcPr>
          <w:p w14:paraId="5A69ACD6" w14:textId="77777777" w:rsidR="00266DA3" w:rsidRPr="00DB6C77" w:rsidRDefault="00266DA3" w:rsidP="00C115A1">
            <w:pPr>
              <w:rPr>
                <w:rPrChange w:id="2425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26" w:author="Author">
                  <w:rPr>
                    <w:rFonts w:asciiTheme="majorBidi" w:hAnsiTheme="majorBidi" w:cstheme="majorBidi"/>
                  </w:rPr>
                </w:rPrChange>
              </w:rPr>
              <w:t>https://www.3gpp.org/specifications/work-plan</w:t>
            </w:r>
          </w:p>
        </w:tc>
      </w:tr>
      <w:tr w:rsidR="00266DA3" w:rsidRPr="0065550B" w14:paraId="199BD7D1" w14:textId="77777777" w:rsidTr="00C115A1">
        <w:trPr>
          <w:trHeight w:val="264"/>
        </w:trPr>
        <w:tc>
          <w:tcPr>
            <w:tcW w:w="2782" w:type="dxa"/>
            <w:noWrap/>
          </w:tcPr>
          <w:p w14:paraId="7E52825F" w14:textId="3564A746" w:rsidR="00266DA3" w:rsidRPr="00DB6C77" w:rsidRDefault="00266DA3" w:rsidP="00C115A1">
            <w:pPr>
              <w:rPr>
                <w:lang w:eastAsia="zh-CN"/>
              </w:rPr>
            </w:pPr>
            <w:del w:id="2427" w:author="Author">
              <w:r w:rsidRPr="00DB6C77" w:rsidDel="006A7038">
                <w:rPr>
                  <w:lang w:eastAsia="zh-CN"/>
                </w:rPr>
                <w:delText xml:space="preserve">PDSCH </w:delText>
              </w:r>
            </w:del>
            <w:ins w:id="2428" w:author="Author">
              <w:r w:rsidR="006A7038" w:rsidRPr="00DB6C77">
                <w:rPr>
                  <w:lang w:eastAsia="zh-CN"/>
                </w:rPr>
                <w:t>P</w:t>
              </w:r>
              <w:r w:rsidR="006A7038">
                <w:rPr>
                  <w:lang w:eastAsia="zh-CN"/>
                </w:rPr>
                <w:t>U</w:t>
              </w:r>
              <w:r w:rsidR="006A7038" w:rsidRPr="00DB6C77">
                <w:rPr>
                  <w:lang w:eastAsia="zh-CN"/>
                </w:rPr>
                <w:t xml:space="preserve">SCH </w:t>
              </w:r>
            </w:ins>
            <w:r w:rsidRPr="00DB6C77">
              <w:rPr>
                <w:lang w:eastAsia="zh-CN"/>
              </w:rPr>
              <w:t>TBs / slot</w:t>
            </w:r>
          </w:p>
        </w:tc>
        <w:tc>
          <w:tcPr>
            <w:tcW w:w="3240" w:type="dxa"/>
          </w:tcPr>
          <w:p w14:paraId="3E60609C" w14:textId="3ED5E899" w:rsidR="00266DA3" w:rsidRPr="00DB6C77" w:rsidRDefault="00266DA3" w:rsidP="00C115A1">
            <w:pPr>
              <w:rPr>
                <w:rPrChange w:id="2429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30" w:author="Author">
                  <w:rPr>
                    <w:rFonts w:asciiTheme="majorBidi" w:hAnsiTheme="majorBidi" w:cstheme="majorBidi"/>
                  </w:rPr>
                </w:rPrChange>
              </w:rPr>
              <w:t xml:space="preserve">Number of </w:t>
            </w:r>
            <w:del w:id="2431" w:author="Author">
              <w:r w:rsidRPr="00DB6C77" w:rsidDel="006A7038">
                <w:rPr>
                  <w:rPrChange w:id="2432" w:author="Author">
                    <w:rPr>
                      <w:rFonts w:asciiTheme="majorBidi" w:hAnsiTheme="majorBidi" w:cstheme="majorBidi"/>
                    </w:rPr>
                  </w:rPrChange>
                </w:rPr>
                <w:delText xml:space="preserve">PDSCH </w:delText>
              </w:r>
            </w:del>
            <w:ins w:id="2433" w:author="Author">
              <w:r w:rsidR="006A7038" w:rsidRPr="00DB6C77">
                <w:rPr>
                  <w:rPrChange w:id="2434" w:author="Author">
                    <w:rPr>
                      <w:rFonts w:asciiTheme="majorBidi" w:hAnsiTheme="majorBidi" w:cstheme="majorBidi"/>
                    </w:rPr>
                  </w:rPrChange>
                </w:rPr>
                <w:t>P</w:t>
              </w:r>
              <w:r w:rsidR="006A7038">
                <w:t>U</w:t>
              </w:r>
              <w:r w:rsidR="006A7038" w:rsidRPr="00DB6C77">
                <w:rPr>
                  <w:rPrChange w:id="2435" w:author="Author">
                    <w:rPr>
                      <w:rFonts w:asciiTheme="majorBidi" w:hAnsiTheme="majorBidi" w:cstheme="majorBidi"/>
                    </w:rPr>
                  </w:rPrChange>
                </w:rPr>
                <w:t xml:space="preserve">SCH </w:t>
              </w:r>
            </w:ins>
            <w:r w:rsidRPr="00DB6C77">
              <w:rPr>
                <w:rPrChange w:id="2436" w:author="Author">
                  <w:rPr>
                    <w:rFonts w:asciiTheme="majorBidi" w:hAnsiTheme="majorBidi" w:cstheme="majorBidi"/>
                  </w:rPr>
                </w:rPrChange>
              </w:rPr>
              <w:t>TBs per slot</w:t>
            </w:r>
          </w:p>
        </w:tc>
        <w:tc>
          <w:tcPr>
            <w:tcW w:w="3690" w:type="dxa"/>
          </w:tcPr>
          <w:p w14:paraId="1267224E" w14:textId="1EEDBE07" w:rsidR="00266DA3" w:rsidRPr="00DB6C77" w:rsidRDefault="00266DA3" w:rsidP="00C115A1">
            <w:pPr>
              <w:rPr>
                <w:rPrChange w:id="2437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lang w:val="fr-FR"/>
                <w:rPrChange w:id="2438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439" w:author="Author">
              <w:r w:rsidR="00DB6C77">
                <w:rPr>
                  <w:lang w:val="fr-FR"/>
                </w:rPr>
                <w:t xml:space="preserve">the </w:t>
              </w:r>
            </w:ins>
            <w:r w:rsidRPr="00DB6C77">
              <w:rPr>
                <w:lang w:val="fr-FR"/>
                <w:rPrChange w:id="2440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  <w:r w:rsidRPr="00DB6C77" w:rsidDel="00531586">
              <w:rPr>
                <w:lang w:val="fr-FR"/>
                <w:rPrChange w:id="2441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 </w:t>
            </w:r>
          </w:p>
        </w:tc>
      </w:tr>
      <w:tr w:rsidR="00266DA3" w:rsidRPr="0065550B" w14:paraId="4FDCE28D" w14:textId="77777777" w:rsidTr="00C115A1">
        <w:trPr>
          <w:trHeight w:val="264"/>
        </w:trPr>
        <w:tc>
          <w:tcPr>
            <w:tcW w:w="2782" w:type="dxa"/>
            <w:noWrap/>
          </w:tcPr>
          <w:p w14:paraId="0AB3195D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lang w:eastAsia="zh-CN"/>
              </w:rPr>
              <w:t xml:space="preserve">Cyclic Prefix </w:t>
            </w:r>
          </w:p>
        </w:tc>
        <w:tc>
          <w:tcPr>
            <w:tcW w:w="3240" w:type="dxa"/>
          </w:tcPr>
          <w:p w14:paraId="13E0AD40" w14:textId="77777777" w:rsidR="00266DA3" w:rsidRPr="00DB6C77" w:rsidRDefault="00266DA3" w:rsidP="00C115A1">
            <w:pPr>
              <w:rPr>
                <w:rPrChange w:id="244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43" w:author="Author">
                  <w:rPr>
                    <w:rFonts w:asciiTheme="majorBidi" w:hAnsiTheme="majorBidi" w:cstheme="majorBidi"/>
                  </w:rPr>
                </w:rPrChange>
              </w:rPr>
              <w:t>Normal or Extended</w:t>
            </w:r>
          </w:p>
        </w:tc>
        <w:tc>
          <w:tcPr>
            <w:tcW w:w="3690" w:type="dxa"/>
          </w:tcPr>
          <w:p w14:paraId="2D632706" w14:textId="77777777" w:rsidR="00266DA3" w:rsidRPr="00DB6C77" w:rsidRDefault="00266DA3" w:rsidP="00C115A1">
            <w:pPr>
              <w:rPr>
                <w:rPrChange w:id="2444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45" w:author="Author">
                  <w:rPr>
                    <w:rFonts w:asciiTheme="majorBidi" w:hAnsiTheme="majorBidi" w:cstheme="majorBidi"/>
                  </w:rPr>
                </w:rPrChange>
              </w:rPr>
              <w:t>3GPP TS 38.211, sec 4.2</w:t>
            </w:r>
          </w:p>
        </w:tc>
      </w:tr>
      <w:tr w:rsidR="00266DA3" w:rsidRPr="0065550B" w14:paraId="24602016" w14:textId="77777777" w:rsidTr="00C115A1">
        <w:trPr>
          <w:trHeight w:val="264"/>
        </w:trPr>
        <w:tc>
          <w:tcPr>
            <w:tcW w:w="2782" w:type="dxa"/>
            <w:noWrap/>
          </w:tcPr>
          <w:p w14:paraId="67EC1F1A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lang w:eastAsia="zh-CN"/>
              </w:rPr>
              <w:t>Subcarrier Spacing</w:t>
            </w:r>
          </w:p>
        </w:tc>
        <w:tc>
          <w:tcPr>
            <w:tcW w:w="3240" w:type="dxa"/>
          </w:tcPr>
          <w:p w14:paraId="68720727" w14:textId="77777777" w:rsidR="00266DA3" w:rsidRPr="00DB6C77" w:rsidRDefault="00266DA3" w:rsidP="00C115A1">
            <w:pPr>
              <w:rPr>
                <w:rPrChange w:id="2446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47" w:author="Author">
                  <w:rPr>
                    <w:rFonts w:asciiTheme="majorBidi" w:hAnsiTheme="majorBidi" w:cstheme="majorBidi"/>
                  </w:rPr>
                </w:rPrChange>
              </w:rPr>
              <w:t>15, 30, 60, 120, 240 kHz; can be channel-specific.</w:t>
            </w:r>
          </w:p>
        </w:tc>
        <w:tc>
          <w:tcPr>
            <w:tcW w:w="3690" w:type="dxa"/>
          </w:tcPr>
          <w:p w14:paraId="798953C8" w14:textId="77777777" w:rsidR="00266DA3" w:rsidRPr="00DB6C77" w:rsidRDefault="00266DA3" w:rsidP="00C115A1">
            <w:pPr>
              <w:rPr>
                <w:rPrChange w:id="2448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49" w:author="Author">
                  <w:rPr>
                    <w:rFonts w:asciiTheme="majorBidi" w:hAnsiTheme="majorBidi" w:cstheme="majorBidi"/>
                  </w:rPr>
                </w:rPrChange>
              </w:rPr>
              <w:t>3GPP TS 38.211, sec 4.2</w:t>
            </w:r>
          </w:p>
        </w:tc>
      </w:tr>
      <w:tr w:rsidR="00266DA3" w:rsidRPr="0065550B" w14:paraId="239AFBD2" w14:textId="77777777" w:rsidTr="00C115A1">
        <w:trPr>
          <w:trHeight w:val="264"/>
        </w:trPr>
        <w:tc>
          <w:tcPr>
            <w:tcW w:w="2782" w:type="dxa"/>
            <w:noWrap/>
          </w:tcPr>
          <w:p w14:paraId="16BBAC5C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lang w:eastAsia="zh-CN"/>
              </w:rPr>
              <w:lastRenderedPageBreak/>
              <w:t>Bandwidth Support</w:t>
            </w:r>
          </w:p>
        </w:tc>
        <w:tc>
          <w:tcPr>
            <w:tcW w:w="3240" w:type="dxa"/>
          </w:tcPr>
          <w:p w14:paraId="38CFFA06" w14:textId="77777777" w:rsidR="00266DA3" w:rsidRPr="00DB6C77" w:rsidRDefault="00266DA3" w:rsidP="00C115A1">
            <w:pPr>
              <w:rPr>
                <w:rPrChange w:id="245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51" w:author="Author">
                  <w:rPr>
                    <w:rFonts w:asciiTheme="majorBidi" w:hAnsiTheme="majorBidi" w:cstheme="majorBidi"/>
                  </w:rPr>
                </w:rPrChange>
              </w:rPr>
              <w:t>5, 10, 15, … MHz</w:t>
            </w:r>
          </w:p>
        </w:tc>
        <w:tc>
          <w:tcPr>
            <w:tcW w:w="3690" w:type="dxa"/>
          </w:tcPr>
          <w:p w14:paraId="1DB77F4A" w14:textId="77777777" w:rsidR="00266DA3" w:rsidRPr="00DB6C77" w:rsidRDefault="00266DA3" w:rsidP="00C115A1">
            <w:pPr>
              <w:rPr>
                <w:rPrChange w:id="245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53" w:author="Author">
                  <w:rPr>
                    <w:rFonts w:asciiTheme="majorBidi" w:hAnsiTheme="majorBidi" w:cstheme="majorBidi"/>
                  </w:rPr>
                </w:rPrChange>
              </w:rPr>
              <w:t>3GPP TS 38.104, sec 5.3</w:t>
            </w:r>
          </w:p>
        </w:tc>
      </w:tr>
      <w:tr w:rsidR="00266DA3" w:rsidRPr="0065550B" w14:paraId="00127907" w14:textId="77777777" w:rsidTr="00C115A1">
        <w:trPr>
          <w:trHeight w:val="264"/>
        </w:trPr>
        <w:tc>
          <w:tcPr>
            <w:tcW w:w="2782" w:type="dxa"/>
            <w:noWrap/>
            <w:hideMark/>
          </w:tcPr>
          <w:p w14:paraId="0BBB7B23" w14:textId="77777777" w:rsidR="00266DA3" w:rsidRPr="00DB6C77" w:rsidRDefault="00266DA3" w:rsidP="00C115A1">
            <w:pPr>
              <w:rPr>
                <w:rPrChange w:id="2454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lang w:eastAsia="zh-CN"/>
              </w:rPr>
              <w:t>PUSCH UCI Multiplexing</w:t>
            </w:r>
          </w:p>
        </w:tc>
        <w:tc>
          <w:tcPr>
            <w:tcW w:w="3240" w:type="dxa"/>
            <w:hideMark/>
          </w:tcPr>
          <w:p w14:paraId="326FAB02" w14:textId="77777777" w:rsidR="00266DA3" w:rsidRPr="00DB6C77" w:rsidRDefault="00266DA3" w:rsidP="00C115A1">
            <w:pPr>
              <w:rPr>
                <w:rPrChange w:id="2455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56" w:author="Author">
                  <w:rPr>
                    <w:rFonts w:asciiTheme="majorBidi" w:hAnsiTheme="majorBidi" w:cstheme="majorBidi"/>
                  </w:rPr>
                </w:rPrChange>
              </w:rPr>
              <w:t xml:space="preserve">Supported or not </w:t>
            </w:r>
          </w:p>
        </w:tc>
        <w:tc>
          <w:tcPr>
            <w:tcW w:w="3690" w:type="dxa"/>
            <w:hideMark/>
          </w:tcPr>
          <w:p w14:paraId="01003589" w14:textId="77777777" w:rsidR="00266DA3" w:rsidRPr="00DB6C77" w:rsidRDefault="00266DA3" w:rsidP="00C115A1">
            <w:pPr>
              <w:rPr>
                <w:rPrChange w:id="2457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58" w:author="Author">
                  <w:rPr>
                    <w:rFonts w:asciiTheme="majorBidi" w:hAnsiTheme="majorBidi" w:cstheme="majorBidi"/>
                  </w:rPr>
                </w:rPrChange>
              </w:rPr>
              <w:t>3GPP TS 38.212, sec 6.3.2</w:t>
            </w:r>
          </w:p>
        </w:tc>
      </w:tr>
      <w:tr w:rsidR="00266DA3" w:rsidRPr="0065550B" w14:paraId="2DDCDCA6" w14:textId="77777777" w:rsidTr="00C115A1">
        <w:trPr>
          <w:trHeight w:val="55"/>
        </w:trPr>
        <w:tc>
          <w:tcPr>
            <w:tcW w:w="2782" w:type="dxa"/>
            <w:noWrap/>
            <w:hideMark/>
          </w:tcPr>
          <w:p w14:paraId="5FB9B41E" w14:textId="77777777" w:rsidR="00266DA3" w:rsidRPr="00DB6C77" w:rsidRDefault="00266DA3" w:rsidP="00C115A1">
            <w:pPr>
              <w:rPr>
                <w:rPrChange w:id="2459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lang w:eastAsia="zh-CN"/>
              </w:rPr>
              <w:t>PUSCH Frequency Hopping</w:t>
            </w:r>
          </w:p>
        </w:tc>
        <w:tc>
          <w:tcPr>
            <w:tcW w:w="3240" w:type="dxa"/>
            <w:hideMark/>
          </w:tcPr>
          <w:p w14:paraId="723FDF89" w14:textId="77777777" w:rsidR="00266DA3" w:rsidRPr="00DB6C77" w:rsidRDefault="00266DA3" w:rsidP="00C115A1">
            <w:pPr>
              <w:rPr>
                <w:rPrChange w:id="246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61" w:author="Author">
                  <w:rPr>
                    <w:rFonts w:asciiTheme="majorBidi" w:hAnsiTheme="majorBidi" w:cstheme="majorBidi"/>
                  </w:rPr>
                </w:rPrChange>
              </w:rPr>
              <w:t xml:space="preserve">Supported or not </w:t>
            </w:r>
          </w:p>
        </w:tc>
        <w:tc>
          <w:tcPr>
            <w:tcW w:w="3690" w:type="dxa"/>
            <w:hideMark/>
          </w:tcPr>
          <w:p w14:paraId="176F8F65" w14:textId="77777777" w:rsidR="00266DA3" w:rsidRPr="00DB6C77" w:rsidRDefault="00266DA3" w:rsidP="00C115A1">
            <w:pPr>
              <w:rPr>
                <w:rPrChange w:id="246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63" w:author="Author">
                  <w:rPr>
                    <w:rFonts w:asciiTheme="majorBidi" w:hAnsiTheme="majorBidi" w:cstheme="majorBidi"/>
                  </w:rPr>
                </w:rPrChange>
              </w:rPr>
              <w:t>3GPP TS 38.214, sec 6.3</w:t>
            </w:r>
          </w:p>
        </w:tc>
      </w:tr>
      <w:tr w:rsidR="00266DA3" w:rsidRPr="0065550B" w14:paraId="64BF93BE" w14:textId="77777777" w:rsidTr="00C115A1">
        <w:trPr>
          <w:trHeight w:val="55"/>
        </w:trPr>
        <w:tc>
          <w:tcPr>
            <w:tcW w:w="2782" w:type="dxa"/>
            <w:noWrap/>
          </w:tcPr>
          <w:p w14:paraId="0D09A6AC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bCs/>
                <w:lang w:val="en-CA" w:eastAsia="zh-CN"/>
              </w:rPr>
              <w:t>PUSCH DM-RS Configuration Type</w:t>
            </w:r>
          </w:p>
        </w:tc>
        <w:tc>
          <w:tcPr>
            <w:tcW w:w="3240" w:type="dxa"/>
          </w:tcPr>
          <w:p w14:paraId="464BCA35" w14:textId="21095AB3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lang w:eastAsia="zh-CN"/>
              </w:rPr>
              <w:t xml:space="preserve">1 or 2 </w:t>
            </w:r>
            <w:ins w:id="2464" w:author="Author">
              <w:r w:rsidR="00E60354">
                <w:rPr>
                  <w:lang w:eastAsia="zh-CN"/>
                </w:rPr>
                <w:t>or both</w:t>
              </w:r>
            </w:ins>
          </w:p>
        </w:tc>
        <w:tc>
          <w:tcPr>
            <w:tcW w:w="3690" w:type="dxa"/>
          </w:tcPr>
          <w:p w14:paraId="64993628" w14:textId="77777777" w:rsidR="00266DA3" w:rsidRPr="00DB6C77" w:rsidRDefault="00266DA3" w:rsidP="00C115A1">
            <w:pPr>
              <w:rPr>
                <w:rPrChange w:id="2465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66" w:author="Author">
                  <w:rPr>
                    <w:rFonts w:asciiTheme="majorBidi" w:hAnsiTheme="majorBidi" w:cstheme="majorBidi"/>
                  </w:rPr>
                </w:rPrChange>
              </w:rPr>
              <w:t>3GPP TS 38.211, sec 6.4.1.1.3</w:t>
            </w:r>
          </w:p>
        </w:tc>
      </w:tr>
      <w:tr w:rsidR="00266DA3" w:rsidRPr="0065550B" w14:paraId="72EDF3E6" w14:textId="77777777" w:rsidTr="00C115A1">
        <w:trPr>
          <w:trHeight w:val="55"/>
        </w:trPr>
        <w:tc>
          <w:tcPr>
            <w:tcW w:w="2782" w:type="dxa"/>
            <w:noWrap/>
          </w:tcPr>
          <w:p w14:paraId="2493B97D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bCs/>
                <w:lang w:val="en-CA" w:eastAsia="zh-CN"/>
              </w:rPr>
              <w:t>PUSCH DM-RS Max Length</w:t>
            </w:r>
          </w:p>
        </w:tc>
        <w:tc>
          <w:tcPr>
            <w:tcW w:w="3240" w:type="dxa"/>
          </w:tcPr>
          <w:p w14:paraId="523FC59A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lang w:eastAsia="zh-CN"/>
              </w:rPr>
              <w:t xml:space="preserve">1 or 2 </w:t>
            </w:r>
          </w:p>
        </w:tc>
        <w:tc>
          <w:tcPr>
            <w:tcW w:w="3690" w:type="dxa"/>
          </w:tcPr>
          <w:p w14:paraId="738C92F0" w14:textId="77777777" w:rsidR="00266DA3" w:rsidRPr="00DB6C77" w:rsidRDefault="00266DA3" w:rsidP="00C115A1">
            <w:pPr>
              <w:rPr>
                <w:rPrChange w:id="2467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68" w:author="Author">
                  <w:rPr>
                    <w:rFonts w:asciiTheme="majorBidi" w:hAnsiTheme="majorBidi" w:cstheme="majorBidi"/>
                  </w:rPr>
                </w:rPrChange>
              </w:rPr>
              <w:t>3GPP TS 38.211, sec 6.4.1.1.3</w:t>
            </w:r>
          </w:p>
        </w:tc>
      </w:tr>
      <w:tr w:rsidR="00266DA3" w:rsidRPr="0065550B" w14:paraId="3E2DF903" w14:textId="77777777" w:rsidTr="00C115A1">
        <w:trPr>
          <w:trHeight w:val="55"/>
        </w:trPr>
        <w:tc>
          <w:tcPr>
            <w:tcW w:w="2782" w:type="dxa"/>
            <w:noWrap/>
          </w:tcPr>
          <w:p w14:paraId="2DB2C25B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PUSCH Mapping Type</w:t>
            </w:r>
          </w:p>
        </w:tc>
        <w:tc>
          <w:tcPr>
            <w:tcW w:w="3240" w:type="dxa"/>
          </w:tcPr>
          <w:p w14:paraId="3DD6E404" w14:textId="2BACC19C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lang w:eastAsia="zh-CN"/>
              </w:rPr>
              <w:t xml:space="preserve">A or B </w:t>
            </w:r>
            <w:ins w:id="2469" w:author="Author">
              <w:r w:rsidR="00E60354">
                <w:rPr>
                  <w:lang w:eastAsia="zh-CN"/>
                </w:rPr>
                <w:t>or both</w:t>
              </w:r>
            </w:ins>
          </w:p>
        </w:tc>
        <w:tc>
          <w:tcPr>
            <w:tcW w:w="3690" w:type="dxa"/>
          </w:tcPr>
          <w:p w14:paraId="77F647D0" w14:textId="77777777" w:rsidR="00266DA3" w:rsidRPr="00DB6C77" w:rsidRDefault="00266DA3" w:rsidP="00C115A1">
            <w:pPr>
              <w:rPr>
                <w:rPrChange w:id="247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71" w:author="Author">
                  <w:rPr>
                    <w:rFonts w:asciiTheme="majorBidi" w:hAnsiTheme="majorBidi" w:cstheme="majorBidi"/>
                  </w:rPr>
                </w:rPrChange>
              </w:rPr>
              <w:t>3GPP TS 38.211, sec 6.4.1.1.3</w:t>
            </w:r>
          </w:p>
        </w:tc>
      </w:tr>
      <w:tr w:rsidR="00266DA3" w:rsidRPr="0065550B" w14:paraId="46C92E10" w14:textId="77777777" w:rsidTr="00C115A1">
        <w:trPr>
          <w:trHeight w:val="55"/>
        </w:trPr>
        <w:tc>
          <w:tcPr>
            <w:tcW w:w="2782" w:type="dxa"/>
            <w:noWrap/>
          </w:tcPr>
          <w:p w14:paraId="04B6CB13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lang w:eastAsia="zh-CN"/>
              </w:rPr>
              <w:t>PUSCH Waveform</w:t>
            </w:r>
          </w:p>
        </w:tc>
        <w:tc>
          <w:tcPr>
            <w:tcW w:w="3240" w:type="dxa"/>
          </w:tcPr>
          <w:p w14:paraId="7399495A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rPrChange w:id="2472" w:author="Author">
                  <w:rPr>
                    <w:rFonts w:asciiTheme="majorBidi" w:hAnsiTheme="majorBidi" w:cstheme="majorBidi"/>
                  </w:rPr>
                </w:rPrChange>
              </w:rPr>
              <w:t xml:space="preserve">CP-OFDM or DFT-S-OFDM </w:t>
            </w:r>
          </w:p>
        </w:tc>
        <w:tc>
          <w:tcPr>
            <w:tcW w:w="3690" w:type="dxa"/>
          </w:tcPr>
          <w:p w14:paraId="5A9FFD67" w14:textId="77777777" w:rsidR="00266DA3" w:rsidRPr="00DB6C77" w:rsidRDefault="00266DA3" w:rsidP="00C115A1">
            <w:pPr>
              <w:rPr>
                <w:rPrChange w:id="2473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74" w:author="Author">
                  <w:rPr>
                    <w:rFonts w:asciiTheme="majorBidi" w:hAnsiTheme="majorBidi" w:cstheme="majorBidi"/>
                  </w:rPr>
                </w:rPrChange>
              </w:rPr>
              <w:t>3GPP TS 38.211, sec 6.3.1.4</w:t>
            </w:r>
          </w:p>
        </w:tc>
      </w:tr>
      <w:tr w:rsidR="00266DA3" w:rsidRPr="0065550B" w14:paraId="03DFC7EC" w14:textId="77777777" w:rsidTr="00C115A1">
        <w:trPr>
          <w:trHeight w:val="55"/>
        </w:trPr>
        <w:tc>
          <w:tcPr>
            <w:tcW w:w="2782" w:type="dxa"/>
            <w:noWrap/>
          </w:tcPr>
          <w:p w14:paraId="2EF8E6E4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bCs/>
                <w:lang w:val="en-CA" w:eastAsia="zh-CN"/>
              </w:rPr>
              <w:t>PUSCH CBG ReTx</w:t>
            </w:r>
          </w:p>
        </w:tc>
        <w:tc>
          <w:tcPr>
            <w:tcW w:w="3240" w:type="dxa"/>
          </w:tcPr>
          <w:p w14:paraId="1DBE92D2" w14:textId="77777777" w:rsidR="00266DA3" w:rsidRPr="00DB6C77" w:rsidRDefault="00266DA3" w:rsidP="00C115A1">
            <w:pPr>
              <w:rPr>
                <w:rPrChange w:id="2475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lang w:eastAsia="zh-CN"/>
              </w:rPr>
              <w:t>Supported or not</w:t>
            </w:r>
          </w:p>
        </w:tc>
        <w:tc>
          <w:tcPr>
            <w:tcW w:w="3690" w:type="dxa"/>
          </w:tcPr>
          <w:p w14:paraId="33133B89" w14:textId="77777777" w:rsidR="00266DA3" w:rsidRPr="00DB6C77" w:rsidRDefault="00266DA3" w:rsidP="00C115A1">
            <w:pPr>
              <w:rPr>
                <w:rPrChange w:id="2476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77" w:author="Author">
                  <w:rPr>
                    <w:rFonts w:asciiTheme="majorBidi" w:hAnsiTheme="majorBidi" w:cstheme="majorBidi"/>
                  </w:rPr>
                </w:rPrChange>
              </w:rPr>
              <w:t>3GPP TS 38.212, sec 5.4.2.1, 7.3.1.1.2</w:t>
            </w:r>
          </w:p>
        </w:tc>
      </w:tr>
      <w:tr w:rsidR="00266DA3" w:rsidRPr="0065550B" w14:paraId="579ACB41" w14:textId="77777777" w:rsidTr="00C115A1">
        <w:trPr>
          <w:trHeight w:val="55"/>
        </w:trPr>
        <w:tc>
          <w:tcPr>
            <w:tcW w:w="2782" w:type="dxa"/>
            <w:noWrap/>
          </w:tcPr>
          <w:p w14:paraId="3B055159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PUSCH PT-RS support</w:t>
            </w:r>
          </w:p>
        </w:tc>
        <w:tc>
          <w:tcPr>
            <w:tcW w:w="3240" w:type="dxa"/>
          </w:tcPr>
          <w:p w14:paraId="560E880A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lang w:eastAsia="zh-CN"/>
              </w:rPr>
              <w:t>Support for PT-RS</w:t>
            </w:r>
          </w:p>
        </w:tc>
        <w:tc>
          <w:tcPr>
            <w:tcW w:w="3690" w:type="dxa"/>
          </w:tcPr>
          <w:p w14:paraId="0685D721" w14:textId="77777777" w:rsidR="00266DA3" w:rsidRPr="00DB6C77" w:rsidRDefault="00266DA3" w:rsidP="00C115A1">
            <w:pPr>
              <w:rPr>
                <w:rPrChange w:id="2478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79" w:author="Author">
                  <w:rPr>
                    <w:rFonts w:asciiTheme="majorBidi" w:hAnsiTheme="majorBidi" w:cstheme="majorBidi"/>
                  </w:rPr>
                </w:rPrChange>
              </w:rPr>
              <w:t>3GPP TS 38.211, sec 6.4.1.2</w:t>
            </w:r>
          </w:p>
        </w:tc>
      </w:tr>
      <w:tr w:rsidR="00266DA3" w:rsidRPr="0065550B" w14:paraId="15F475FD" w14:textId="77777777" w:rsidTr="00C115A1">
        <w:trPr>
          <w:trHeight w:val="55"/>
        </w:trPr>
        <w:tc>
          <w:tcPr>
            <w:tcW w:w="2782" w:type="dxa"/>
            <w:noWrap/>
          </w:tcPr>
          <w:p w14:paraId="68745447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PUSCH Aggregation Factor</w:t>
            </w:r>
          </w:p>
        </w:tc>
        <w:tc>
          <w:tcPr>
            <w:tcW w:w="3240" w:type="dxa"/>
          </w:tcPr>
          <w:p w14:paraId="51D21590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lang w:eastAsia="zh-CN"/>
              </w:rPr>
              <w:t>1-8 or not supported</w:t>
            </w:r>
          </w:p>
        </w:tc>
        <w:tc>
          <w:tcPr>
            <w:tcW w:w="3690" w:type="dxa"/>
          </w:tcPr>
          <w:p w14:paraId="03921320" w14:textId="77777777" w:rsidR="00266DA3" w:rsidRPr="00DB6C77" w:rsidRDefault="00266DA3" w:rsidP="00C115A1">
            <w:pPr>
              <w:rPr>
                <w:rPrChange w:id="248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81" w:author="Author">
                  <w:rPr>
                    <w:rFonts w:asciiTheme="majorBidi" w:hAnsiTheme="majorBidi" w:cstheme="majorBidi"/>
                  </w:rPr>
                </w:rPrChange>
              </w:rPr>
              <w:t>3GPP TS 38.214, sec 6.1.2.1</w:t>
            </w:r>
          </w:p>
        </w:tc>
      </w:tr>
      <w:tr w:rsidR="00266DA3" w:rsidRPr="0065550B" w14:paraId="1F627A27" w14:textId="77777777" w:rsidTr="00C115A1">
        <w:trPr>
          <w:trHeight w:val="55"/>
        </w:trPr>
        <w:tc>
          <w:tcPr>
            <w:tcW w:w="2782" w:type="dxa"/>
            <w:noWrap/>
          </w:tcPr>
          <w:p w14:paraId="5E5F29B3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PUSCH LBRM Support</w:t>
            </w:r>
          </w:p>
        </w:tc>
        <w:tc>
          <w:tcPr>
            <w:tcW w:w="3240" w:type="dxa"/>
          </w:tcPr>
          <w:p w14:paraId="03CF9A1D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lang w:eastAsia="zh-CN"/>
              </w:rPr>
              <w:t>Supported or not</w:t>
            </w:r>
          </w:p>
        </w:tc>
        <w:tc>
          <w:tcPr>
            <w:tcW w:w="3690" w:type="dxa"/>
          </w:tcPr>
          <w:p w14:paraId="4E57F518" w14:textId="77777777" w:rsidR="00266DA3" w:rsidRPr="00DB6C77" w:rsidRDefault="00266DA3" w:rsidP="00C115A1">
            <w:pPr>
              <w:rPr>
                <w:rPrChange w:id="248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83" w:author="Author">
                  <w:rPr>
                    <w:rFonts w:asciiTheme="majorBidi" w:hAnsiTheme="majorBidi" w:cstheme="majorBidi"/>
                  </w:rPr>
                </w:rPrChange>
              </w:rPr>
              <w:t>3GPP TS 38.212, sec 5.4.2.1</w:t>
            </w:r>
          </w:p>
        </w:tc>
      </w:tr>
      <w:tr w:rsidR="00266DA3" w:rsidRPr="0065550B" w14:paraId="44DD37EA" w14:textId="77777777" w:rsidTr="00C115A1">
        <w:trPr>
          <w:trHeight w:val="55"/>
        </w:trPr>
        <w:tc>
          <w:tcPr>
            <w:tcW w:w="2782" w:type="dxa"/>
            <w:noWrap/>
          </w:tcPr>
          <w:p w14:paraId="1FF4FB3E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lang w:eastAsia="zh-CN"/>
              </w:rPr>
              <w:t>PUCCH Formats</w:t>
            </w:r>
          </w:p>
        </w:tc>
        <w:tc>
          <w:tcPr>
            <w:tcW w:w="3240" w:type="dxa"/>
          </w:tcPr>
          <w:p w14:paraId="14574188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lang w:eastAsia="zh-CN"/>
              </w:rPr>
              <w:t xml:space="preserve">0, 1, 2, 3 or 4 </w:t>
            </w:r>
          </w:p>
        </w:tc>
        <w:tc>
          <w:tcPr>
            <w:tcW w:w="3690" w:type="dxa"/>
          </w:tcPr>
          <w:p w14:paraId="7279C73C" w14:textId="77777777" w:rsidR="00266DA3" w:rsidRPr="00DB6C77" w:rsidRDefault="00266DA3" w:rsidP="00C115A1">
            <w:pPr>
              <w:rPr>
                <w:rPrChange w:id="2484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85" w:author="Author">
                  <w:rPr>
                    <w:rFonts w:asciiTheme="majorBidi" w:hAnsiTheme="majorBidi" w:cstheme="majorBidi"/>
                  </w:rPr>
                </w:rPrChange>
              </w:rPr>
              <w:t>3GPP TS 38.211, sec 6.3.2</w:t>
            </w:r>
          </w:p>
        </w:tc>
      </w:tr>
      <w:tr w:rsidR="00266DA3" w:rsidRPr="0065550B" w14:paraId="1D6E2783" w14:textId="77777777" w:rsidTr="00C115A1">
        <w:trPr>
          <w:trHeight w:val="55"/>
        </w:trPr>
        <w:tc>
          <w:tcPr>
            <w:tcW w:w="2782" w:type="dxa"/>
            <w:noWrap/>
          </w:tcPr>
          <w:p w14:paraId="75B6F43B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PUCCH Group and Sequence Hopping</w:t>
            </w:r>
          </w:p>
        </w:tc>
        <w:tc>
          <w:tcPr>
            <w:tcW w:w="3240" w:type="dxa"/>
          </w:tcPr>
          <w:p w14:paraId="06C46EAD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bCs/>
                <w:lang w:val="en-CA" w:eastAsia="zh-CN"/>
              </w:rPr>
              <w:t xml:space="preserve">Group, sequence or neither </w:t>
            </w:r>
          </w:p>
        </w:tc>
        <w:tc>
          <w:tcPr>
            <w:tcW w:w="3690" w:type="dxa"/>
          </w:tcPr>
          <w:p w14:paraId="38D6A469" w14:textId="77777777" w:rsidR="00266DA3" w:rsidRPr="00DB6C77" w:rsidRDefault="00266DA3" w:rsidP="00C115A1">
            <w:pPr>
              <w:rPr>
                <w:rPrChange w:id="2486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87" w:author="Author">
                  <w:rPr>
                    <w:rFonts w:asciiTheme="majorBidi" w:hAnsiTheme="majorBidi" w:cstheme="majorBidi"/>
                  </w:rPr>
                </w:rPrChange>
              </w:rPr>
              <w:t>3GPP TS 38.211, sec 6.3.2.2</w:t>
            </w:r>
          </w:p>
        </w:tc>
      </w:tr>
      <w:tr w:rsidR="00266DA3" w:rsidRPr="0065550B" w14:paraId="7CED3641" w14:textId="77777777" w:rsidTr="00C115A1">
        <w:trPr>
          <w:trHeight w:val="55"/>
        </w:trPr>
        <w:tc>
          <w:tcPr>
            <w:tcW w:w="2782" w:type="dxa"/>
            <w:noWrap/>
          </w:tcPr>
          <w:p w14:paraId="25EE9E7D" w14:textId="1994ACDE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 xml:space="preserve">PUCCHs per </w:t>
            </w:r>
            <w:del w:id="2488" w:author="Author">
              <w:r w:rsidRPr="00DB6C77" w:rsidDel="006A211F">
                <w:rPr>
                  <w:bCs/>
                  <w:lang w:val="en-CA" w:eastAsia="zh-CN"/>
                </w:rPr>
                <w:delText>Slort</w:delText>
              </w:r>
            </w:del>
            <w:ins w:id="2489" w:author="Author">
              <w:r w:rsidR="006A211F" w:rsidRPr="00DB6C77">
                <w:rPr>
                  <w:bCs/>
                  <w:lang w:val="en-CA" w:eastAsia="zh-CN"/>
                </w:rPr>
                <w:t>Slot</w:t>
              </w:r>
            </w:ins>
          </w:p>
        </w:tc>
        <w:tc>
          <w:tcPr>
            <w:tcW w:w="3240" w:type="dxa"/>
          </w:tcPr>
          <w:p w14:paraId="4E42E957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Max number of PUCCH Resources per slot</w:t>
            </w:r>
          </w:p>
        </w:tc>
        <w:tc>
          <w:tcPr>
            <w:tcW w:w="3690" w:type="dxa"/>
          </w:tcPr>
          <w:p w14:paraId="77FE96D4" w14:textId="356C0920" w:rsidR="00266DA3" w:rsidRPr="00DB6C77" w:rsidRDefault="00266DA3" w:rsidP="00C115A1">
            <w:pPr>
              <w:rPr>
                <w:rPrChange w:id="249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lang w:val="fr-FR"/>
                <w:rPrChange w:id="2491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492" w:author="Author">
              <w:r w:rsidR="006E1527">
                <w:rPr>
                  <w:lang w:val="fr-FR"/>
                </w:rPr>
                <w:t xml:space="preserve">the </w:t>
              </w:r>
            </w:ins>
            <w:r w:rsidRPr="00DB6C77">
              <w:rPr>
                <w:lang w:val="fr-FR"/>
                <w:rPrChange w:id="2493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65550B" w14:paraId="514136E0" w14:textId="77777777" w:rsidTr="00C115A1">
        <w:trPr>
          <w:trHeight w:val="55"/>
        </w:trPr>
        <w:tc>
          <w:tcPr>
            <w:tcW w:w="2782" w:type="dxa"/>
            <w:noWrap/>
          </w:tcPr>
          <w:p w14:paraId="3347438A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PUCCH Aggregation Factor</w:t>
            </w:r>
          </w:p>
        </w:tc>
        <w:tc>
          <w:tcPr>
            <w:tcW w:w="3240" w:type="dxa"/>
          </w:tcPr>
          <w:p w14:paraId="4FF6DC93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lang w:eastAsia="zh-CN"/>
              </w:rPr>
              <w:t>Supported or not (formats 1, 3, 4)</w:t>
            </w:r>
          </w:p>
        </w:tc>
        <w:tc>
          <w:tcPr>
            <w:tcW w:w="3690" w:type="dxa"/>
          </w:tcPr>
          <w:p w14:paraId="4C78CC44" w14:textId="77777777" w:rsidR="00266DA3" w:rsidRPr="00DB6C77" w:rsidRDefault="00266DA3" w:rsidP="00C115A1">
            <w:pPr>
              <w:rPr>
                <w:rPrChange w:id="2494" w:author="Author">
                  <w:rPr>
                    <w:rFonts w:asciiTheme="majorBidi" w:hAnsiTheme="majorBidi" w:cstheme="majorBidi"/>
                  </w:rPr>
                </w:rPrChange>
              </w:rPr>
            </w:pPr>
          </w:p>
        </w:tc>
      </w:tr>
      <w:tr w:rsidR="00266DA3" w:rsidRPr="0065550B" w14:paraId="70DE199E" w14:textId="77777777" w:rsidTr="00C115A1">
        <w:trPr>
          <w:trHeight w:val="55"/>
        </w:trPr>
        <w:tc>
          <w:tcPr>
            <w:tcW w:w="2782" w:type="dxa"/>
            <w:noWrap/>
          </w:tcPr>
          <w:p w14:paraId="4DE317F9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 xml:space="preserve">SRS </w:t>
            </w:r>
            <w:commentRangeStart w:id="2495"/>
            <w:r w:rsidRPr="00DB6C77">
              <w:rPr>
                <w:bCs/>
                <w:lang w:val="en-CA" w:eastAsia="zh-CN"/>
              </w:rPr>
              <w:t>usage support</w:t>
            </w:r>
            <w:commentRangeEnd w:id="2495"/>
            <w:r w:rsidR="006E1527">
              <w:rPr>
                <w:rStyle w:val="CommentReference"/>
              </w:rPr>
              <w:commentReference w:id="2495"/>
            </w:r>
          </w:p>
        </w:tc>
        <w:tc>
          <w:tcPr>
            <w:tcW w:w="3240" w:type="dxa"/>
          </w:tcPr>
          <w:p w14:paraId="1C1B9B2D" w14:textId="77777777" w:rsidR="00266DA3" w:rsidRPr="00DB6C77" w:rsidRDefault="00266DA3" w:rsidP="00C115A1">
            <w:pPr>
              <w:rPr>
                <w:lang w:val="en-CA" w:eastAsia="zh-CN"/>
              </w:rPr>
            </w:pPr>
            <w:commentRangeStart w:id="2496"/>
            <w:r w:rsidRPr="00DB6C77">
              <w:rPr>
                <w:lang w:val="en-CA" w:eastAsia="zh-CN"/>
              </w:rPr>
              <w:t>beamManagement, codebook, nonCodebook, antennaSwitching</w:t>
            </w:r>
            <w:commentRangeEnd w:id="2496"/>
            <w:r w:rsidR="00EF4521">
              <w:rPr>
                <w:rStyle w:val="CommentReference"/>
              </w:rPr>
              <w:commentReference w:id="2496"/>
            </w:r>
          </w:p>
        </w:tc>
        <w:tc>
          <w:tcPr>
            <w:tcW w:w="3690" w:type="dxa"/>
          </w:tcPr>
          <w:p w14:paraId="6A1CE084" w14:textId="77777777" w:rsidR="00266DA3" w:rsidRPr="00DB6C77" w:rsidRDefault="00266DA3" w:rsidP="00C115A1">
            <w:pPr>
              <w:rPr>
                <w:rPrChange w:id="2497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498" w:author="Author">
                  <w:rPr>
                    <w:rFonts w:asciiTheme="majorBidi" w:hAnsiTheme="majorBidi" w:cstheme="majorBidi"/>
                  </w:rPr>
                </w:rPrChange>
              </w:rPr>
              <w:t>3GPP TS 38.214, sec 6.2.1</w:t>
            </w:r>
          </w:p>
        </w:tc>
      </w:tr>
      <w:tr w:rsidR="00266DA3" w:rsidRPr="0065550B" w14:paraId="7AF7F9C4" w14:textId="77777777" w:rsidTr="00C115A1">
        <w:trPr>
          <w:trHeight w:val="55"/>
        </w:trPr>
        <w:tc>
          <w:tcPr>
            <w:tcW w:w="2782" w:type="dxa"/>
            <w:noWrap/>
          </w:tcPr>
          <w:p w14:paraId="1389B14C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SRS Report RB subsampling</w:t>
            </w:r>
          </w:p>
        </w:tc>
        <w:tc>
          <w:tcPr>
            <w:tcW w:w="3240" w:type="dxa"/>
          </w:tcPr>
          <w:p w14:paraId="24635D7E" w14:textId="77777777" w:rsidR="00266DA3" w:rsidRPr="00DB6C77" w:rsidRDefault="00266DA3" w:rsidP="00C115A1">
            <w:pPr>
              <w:rPr>
                <w:lang w:val="en-CA" w:eastAsia="zh-CN"/>
              </w:rPr>
            </w:pPr>
            <w:commentRangeStart w:id="2499"/>
            <w:r w:rsidRPr="00DB6C77">
              <w:rPr>
                <w:lang w:val="en-CA" w:eastAsia="zh-CN"/>
              </w:rPr>
              <w:t>RB resolution for SRS reports</w:t>
            </w:r>
            <w:commentRangeEnd w:id="2499"/>
            <w:r w:rsidR="00192E68">
              <w:rPr>
                <w:rStyle w:val="CommentReference"/>
              </w:rPr>
              <w:commentReference w:id="2499"/>
            </w:r>
          </w:p>
        </w:tc>
        <w:tc>
          <w:tcPr>
            <w:tcW w:w="3690" w:type="dxa"/>
          </w:tcPr>
          <w:p w14:paraId="13067D0C" w14:textId="17A13EEB" w:rsidR="00266DA3" w:rsidRPr="00DB6C77" w:rsidRDefault="00266DA3" w:rsidP="00C115A1">
            <w:pPr>
              <w:rPr>
                <w:rPrChange w:id="250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lang w:val="fr-FR"/>
                <w:rPrChange w:id="2501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502" w:author="Author">
              <w:r w:rsidR="00EF4521">
                <w:rPr>
                  <w:lang w:val="fr-FR"/>
                </w:rPr>
                <w:t xml:space="preserve">the </w:t>
              </w:r>
            </w:ins>
            <w:r w:rsidRPr="00DB6C77">
              <w:rPr>
                <w:lang w:val="fr-FR"/>
                <w:rPrChange w:id="2503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65550B" w14:paraId="3325A0CE" w14:textId="77777777" w:rsidTr="00C115A1">
        <w:trPr>
          <w:trHeight w:val="55"/>
        </w:trPr>
        <w:tc>
          <w:tcPr>
            <w:tcW w:w="2782" w:type="dxa"/>
            <w:noWrap/>
          </w:tcPr>
          <w:p w14:paraId="1635CE30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SRS Reports per Slot</w:t>
            </w:r>
          </w:p>
        </w:tc>
        <w:tc>
          <w:tcPr>
            <w:tcW w:w="3240" w:type="dxa"/>
          </w:tcPr>
          <w:p w14:paraId="2933D630" w14:textId="77777777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>Maximum number of SRS reports per slot</w:t>
            </w:r>
          </w:p>
        </w:tc>
        <w:tc>
          <w:tcPr>
            <w:tcW w:w="3690" w:type="dxa"/>
          </w:tcPr>
          <w:p w14:paraId="44ACC59B" w14:textId="5F1BFA5E" w:rsidR="00266DA3" w:rsidRPr="00DB6C77" w:rsidRDefault="00266DA3" w:rsidP="00C115A1">
            <w:pPr>
              <w:rPr>
                <w:rPrChange w:id="2504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lang w:val="fr-FR"/>
                <w:rPrChange w:id="2505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506" w:author="Author">
              <w:r w:rsidR="00EF4521">
                <w:rPr>
                  <w:lang w:val="fr-FR"/>
                </w:rPr>
                <w:t xml:space="preserve">the </w:t>
              </w:r>
            </w:ins>
            <w:r w:rsidRPr="00DB6C77">
              <w:rPr>
                <w:lang w:val="fr-FR"/>
                <w:rPrChange w:id="2507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65550B" w14:paraId="5B26989C" w14:textId="77777777" w:rsidTr="00C115A1">
        <w:trPr>
          <w:trHeight w:val="55"/>
        </w:trPr>
        <w:tc>
          <w:tcPr>
            <w:tcW w:w="2782" w:type="dxa"/>
            <w:noWrap/>
          </w:tcPr>
          <w:p w14:paraId="4596BBFA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SRS: Max number ports per UE</w:t>
            </w:r>
          </w:p>
        </w:tc>
        <w:tc>
          <w:tcPr>
            <w:tcW w:w="3240" w:type="dxa"/>
          </w:tcPr>
          <w:p w14:paraId="42B6480D" w14:textId="77777777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>Maximum number of ports to sample per UE</w:t>
            </w:r>
          </w:p>
        </w:tc>
        <w:tc>
          <w:tcPr>
            <w:tcW w:w="3690" w:type="dxa"/>
          </w:tcPr>
          <w:p w14:paraId="65F6F994" w14:textId="3AD6F316" w:rsidR="00266DA3" w:rsidRPr="00DB6C77" w:rsidRDefault="00266DA3" w:rsidP="00C115A1">
            <w:pPr>
              <w:rPr>
                <w:rPrChange w:id="2508" w:author="Author">
                  <w:rPr>
                    <w:rFonts w:asciiTheme="majorBidi" w:hAnsiTheme="majorBidi" w:cstheme="majorBidi"/>
                  </w:rPr>
                </w:rPrChange>
              </w:rPr>
            </w:pPr>
            <w:del w:id="2509" w:author="Author">
              <w:r w:rsidRPr="00DB6C77" w:rsidDel="00EF4521">
                <w:rPr>
                  <w:rPrChange w:id="2510" w:author="Author">
                    <w:rPr>
                      <w:rFonts w:asciiTheme="majorBidi" w:hAnsiTheme="majorBidi" w:cstheme="majorBidi"/>
                    </w:rPr>
                  </w:rPrChange>
                </w:rPr>
                <w:delText>Partily</w:delText>
              </w:r>
            </w:del>
            <w:ins w:id="2511" w:author="Author">
              <w:r w:rsidR="00EF4521" w:rsidRPr="00EF4521">
                <w:t>Partly</w:t>
              </w:r>
            </w:ins>
            <w:r w:rsidRPr="00DB6C77">
              <w:rPr>
                <w:rPrChange w:id="2512" w:author="Author">
                  <w:rPr>
                    <w:rFonts w:asciiTheme="majorBidi" w:hAnsiTheme="majorBidi" w:cstheme="majorBidi"/>
                  </w:rPr>
                </w:rPrChange>
              </w:rPr>
              <w:t xml:space="preserve"> outside the scope of 3GPP</w:t>
            </w:r>
          </w:p>
          <w:p w14:paraId="4ED1A152" w14:textId="77777777" w:rsidR="00266DA3" w:rsidRPr="00DB6C77" w:rsidRDefault="00266DA3" w:rsidP="00C115A1">
            <w:pPr>
              <w:rPr>
                <w:rPrChange w:id="2513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Fonts w:eastAsia="Times New Roman"/>
                <w:color w:val="000000"/>
                <w:lang w:eastAsia="zh-CN" w:bidi="he-IL"/>
                <w:rPrChange w:id="251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6.4.1.4.1</w:t>
            </w:r>
          </w:p>
        </w:tc>
      </w:tr>
      <w:tr w:rsidR="00266DA3" w:rsidRPr="0065550B" w14:paraId="515064BA" w14:textId="77777777" w:rsidTr="00C115A1">
        <w:trPr>
          <w:trHeight w:val="55"/>
        </w:trPr>
        <w:tc>
          <w:tcPr>
            <w:tcW w:w="2782" w:type="dxa"/>
            <w:noWrap/>
          </w:tcPr>
          <w:p w14:paraId="72B97FFF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SRS Configurations</w:t>
            </w:r>
          </w:p>
        </w:tc>
        <w:tc>
          <w:tcPr>
            <w:tcW w:w="3240" w:type="dxa"/>
          </w:tcPr>
          <w:p w14:paraId="517045FB" w14:textId="77777777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>Capabilities regarding SRS configurations:</w:t>
            </w:r>
          </w:p>
          <w:p w14:paraId="5B39A132" w14:textId="235FC1E8" w:rsidR="00266DA3" w:rsidRPr="00DB6C77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15" w:author="Author">
                  <w:rPr>
                    <w:lang w:val="en-CA" w:eastAsia="zh-CN"/>
                  </w:rPr>
                </w:rPrChange>
              </w:rPr>
            </w:pPr>
            <w:r w:rsidRPr="00DB6C77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16" w:author="Author">
                  <w:rPr>
                    <w:lang w:val="en-CA" w:eastAsia="zh-CN"/>
                  </w:rPr>
                </w:rPrChange>
              </w:rPr>
              <w:t xml:space="preserve">Support </w:t>
            </w:r>
            <w:del w:id="2517" w:author="Author">
              <w:r w:rsidRPr="00DB6C77" w:rsidDel="00F56E9C">
                <w:rPr>
                  <w:rFonts w:ascii="Times New Roman" w:hAnsi="Times New Roman" w:cs="Times New Roman"/>
                  <w:sz w:val="20"/>
                  <w:szCs w:val="20"/>
                  <w:lang w:val="en-CA" w:eastAsia="zh-CN"/>
                  <w:rPrChange w:id="2518" w:author="Author">
                    <w:rPr>
                      <w:lang w:val="en-CA" w:eastAsia="zh-CN"/>
                    </w:rPr>
                  </w:rPrChange>
                </w:rPr>
                <w:delText>fo</w:delText>
              </w:r>
            </w:del>
            <w:ins w:id="2519" w:author="Author">
              <w:r w:rsidR="00F56E9C" w:rsidRPr="00F56E9C">
                <w:rPr>
                  <w:rFonts w:ascii="Times New Roman" w:hAnsi="Times New Roman" w:cs="Times New Roman"/>
                  <w:sz w:val="20"/>
                  <w:szCs w:val="20"/>
                  <w:lang w:val="en-CA" w:eastAsia="zh-CN"/>
                </w:rPr>
                <w:t>for</w:t>
              </w:r>
            </w:ins>
            <w:r w:rsidRPr="00DB6C77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20" w:author="Author">
                  <w:rPr>
                    <w:lang w:val="en-CA" w:eastAsia="zh-CN"/>
                  </w:rPr>
                </w:rPrChange>
              </w:rPr>
              <w:t xml:space="preserve"> consecutive SRS symbols</w:t>
            </w:r>
          </w:p>
          <w:p w14:paraId="4CE9F466" w14:textId="6876A86B" w:rsidR="00266DA3" w:rsidRPr="00DB6C77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21" w:author="Author">
                  <w:rPr>
                    <w:lang w:val="en-CA" w:eastAsia="zh-CN"/>
                  </w:rPr>
                </w:rPrChange>
              </w:rPr>
            </w:pPr>
            <w:r w:rsidRPr="00DB6C77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22" w:author="Author">
                  <w:rPr>
                    <w:lang w:val="en-CA" w:eastAsia="zh-CN"/>
                  </w:rPr>
                </w:rPrChange>
              </w:rPr>
              <w:t xml:space="preserve">SRS </w:t>
            </w:r>
            <w:ins w:id="2523" w:author="Author">
              <w:r w:rsidR="002309A5">
                <w:rPr>
                  <w:rFonts w:ascii="Times New Roman" w:hAnsi="Times New Roman" w:cs="Times New Roman"/>
                  <w:sz w:val="20"/>
                  <w:szCs w:val="20"/>
                  <w:lang w:val="en-CA" w:eastAsia="zh-CN"/>
                </w:rPr>
                <w:t xml:space="preserve">frequency </w:t>
              </w:r>
            </w:ins>
            <w:r w:rsidRPr="00DB6C77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24" w:author="Author">
                  <w:rPr>
                    <w:lang w:val="en-CA" w:eastAsia="zh-CN"/>
                  </w:rPr>
                </w:rPrChange>
              </w:rPr>
              <w:t>hopping</w:t>
            </w:r>
          </w:p>
          <w:p w14:paraId="4651C2D9" w14:textId="77777777" w:rsidR="00266DA3" w:rsidRPr="00DB6C77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25" w:author="Author">
                  <w:rPr>
                    <w:lang w:val="en-CA" w:eastAsia="zh-CN"/>
                  </w:rPr>
                </w:rPrChange>
              </w:rPr>
            </w:pPr>
            <w:r w:rsidRPr="00DB6C77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26" w:author="Author">
                  <w:rPr>
                    <w:lang w:val="en-CA" w:eastAsia="zh-CN"/>
                  </w:rPr>
                </w:rPrChange>
              </w:rPr>
              <w:t>Comb Size</w:t>
            </w:r>
          </w:p>
          <w:p w14:paraId="49ACD7D9" w14:textId="77777777" w:rsidR="00266DA3" w:rsidRPr="00DB6C77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27" w:author="Author">
                  <w:rPr>
                    <w:lang w:val="en-CA" w:eastAsia="zh-CN"/>
                  </w:rPr>
                </w:rPrChange>
              </w:rPr>
            </w:pPr>
            <w:r w:rsidRPr="00DB6C77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28" w:author="Author">
                  <w:rPr>
                    <w:lang w:val="en-CA" w:eastAsia="zh-CN"/>
                  </w:rPr>
                </w:rPrChange>
              </w:rPr>
              <w:t>Cyclic shifts</w:t>
            </w:r>
          </w:p>
          <w:p w14:paraId="06E17195" w14:textId="77777777" w:rsidR="00266DA3" w:rsidRPr="00DB6C77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29" w:author="Author">
                  <w:rPr>
                    <w:lang w:val="en-CA" w:eastAsia="zh-CN"/>
                  </w:rPr>
                </w:rPrChange>
              </w:rPr>
            </w:pPr>
            <w:r w:rsidRPr="00DB6C77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30" w:author="Author">
                  <w:rPr>
                    <w:lang w:val="en-CA" w:eastAsia="zh-CN"/>
                  </w:rPr>
                </w:rPrChange>
              </w:rPr>
              <w:t>Symbols per slot</w:t>
            </w:r>
          </w:p>
        </w:tc>
        <w:tc>
          <w:tcPr>
            <w:tcW w:w="3690" w:type="dxa"/>
          </w:tcPr>
          <w:p w14:paraId="11CF1B20" w14:textId="77777777" w:rsidR="00266DA3" w:rsidRPr="00DB6C77" w:rsidRDefault="00266DA3" w:rsidP="00C115A1">
            <w:pPr>
              <w:rPr>
                <w:rPrChange w:id="2531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532" w:author="Author">
                  <w:rPr>
                    <w:rFonts w:asciiTheme="majorBidi" w:hAnsiTheme="majorBidi" w:cstheme="majorBidi"/>
                  </w:rPr>
                </w:rPrChange>
              </w:rPr>
              <w:t>3GPP TS 38.211, sec 6.4.1.4</w:t>
            </w:r>
          </w:p>
        </w:tc>
      </w:tr>
      <w:tr w:rsidR="00266DA3" w:rsidRPr="0065550B" w14:paraId="169D1EF3" w14:textId="77777777" w:rsidTr="00C115A1">
        <w:trPr>
          <w:trHeight w:val="55"/>
        </w:trPr>
        <w:tc>
          <w:tcPr>
            <w:tcW w:w="2782" w:type="dxa"/>
            <w:noWrap/>
          </w:tcPr>
          <w:p w14:paraId="14352610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SRS distribution</w:t>
            </w:r>
          </w:p>
        </w:tc>
        <w:tc>
          <w:tcPr>
            <w:tcW w:w="3240" w:type="dxa"/>
          </w:tcPr>
          <w:p w14:paraId="5601FC44" w14:textId="00555841" w:rsidR="00266DA3" w:rsidRPr="00DB6C77" w:rsidRDefault="00266DA3" w:rsidP="00C115A1">
            <w:pPr>
              <w:rPr>
                <w:lang w:val="en-CA" w:eastAsia="zh-CN"/>
              </w:rPr>
            </w:pPr>
            <w:del w:id="2533" w:author="Author">
              <w:r w:rsidRPr="00DB6C77" w:rsidDel="00F56E9C">
                <w:rPr>
                  <w:lang w:val="en-CA" w:eastAsia="zh-CN"/>
                </w:rPr>
                <w:delText>Capabiliuties</w:delText>
              </w:r>
            </w:del>
            <w:ins w:id="2534" w:author="Author">
              <w:r w:rsidR="00F56E9C" w:rsidRPr="00DB6C77">
                <w:rPr>
                  <w:lang w:val="en-CA" w:eastAsia="zh-CN"/>
                </w:rPr>
                <w:t>Capabilities</w:t>
              </w:r>
            </w:ins>
            <w:r w:rsidRPr="00DB6C77">
              <w:rPr>
                <w:lang w:val="en-CA" w:eastAsia="zh-CN"/>
              </w:rPr>
              <w:t xml:space="preserve"> regarding SRS occurrence in time:</w:t>
            </w:r>
          </w:p>
          <w:p w14:paraId="2537AF58" w14:textId="77777777" w:rsidR="00266DA3" w:rsidRPr="00DB6C77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35" w:author="Author">
                  <w:rPr>
                    <w:lang w:val="en-CA" w:eastAsia="zh-CN"/>
                  </w:rPr>
                </w:rPrChange>
              </w:rPr>
            </w:pPr>
            <w:r w:rsidRPr="00DB6C77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36" w:author="Author">
                  <w:rPr>
                    <w:lang w:val="en-CA" w:eastAsia="zh-CN"/>
                  </w:rPr>
                </w:rPrChange>
              </w:rPr>
              <w:t>Periodicity</w:t>
            </w:r>
          </w:p>
          <w:p w14:paraId="644E995C" w14:textId="77777777" w:rsidR="00266DA3" w:rsidRPr="00DB6C77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37" w:author="Author">
                  <w:rPr>
                    <w:lang w:val="en-CA" w:eastAsia="zh-CN"/>
                  </w:rPr>
                </w:rPrChange>
              </w:rPr>
            </w:pPr>
            <w:commentRangeStart w:id="2538"/>
            <w:r w:rsidRPr="00DB6C77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39" w:author="Author">
                  <w:rPr>
                    <w:lang w:val="en-CA" w:eastAsia="zh-CN"/>
                  </w:rPr>
                </w:rPrChange>
              </w:rPr>
              <w:lastRenderedPageBreak/>
              <w:t>Duty Cycle</w:t>
            </w:r>
            <w:commentRangeEnd w:id="2538"/>
            <w:r w:rsidR="00E46CC0">
              <w:rPr>
                <w:rStyle w:val="CommentReference"/>
                <w:rFonts w:ascii="Times New Roman" w:eastAsia="Yu Mincho" w:hAnsi="Times New Roman" w:cs="Times New Roman"/>
                <w:lang w:eastAsia="en-US"/>
              </w:rPr>
              <w:commentReference w:id="2538"/>
            </w:r>
          </w:p>
          <w:p w14:paraId="365E48D2" w14:textId="31115946" w:rsidR="00266DA3" w:rsidRPr="00DB6C77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40" w:author="Author">
                  <w:rPr>
                    <w:lang w:val="en-CA" w:eastAsia="zh-CN"/>
                  </w:rPr>
                </w:rPrChange>
              </w:rPr>
            </w:pPr>
            <w:commentRangeStart w:id="2541"/>
            <w:r w:rsidRPr="00DB6C77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42" w:author="Author">
                  <w:rPr>
                    <w:lang w:val="en-CA" w:eastAsia="zh-CN"/>
                  </w:rPr>
                </w:rPrChange>
              </w:rPr>
              <w:t xml:space="preserve">Bitmap of </w:t>
            </w:r>
            <w:del w:id="2543" w:author="Author">
              <w:r w:rsidRPr="00DB6C77" w:rsidDel="00313FD3">
                <w:rPr>
                  <w:rFonts w:ascii="Times New Roman" w:hAnsi="Times New Roman" w:cs="Times New Roman"/>
                  <w:sz w:val="20"/>
                  <w:szCs w:val="20"/>
                  <w:lang w:val="en-CA" w:eastAsia="zh-CN"/>
                  <w:rPrChange w:id="2544" w:author="Author">
                    <w:rPr>
                      <w:lang w:val="en-CA" w:eastAsia="zh-CN"/>
                    </w:rPr>
                  </w:rPrChange>
                </w:rPr>
                <w:delText>symbopls</w:delText>
              </w:r>
            </w:del>
            <w:ins w:id="2545" w:author="Author">
              <w:r w:rsidR="00313FD3" w:rsidRPr="00313FD3">
                <w:rPr>
                  <w:rFonts w:ascii="Times New Roman" w:hAnsi="Times New Roman" w:cs="Times New Roman"/>
                  <w:sz w:val="20"/>
                  <w:szCs w:val="20"/>
                  <w:lang w:val="en-CA" w:eastAsia="zh-CN"/>
                </w:rPr>
                <w:t>symbols</w:t>
              </w:r>
            </w:ins>
            <w:r w:rsidRPr="00DB6C77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46" w:author="Author">
                  <w:rPr>
                    <w:lang w:val="en-CA" w:eastAsia="zh-CN"/>
                  </w:rPr>
                </w:rPrChange>
              </w:rPr>
              <w:t xml:space="preserve"> per slot</w:t>
            </w:r>
          </w:p>
          <w:p w14:paraId="5A1C776E" w14:textId="77777777" w:rsidR="00266DA3" w:rsidRPr="00DB6C77" w:rsidRDefault="00266DA3" w:rsidP="00DA58E7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47" w:author="Author">
                  <w:rPr>
                    <w:lang w:val="en-CA" w:eastAsia="zh-CN"/>
                  </w:rPr>
                </w:rPrChange>
              </w:rPr>
            </w:pPr>
            <w:r w:rsidRPr="00DB6C77">
              <w:rPr>
                <w:rFonts w:ascii="Times New Roman" w:hAnsi="Times New Roman" w:cs="Times New Roman"/>
                <w:sz w:val="20"/>
                <w:szCs w:val="20"/>
                <w:lang w:val="en-CA" w:eastAsia="zh-CN"/>
                <w:rPrChange w:id="2548" w:author="Author">
                  <w:rPr>
                    <w:lang w:val="en-CA" w:eastAsia="zh-CN"/>
                  </w:rPr>
                </w:rPrChange>
              </w:rPr>
              <w:t>Symbols per slot</w:t>
            </w:r>
            <w:commentRangeEnd w:id="2541"/>
            <w:r w:rsidR="00313FD3">
              <w:rPr>
                <w:rStyle w:val="CommentReference"/>
                <w:rFonts w:ascii="Times New Roman" w:eastAsia="Yu Mincho" w:hAnsi="Times New Roman" w:cs="Times New Roman"/>
                <w:lang w:eastAsia="en-US"/>
              </w:rPr>
              <w:commentReference w:id="2541"/>
            </w:r>
          </w:p>
        </w:tc>
        <w:tc>
          <w:tcPr>
            <w:tcW w:w="3690" w:type="dxa"/>
          </w:tcPr>
          <w:p w14:paraId="111E9A52" w14:textId="77777777" w:rsidR="00266DA3" w:rsidRPr="00DB6C77" w:rsidRDefault="00266DA3" w:rsidP="00C115A1">
            <w:pPr>
              <w:rPr>
                <w:rPrChange w:id="2549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550" w:author="Author">
                  <w:rPr>
                    <w:rFonts w:asciiTheme="majorBidi" w:hAnsiTheme="majorBidi" w:cstheme="majorBidi"/>
                  </w:rPr>
                </w:rPrChange>
              </w:rPr>
              <w:lastRenderedPageBreak/>
              <w:t>3GPP TS 38.211, sec 6.4.1.4</w:t>
            </w:r>
          </w:p>
          <w:p w14:paraId="5E12E9B8" w14:textId="77777777" w:rsidR="00266DA3" w:rsidRPr="00DB6C77" w:rsidRDefault="00266DA3" w:rsidP="00C115A1">
            <w:pPr>
              <w:rPr>
                <w:rPrChange w:id="2551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552" w:author="Author">
                  <w:rPr>
                    <w:rFonts w:asciiTheme="majorBidi" w:hAnsiTheme="majorBidi" w:cstheme="majorBidi"/>
                  </w:rPr>
                </w:rPrChange>
              </w:rPr>
              <w:t>Partly outside 3GPP Scope</w:t>
            </w:r>
          </w:p>
        </w:tc>
      </w:tr>
      <w:tr w:rsidR="00266DA3" w:rsidRPr="0065550B" w14:paraId="53420FE1" w14:textId="77777777" w:rsidTr="00C115A1">
        <w:trPr>
          <w:trHeight w:val="55"/>
        </w:trPr>
        <w:tc>
          <w:tcPr>
            <w:tcW w:w="2782" w:type="dxa"/>
            <w:noWrap/>
          </w:tcPr>
          <w:p w14:paraId="24B9015B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lastRenderedPageBreak/>
              <w:t>PRACH Formats</w:t>
            </w:r>
          </w:p>
        </w:tc>
        <w:tc>
          <w:tcPr>
            <w:tcW w:w="3240" w:type="dxa"/>
          </w:tcPr>
          <w:p w14:paraId="6875D8EC" w14:textId="77777777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>0-3, A1-3, B1-4, C0-1</w:t>
            </w:r>
          </w:p>
        </w:tc>
        <w:tc>
          <w:tcPr>
            <w:tcW w:w="3690" w:type="dxa"/>
          </w:tcPr>
          <w:p w14:paraId="0C0FBFE9" w14:textId="77777777" w:rsidR="00266DA3" w:rsidRPr="00DB6C77" w:rsidRDefault="00266DA3" w:rsidP="00C115A1">
            <w:pPr>
              <w:rPr>
                <w:rPrChange w:id="2553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554" w:author="Author">
                  <w:rPr>
                    <w:rFonts w:asciiTheme="majorBidi" w:hAnsiTheme="majorBidi" w:cstheme="majorBidi"/>
                  </w:rPr>
                </w:rPrChange>
              </w:rPr>
              <w:t>3GPP TS 38.211, sec 6.3.3</w:t>
            </w:r>
          </w:p>
        </w:tc>
      </w:tr>
      <w:tr w:rsidR="00266DA3" w:rsidRPr="0065550B" w14:paraId="5CD06DB2" w14:textId="77777777" w:rsidTr="00C115A1">
        <w:trPr>
          <w:trHeight w:val="55"/>
        </w:trPr>
        <w:tc>
          <w:tcPr>
            <w:tcW w:w="2782" w:type="dxa"/>
            <w:noWrap/>
          </w:tcPr>
          <w:p w14:paraId="28681A75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PRACH Restricted Sets</w:t>
            </w:r>
          </w:p>
        </w:tc>
        <w:tc>
          <w:tcPr>
            <w:tcW w:w="3240" w:type="dxa"/>
          </w:tcPr>
          <w:p w14:paraId="3CCBCDAD" w14:textId="77777777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>Type A, B, none</w:t>
            </w:r>
          </w:p>
        </w:tc>
        <w:tc>
          <w:tcPr>
            <w:tcW w:w="3690" w:type="dxa"/>
          </w:tcPr>
          <w:p w14:paraId="719E3126" w14:textId="77777777" w:rsidR="00266DA3" w:rsidRPr="00DB6C77" w:rsidRDefault="00266DA3" w:rsidP="00C115A1">
            <w:pPr>
              <w:rPr>
                <w:rPrChange w:id="2555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556" w:author="Author">
                  <w:rPr>
                    <w:rFonts w:asciiTheme="majorBidi" w:hAnsiTheme="majorBidi" w:cstheme="majorBidi"/>
                  </w:rPr>
                </w:rPrChange>
              </w:rPr>
              <w:t>3GPP TS 38.211, sec 6.3.3</w:t>
            </w:r>
          </w:p>
        </w:tc>
      </w:tr>
      <w:tr w:rsidR="00266DA3" w:rsidRPr="0065550B" w14:paraId="5FC3772A" w14:textId="77777777" w:rsidTr="00C115A1">
        <w:trPr>
          <w:trHeight w:val="55"/>
        </w:trPr>
        <w:tc>
          <w:tcPr>
            <w:tcW w:w="2782" w:type="dxa"/>
            <w:noWrap/>
          </w:tcPr>
          <w:p w14:paraId="430D3F46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PRACH FD Occasions Per Slot</w:t>
            </w:r>
          </w:p>
        </w:tc>
        <w:tc>
          <w:tcPr>
            <w:tcW w:w="3240" w:type="dxa"/>
          </w:tcPr>
          <w:p w14:paraId="6E4132B3" w14:textId="1E4AFF7A" w:rsidR="00266DA3" w:rsidRPr="00DB6C77" w:rsidRDefault="00266DA3" w:rsidP="00C115A1">
            <w:pPr>
              <w:rPr>
                <w:lang w:val="en-CA" w:eastAsia="zh-CN"/>
              </w:rPr>
            </w:pPr>
            <w:del w:id="2557" w:author="Author">
              <w:r w:rsidRPr="00DB6C77" w:rsidDel="009D3671">
                <w:rPr>
                  <w:lang w:val="en-CA" w:eastAsia="zh-CN"/>
                </w:rPr>
                <w:delText>Pper</w:delText>
              </w:r>
            </w:del>
            <w:ins w:id="2558" w:author="Author">
              <w:r w:rsidR="009D3671" w:rsidRPr="00DB6C77">
                <w:rPr>
                  <w:lang w:val="en-CA" w:eastAsia="zh-CN"/>
                </w:rPr>
                <w:t>Per</w:t>
              </w:r>
            </w:ins>
            <w:r w:rsidRPr="00DB6C77">
              <w:rPr>
                <w:lang w:val="en-CA" w:eastAsia="zh-CN"/>
              </w:rPr>
              <w:t xml:space="preserve"> configuration</w:t>
            </w:r>
          </w:p>
        </w:tc>
        <w:tc>
          <w:tcPr>
            <w:tcW w:w="3690" w:type="dxa"/>
          </w:tcPr>
          <w:p w14:paraId="5642E7CD" w14:textId="77777777" w:rsidR="00266DA3" w:rsidRPr="00DB6C77" w:rsidRDefault="00266DA3" w:rsidP="00C115A1">
            <w:pPr>
              <w:rPr>
                <w:rPrChange w:id="2559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t>3GPP TS 38.211, sec 6.3.3.2</w:t>
            </w:r>
          </w:p>
        </w:tc>
      </w:tr>
      <w:tr w:rsidR="00266DA3" w:rsidRPr="0065550B" w14:paraId="28D3D0C1" w14:textId="77777777" w:rsidTr="00C115A1">
        <w:trPr>
          <w:trHeight w:val="55"/>
        </w:trPr>
        <w:tc>
          <w:tcPr>
            <w:tcW w:w="2782" w:type="dxa"/>
            <w:noWrap/>
          </w:tcPr>
          <w:p w14:paraId="68BF8256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PRACH Configurations</w:t>
            </w:r>
          </w:p>
        </w:tc>
        <w:tc>
          <w:tcPr>
            <w:tcW w:w="3240" w:type="dxa"/>
          </w:tcPr>
          <w:p w14:paraId="15F815A8" w14:textId="77777777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>Max number of PRACH configurations</w:t>
            </w:r>
          </w:p>
        </w:tc>
        <w:tc>
          <w:tcPr>
            <w:tcW w:w="3690" w:type="dxa"/>
          </w:tcPr>
          <w:p w14:paraId="69637D89" w14:textId="77777777" w:rsidR="00266DA3" w:rsidRPr="00DB6C77" w:rsidRDefault="00266DA3" w:rsidP="00C115A1">
            <w:r w:rsidRPr="00DB6C77">
              <w:t>3GPP TS 38.331, 6.3.2</w:t>
            </w:r>
          </w:p>
        </w:tc>
      </w:tr>
      <w:tr w:rsidR="00266DA3" w:rsidRPr="0065550B" w14:paraId="0CC67851" w14:textId="77777777" w:rsidTr="00C115A1">
        <w:trPr>
          <w:trHeight w:val="55"/>
        </w:trPr>
        <w:tc>
          <w:tcPr>
            <w:tcW w:w="2782" w:type="dxa"/>
            <w:noWrap/>
          </w:tcPr>
          <w:p w14:paraId="60FC49BD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PRACH ROs per slot</w:t>
            </w:r>
          </w:p>
        </w:tc>
        <w:tc>
          <w:tcPr>
            <w:tcW w:w="3240" w:type="dxa"/>
          </w:tcPr>
          <w:p w14:paraId="49A5B864" w14:textId="77777777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>Max number of Time and Frequency domain ROs per slot, across all configurations</w:t>
            </w:r>
          </w:p>
        </w:tc>
        <w:tc>
          <w:tcPr>
            <w:tcW w:w="3690" w:type="dxa"/>
          </w:tcPr>
          <w:p w14:paraId="759FC145" w14:textId="0479F9E6" w:rsidR="00266DA3" w:rsidRPr="00DB6C77" w:rsidRDefault="00266DA3" w:rsidP="00C115A1">
            <w:r w:rsidRPr="00DB6C77">
              <w:rPr>
                <w:lang w:val="fr-FR"/>
                <w:rPrChange w:id="2560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561" w:author="Author">
              <w:r w:rsidR="00DB3A89">
                <w:rPr>
                  <w:lang w:val="fr-FR"/>
                </w:rPr>
                <w:t xml:space="preserve">the </w:t>
              </w:r>
            </w:ins>
            <w:r w:rsidRPr="00DB6C77">
              <w:rPr>
                <w:lang w:val="fr-FR"/>
                <w:rPrChange w:id="2562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65550B" w14:paraId="737ABC28" w14:textId="77777777" w:rsidTr="00C115A1">
        <w:trPr>
          <w:trHeight w:val="55"/>
        </w:trPr>
        <w:tc>
          <w:tcPr>
            <w:tcW w:w="2782" w:type="dxa"/>
            <w:noWrap/>
          </w:tcPr>
          <w:p w14:paraId="350285D5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PRACH Root Processing Rate</w:t>
            </w:r>
          </w:p>
        </w:tc>
        <w:tc>
          <w:tcPr>
            <w:tcW w:w="3240" w:type="dxa"/>
          </w:tcPr>
          <w:p w14:paraId="3CD4FE04" w14:textId="61A75262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 xml:space="preserve">Number of roots that can be processed per unit of time. Can be per preamble </w:t>
            </w:r>
            <w:del w:id="2563" w:author="Author">
              <w:r w:rsidRPr="00DB6C77" w:rsidDel="00DB3A89">
                <w:rPr>
                  <w:lang w:val="en-CA" w:eastAsia="zh-CN"/>
                </w:rPr>
                <w:delText>foramt</w:delText>
              </w:r>
            </w:del>
            <w:ins w:id="2564" w:author="Author">
              <w:r w:rsidR="00DB3A89" w:rsidRPr="00DB6C77">
                <w:rPr>
                  <w:lang w:val="en-CA" w:eastAsia="zh-CN"/>
                </w:rPr>
                <w:t>format</w:t>
              </w:r>
            </w:ins>
          </w:p>
        </w:tc>
        <w:tc>
          <w:tcPr>
            <w:tcW w:w="3690" w:type="dxa"/>
          </w:tcPr>
          <w:p w14:paraId="5221BDC9" w14:textId="34A2A5F2" w:rsidR="00266DA3" w:rsidRPr="00DB6C77" w:rsidRDefault="00266DA3" w:rsidP="00C115A1">
            <w:pPr>
              <w:rPr>
                <w:rPrChange w:id="2565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lang w:val="fr-FR"/>
                <w:rPrChange w:id="2566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567" w:author="Author">
              <w:r w:rsidR="00DB3A89">
                <w:rPr>
                  <w:lang w:val="fr-FR"/>
                </w:rPr>
                <w:t xml:space="preserve">the </w:t>
              </w:r>
            </w:ins>
            <w:r w:rsidRPr="00DB6C77">
              <w:rPr>
                <w:lang w:val="fr-FR"/>
                <w:rPrChange w:id="2568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65550B" w14:paraId="0CDFABB8" w14:textId="77777777" w:rsidTr="00C115A1">
        <w:trPr>
          <w:trHeight w:val="55"/>
        </w:trPr>
        <w:tc>
          <w:tcPr>
            <w:tcW w:w="2782" w:type="dxa"/>
            <w:noWrap/>
          </w:tcPr>
          <w:p w14:paraId="46913933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PRACH ROs Queue Size</w:t>
            </w:r>
          </w:p>
        </w:tc>
        <w:tc>
          <w:tcPr>
            <w:tcW w:w="3240" w:type="dxa"/>
          </w:tcPr>
          <w:p w14:paraId="4C4C3E4E" w14:textId="5D7BB551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 xml:space="preserve">The </w:t>
            </w:r>
            <w:del w:id="2569" w:author="Author">
              <w:r w:rsidRPr="00DB6C77" w:rsidDel="00DB3A89">
                <w:rPr>
                  <w:lang w:val="en-CA" w:eastAsia="zh-CN"/>
                </w:rPr>
                <w:delText>maxmum</w:delText>
              </w:r>
            </w:del>
            <w:ins w:id="2570" w:author="Author">
              <w:r w:rsidR="00DB3A89" w:rsidRPr="00DB6C77">
                <w:rPr>
                  <w:lang w:val="en-CA" w:eastAsia="zh-CN"/>
                </w:rPr>
                <w:t>maximum</w:t>
              </w:r>
            </w:ins>
            <w:r w:rsidRPr="00DB6C77">
              <w:rPr>
                <w:lang w:val="en-CA" w:eastAsia="zh-CN"/>
              </w:rPr>
              <w:t xml:space="preserve"> queue size for processing Rach Occasions</w:t>
            </w:r>
          </w:p>
        </w:tc>
        <w:tc>
          <w:tcPr>
            <w:tcW w:w="3690" w:type="dxa"/>
          </w:tcPr>
          <w:p w14:paraId="23FF1BF1" w14:textId="3626E651" w:rsidR="00266DA3" w:rsidRPr="00DB6C77" w:rsidRDefault="00266DA3" w:rsidP="00C115A1">
            <w:pPr>
              <w:rPr>
                <w:rPrChange w:id="2571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lang w:val="fr-FR"/>
                <w:rPrChange w:id="2572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573" w:author="Author">
              <w:r w:rsidR="00DB3A89">
                <w:rPr>
                  <w:lang w:val="fr-FR"/>
                </w:rPr>
                <w:t xml:space="preserve">the </w:t>
              </w:r>
            </w:ins>
            <w:r w:rsidRPr="00DB6C77">
              <w:rPr>
                <w:lang w:val="fr-FR"/>
                <w:rPrChange w:id="2574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65550B" w14:paraId="52AEE2D9" w14:textId="77777777" w:rsidTr="00C115A1">
        <w:trPr>
          <w:trHeight w:val="55"/>
        </w:trPr>
        <w:tc>
          <w:tcPr>
            <w:tcW w:w="2782" w:type="dxa"/>
            <w:noWrap/>
          </w:tcPr>
          <w:p w14:paraId="7BCB6A09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 xml:space="preserve">UCI Part1 </w:t>
            </w:r>
            <w:r w:rsidRPr="00DB6C77">
              <w:rPr>
                <w:bCs/>
                <w:lang w:val="en-CA" w:eastAsia="zh-CN"/>
              </w:rPr>
              <w:sym w:font="Wingdings" w:char="F0E0"/>
            </w:r>
            <w:r w:rsidRPr="00DB6C77">
              <w:rPr>
                <w:bCs/>
                <w:lang w:val="en-CA" w:eastAsia="zh-CN"/>
              </w:rPr>
              <w:t xml:space="preserve"> Part2 Maps</w:t>
            </w:r>
          </w:p>
        </w:tc>
        <w:tc>
          <w:tcPr>
            <w:tcW w:w="3240" w:type="dxa"/>
          </w:tcPr>
          <w:p w14:paraId="45AFE450" w14:textId="77777777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>Limitations regarding to the storage of UCI Part1</w:t>
            </w:r>
            <w:r w:rsidRPr="00DB6C77">
              <w:rPr>
                <w:lang w:val="en-CA" w:eastAsia="zh-CN"/>
              </w:rPr>
              <w:sym w:font="Wingdings" w:char="F0E0"/>
            </w:r>
            <w:r w:rsidRPr="00DB6C77">
              <w:rPr>
                <w:lang w:val="en-CA" w:eastAsia="zh-CN"/>
              </w:rPr>
              <w:t>Part2 maps</w:t>
            </w:r>
          </w:p>
        </w:tc>
        <w:tc>
          <w:tcPr>
            <w:tcW w:w="3690" w:type="dxa"/>
          </w:tcPr>
          <w:p w14:paraId="07D6B372" w14:textId="1826ECAE" w:rsidR="00266DA3" w:rsidRPr="00DB6C77" w:rsidRDefault="00266DA3" w:rsidP="00C115A1">
            <w:pPr>
              <w:rPr>
                <w:lang w:val="fr-FR"/>
                <w:rPrChange w:id="2575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</w:pPr>
            <w:r w:rsidRPr="00DB6C77">
              <w:rPr>
                <w:lang w:val="fr-FR"/>
                <w:rPrChange w:id="2576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577" w:author="Author">
              <w:r w:rsidR="00DB3A89">
                <w:rPr>
                  <w:lang w:val="fr-FR"/>
                </w:rPr>
                <w:t xml:space="preserve">the </w:t>
              </w:r>
            </w:ins>
            <w:r w:rsidRPr="00DB6C77">
              <w:rPr>
                <w:lang w:val="fr-FR"/>
                <w:rPrChange w:id="2578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65550B" w14:paraId="52259C32" w14:textId="77777777" w:rsidTr="00C115A1">
        <w:trPr>
          <w:trHeight w:val="55"/>
        </w:trPr>
        <w:tc>
          <w:tcPr>
            <w:tcW w:w="2782" w:type="dxa"/>
            <w:noWrap/>
          </w:tcPr>
          <w:p w14:paraId="1A416EC8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UL MIMO: SDM &amp; Bandwidth joint support</w:t>
            </w:r>
          </w:p>
        </w:tc>
        <w:tc>
          <w:tcPr>
            <w:tcW w:w="3240" w:type="dxa"/>
          </w:tcPr>
          <w:p w14:paraId="5B43C13A" w14:textId="3416424B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>Support for forming joint precoders across bandwidth, and across baseband antenna ports.</w:t>
            </w:r>
            <w:ins w:id="2579" w:author="Author">
              <w:r w:rsidR="009E3CBE">
                <w:rPr>
                  <w:lang w:val="en-CA" w:eastAsia="zh-CN"/>
                </w:rPr>
                <w:t xml:space="preserve"> </w:t>
              </w:r>
              <w:r w:rsidR="009E3CBE" w:rsidRPr="00F23133">
                <w:rPr>
                  <w:lang w:val="en-CA" w:eastAsia="zh-CN"/>
                </w:rPr>
                <w:t>Includes the option of  “no support”</w:t>
              </w:r>
            </w:ins>
          </w:p>
        </w:tc>
        <w:tc>
          <w:tcPr>
            <w:tcW w:w="3690" w:type="dxa"/>
          </w:tcPr>
          <w:p w14:paraId="5158AE5A" w14:textId="26AD2AFB" w:rsidR="00266DA3" w:rsidRPr="00DB6C77" w:rsidRDefault="00266DA3" w:rsidP="00C115A1">
            <w:pPr>
              <w:rPr>
                <w:rPrChange w:id="2580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lang w:val="fr-FR"/>
                <w:rPrChange w:id="2581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582" w:author="Author">
              <w:r w:rsidR="00DB3A89">
                <w:rPr>
                  <w:lang w:val="fr-FR"/>
                </w:rPr>
                <w:t xml:space="preserve">the </w:t>
              </w:r>
            </w:ins>
            <w:r w:rsidRPr="00DB6C77">
              <w:rPr>
                <w:lang w:val="fr-FR"/>
                <w:rPrChange w:id="2583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65550B" w14:paraId="6376FDAA" w14:textId="77777777" w:rsidTr="00C115A1">
        <w:trPr>
          <w:trHeight w:val="55"/>
        </w:trPr>
        <w:tc>
          <w:tcPr>
            <w:tcW w:w="2782" w:type="dxa"/>
            <w:noWrap/>
          </w:tcPr>
          <w:p w14:paraId="07E5FA6A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UL MIMO: Maximum number of layers</w:t>
            </w:r>
          </w:p>
        </w:tc>
        <w:tc>
          <w:tcPr>
            <w:tcW w:w="3240" w:type="dxa"/>
          </w:tcPr>
          <w:p w14:paraId="1CC47C97" w14:textId="07D70485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 xml:space="preserve">The </w:t>
            </w:r>
            <w:del w:id="2584" w:author="Author">
              <w:r w:rsidRPr="00DB6C77" w:rsidDel="009E3CBE">
                <w:rPr>
                  <w:lang w:val="en-CA" w:eastAsia="zh-CN"/>
                </w:rPr>
                <w:delText>maxmum</w:delText>
              </w:r>
            </w:del>
            <w:ins w:id="2585" w:author="Author">
              <w:r w:rsidR="009E3CBE" w:rsidRPr="00DB6C77">
                <w:rPr>
                  <w:lang w:val="en-CA" w:eastAsia="zh-CN"/>
                </w:rPr>
                <w:t>maximum</w:t>
              </w:r>
            </w:ins>
            <w:r w:rsidRPr="00DB6C77">
              <w:rPr>
                <w:lang w:val="en-CA" w:eastAsia="zh-CN"/>
              </w:rPr>
              <w:t xml:space="preserve"> number of layers that can be multiplexed (can be channel specific)</w:t>
            </w:r>
          </w:p>
        </w:tc>
        <w:tc>
          <w:tcPr>
            <w:tcW w:w="3690" w:type="dxa"/>
          </w:tcPr>
          <w:p w14:paraId="38EC7CA8" w14:textId="70791E03" w:rsidR="00266DA3" w:rsidRPr="00DB6C77" w:rsidRDefault="00266DA3" w:rsidP="00C115A1">
            <w:pPr>
              <w:rPr>
                <w:rPrChange w:id="2586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lang w:val="fr-FR"/>
                <w:rPrChange w:id="2587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 xml:space="preserve">Outside </w:t>
            </w:r>
            <w:ins w:id="2588" w:author="Author">
              <w:r w:rsidR="00DB3A89">
                <w:rPr>
                  <w:lang w:val="fr-FR"/>
                </w:rPr>
                <w:t xml:space="preserve">the </w:t>
              </w:r>
            </w:ins>
            <w:r w:rsidRPr="00DB6C77">
              <w:rPr>
                <w:lang w:val="fr-FR"/>
                <w:rPrChange w:id="2589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  <w:t>scope of 3GPP</w:t>
            </w:r>
          </w:p>
        </w:tc>
      </w:tr>
      <w:tr w:rsidR="00266DA3" w:rsidRPr="0065550B" w14:paraId="1CB45A55" w14:textId="77777777" w:rsidTr="00C115A1">
        <w:trPr>
          <w:trHeight w:val="55"/>
        </w:trPr>
        <w:tc>
          <w:tcPr>
            <w:tcW w:w="2782" w:type="dxa"/>
            <w:noWrap/>
          </w:tcPr>
          <w:p w14:paraId="66EE4B48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UL: MIMO Maximum number of layers per UE</w:t>
            </w:r>
          </w:p>
        </w:tc>
        <w:tc>
          <w:tcPr>
            <w:tcW w:w="3240" w:type="dxa"/>
          </w:tcPr>
          <w:p w14:paraId="5ECAF1E8" w14:textId="77777777" w:rsidR="00266DA3" w:rsidRPr="00DB6C77" w:rsidRDefault="00266DA3" w:rsidP="00C115A1">
            <w:pPr>
              <w:rPr>
                <w:lang w:val="en-CA" w:eastAsia="zh-CN"/>
              </w:rPr>
            </w:pPr>
            <w:r w:rsidRPr="00DB6C77">
              <w:rPr>
                <w:lang w:val="en-CA" w:eastAsia="zh-CN"/>
              </w:rPr>
              <w:t>The maximum number of layers that can be allocated to a UE</w:t>
            </w:r>
          </w:p>
        </w:tc>
        <w:tc>
          <w:tcPr>
            <w:tcW w:w="3690" w:type="dxa"/>
          </w:tcPr>
          <w:p w14:paraId="2AAF2893" w14:textId="77777777" w:rsidR="00266DA3" w:rsidRPr="00DB6C77" w:rsidRDefault="00266DA3" w:rsidP="00C115A1">
            <w:pPr>
              <w:rPr>
                <w:lang w:val="fr-FR"/>
                <w:rPrChange w:id="2590" w:author="Author">
                  <w:rPr>
                    <w:rFonts w:asciiTheme="majorBidi" w:hAnsiTheme="majorBidi" w:cstheme="majorBidi"/>
                    <w:lang w:val="fr-FR"/>
                  </w:rPr>
                </w:rPrChange>
              </w:rPr>
            </w:pPr>
            <w:r w:rsidRPr="00DB6C77">
              <w:rPr>
                <w:rPrChange w:id="2591" w:author="Author">
                  <w:rPr>
                    <w:rFonts w:asciiTheme="majorBidi" w:hAnsiTheme="majorBidi" w:cstheme="majorBidi"/>
                  </w:rPr>
                </w:rPrChange>
              </w:rPr>
              <w:t>3GPP TS 38.211, sec 6.3.1.3</w:t>
            </w:r>
          </w:p>
        </w:tc>
      </w:tr>
      <w:tr w:rsidR="00266DA3" w:rsidRPr="0065550B" w14:paraId="15AEC1E3" w14:textId="77777777" w:rsidTr="00C115A1">
        <w:trPr>
          <w:trHeight w:val="55"/>
        </w:trPr>
        <w:tc>
          <w:tcPr>
            <w:tcW w:w="2782" w:type="dxa"/>
            <w:noWrap/>
          </w:tcPr>
          <w:p w14:paraId="4DFA3AEE" w14:textId="77777777" w:rsidR="00266DA3" w:rsidRPr="00DB6C77" w:rsidRDefault="00266DA3" w:rsidP="00C115A1">
            <w:pPr>
              <w:rPr>
                <w:bCs/>
                <w:lang w:val="en-CA" w:eastAsia="zh-CN"/>
              </w:rPr>
            </w:pPr>
            <w:r w:rsidRPr="00DB6C77">
              <w:rPr>
                <w:bCs/>
                <w:lang w:val="en-CA" w:eastAsia="zh-CN"/>
              </w:rPr>
              <w:t>…</w:t>
            </w:r>
          </w:p>
        </w:tc>
        <w:tc>
          <w:tcPr>
            <w:tcW w:w="3240" w:type="dxa"/>
          </w:tcPr>
          <w:p w14:paraId="13B3A451" w14:textId="77777777" w:rsidR="00266DA3" w:rsidRPr="00DB6C77" w:rsidRDefault="00266DA3" w:rsidP="00C115A1">
            <w:pPr>
              <w:rPr>
                <w:lang w:eastAsia="zh-CN"/>
              </w:rPr>
            </w:pPr>
            <w:r w:rsidRPr="00DB6C77">
              <w:rPr>
                <w:lang w:eastAsia="zh-CN"/>
              </w:rPr>
              <w:t>…</w:t>
            </w:r>
          </w:p>
        </w:tc>
        <w:tc>
          <w:tcPr>
            <w:tcW w:w="3690" w:type="dxa"/>
          </w:tcPr>
          <w:p w14:paraId="6DB36175" w14:textId="77777777" w:rsidR="00266DA3" w:rsidRPr="00DB6C77" w:rsidRDefault="00266DA3" w:rsidP="00C115A1">
            <w:pPr>
              <w:rPr>
                <w:rPrChange w:id="2592" w:author="Author">
                  <w:rPr>
                    <w:rFonts w:asciiTheme="majorBidi" w:hAnsiTheme="majorBidi" w:cstheme="majorBidi"/>
                  </w:rPr>
                </w:rPrChange>
              </w:rPr>
            </w:pPr>
            <w:r w:rsidRPr="00DB6C77">
              <w:rPr>
                <w:rPrChange w:id="2593" w:author="Author">
                  <w:rPr>
                    <w:rFonts w:asciiTheme="majorBidi" w:hAnsiTheme="majorBidi" w:cstheme="majorBidi"/>
                  </w:rPr>
                </w:rPrChange>
              </w:rPr>
              <w:t>…</w:t>
            </w:r>
          </w:p>
        </w:tc>
      </w:tr>
    </w:tbl>
    <w:p w14:paraId="6C50E905" w14:textId="77777777" w:rsidR="00266DA3" w:rsidRDefault="00266DA3" w:rsidP="00266DA3"/>
    <w:p w14:paraId="7708508F" w14:textId="77777777" w:rsidR="00266DA3" w:rsidRDefault="00266DA3" w:rsidP="00DA58E7">
      <w:pPr>
        <w:pStyle w:val="Heading3"/>
        <w:ind w:hanging="720"/>
      </w:pPr>
      <w:bookmarkStart w:id="2594" w:name="_Toc87887513"/>
      <w:r>
        <w:t>PUSCH Channel Model</w:t>
      </w:r>
      <w:bookmarkEnd w:id="2594"/>
    </w:p>
    <w:p w14:paraId="150785F2" w14:textId="21C6ED45" w:rsidR="00266DA3" w:rsidRDefault="00266DA3" w:rsidP="00266DA3">
      <w:pPr>
        <w:rPr>
          <w:lang w:val="en-GB" w:eastAsia="zh-CN"/>
        </w:rPr>
      </w:pPr>
      <w:r w:rsidRPr="00FC0727">
        <w:rPr>
          <w:lang w:val="en-GB" w:eastAsia="zh-CN"/>
        </w:rPr>
        <w:t>Per section 5.1.3.</w:t>
      </w:r>
      <w:r>
        <w:rPr>
          <w:lang w:val="en-GB" w:eastAsia="zh-CN"/>
        </w:rPr>
        <w:t>3</w:t>
      </w:r>
      <w:r w:rsidRPr="00FC0727">
        <w:rPr>
          <w:lang w:val="en-GB" w:eastAsia="zh-CN"/>
        </w:rPr>
        <w:t>.7 of</w:t>
      </w:r>
      <w:r>
        <w:rPr>
          <w:lang w:val="en-GB" w:eastAsia="zh-CN"/>
        </w:rPr>
        <w:t xml:space="preserve"> the O-RAN AAL GAnP document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71106698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[7]</w:t>
      </w:r>
      <w:r>
        <w:rPr>
          <w:lang w:val="en-GB" w:eastAsia="zh-CN"/>
        </w:rPr>
        <w:fldChar w:fldCharType="end"/>
      </w:r>
      <w:r>
        <w:rPr>
          <w:lang w:val="en-GB" w:eastAsia="zh-CN"/>
        </w:rPr>
        <w:t xml:space="preserve"> for the PUSCH High-PHY Profile, the PUSCH Channel model of the </w:t>
      </w:r>
      <w:r>
        <w:t>AAL</w:t>
      </w:r>
      <w:ins w:id="2595" w:author="Author">
        <w:r w:rsidR="00876CE4">
          <w:t>_</w:t>
        </w:r>
      </w:ins>
      <w:del w:id="2596" w:author="Author">
        <w:r w:rsidDel="00876CE4">
          <w:delText xml:space="preserve"> </w:delText>
        </w:r>
      </w:del>
      <w:r>
        <w:t>UPLINK</w:t>
      </w:r>
      <w:ins w:id="2597" w:author="Author">
        <w:r w:rsidR="00876CE4">
          <w:t>_</w:t>
        </w:r>
      </w:ins>
      <w:del w:id="2598" w:author="Author">
        <w:r w:rsidDel="00876CE4">
          <w:delText xml:space="preserve"> </w:delText>
        </w:r>
      </w:del>
      <w:r>
        <w:t>High-PHY Profile</w:t>
      </w:r>
      <w:r>
        <w:rPr>
          <w:lang w:val="en-GB" w:eastAsia="zh-CN"/>
        </w:rPr>
        <w:t xml:space="preserve"> supports acceleration of PUSCH Data, DM-RS and PT-RS functionality.</w:t>
      </w:r>
    </w:p>
    <w:p w14:paraId="5CAA6277" w14:textId="77777777" w:rsidR="00266DA3" w:rsidRPr="0057639A" w:rsidRDefault="00266DA3" w:rsidP="00266DA3">
      <w:pPr>
        <w:rPr>
          <w:lang w:eastAsia="zh-CN"/>
        </w:rPr>
      </w:pPr>
      <w:r>
        <w:t>The set of accelerated functions associated with the processing of PUSCH TB(s) is as follows:</w:t>
      </w:r>
    </w:p>
    <w:p w14:paraId="0F9048FF" w14:textId="77777777" w:rsidR="00266DA3" w:rsidRPr="009E3CBE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599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E3CBE">
        <w:rPr>
          <w:rFonts w:ascii="Times New Roman" w:hAnsi="Times New Roman" w:cs="Times New Roman"/>
          <w:sz w:val="20"/>
          <w:szCs w:val="20"/>
          <w:rPrChange w:id="260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Q decompression</w:t>
      </w:r>
      <w:r w:rsidRPr="009E3CBE">
        <w:rPr>
          <w:rFonts w:ascii="Times New Roman" w:hAnsi="Times New Roman" w:cs="Times New Roman"/>
          <w:sz w:val="20"/>
          <w:szCs w:val="20"/>
          <w:rPrChange w:id="260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9E3CBE">
        <w:rPr>
          <w:rFonts w:ascii="Times New Roman" w:hAnsi="Times New Roman" w:cs="Times New Roman"/>
          <w:sz w:val="20"/>
          <w:szCs w:val="20"/>
          <w:rPrChange w:id="260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9E3CBE">
        <w:rPr>
          <w:rFonts w:ascii="Times New Roman" w:hAnsi="Times New Roman" w:cs="Times New Roman"/>
          <w:sz w:val="20"/>
          <w:szCs w:val="20"/>
          <w:rPrChange w:id="2603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9E3CBE">
        <w:rPr>
          <w:rFonts w:ascii="Times New Roman" w:hAnsi="Times New Roman" w:cs="Times New Roman"/>
          <w:sz w:val="20"/>
          <w:szCs w:val="20"/>
          <w:rPrChange w:id="260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9E3CBE">
        <w:rPr>
          <w:rStyle w:val="FootnoteReference"/>
          <w:rFonts w:ascii="Times New Roman" w:hAnsi="Times New Roman" w:cs="Times New Roman"/>
          <w:sz w:val="20"/>
          <w:szCs w:val="20"/>
          <w:rPrChange w:id="2605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9E3CBE">
        <w:rPr>
          <w:rFonts w:ascii="Times New Roman" w:hAnsi="Times New Roman" w:cs="Times New Roman"/>
          <w:sz w:val="20"/>
          <w:szCs w:val="20"/>
          <w:rPrChange w:id="260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2D4D2957" w14:textId="77777777" w:rsidR="00266DA3" w:rsidRPr="009E3CBE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607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E3CBE">
        <w:rPr>
          <w:rFonts w:ascii="Times New Roman" w:hAnsi="Times New Roman" w:cs="Times New Roman"/>
          <w:sz w:val="20"/>
          <w:szCs w:val="20"/>
          <w:rPrChange w:id="260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E de-mapping</w:t>
      </w:r>
    </w:p>
    <w:p w14:paraId="0437CC1F" w14:textId="77777777" w:rsidR="00266DA3" w:rsidRPr="009E3CBE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609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E3CBE">
        <w:rPr>
          <w:rFonts w:ascii="Times New Roman" w:hAnsi="Times New Roman" w:cs="Times New Roman"/>
          <w:sz w:val="20"/>
          <w:szCs w:val="20"/>
          <w:rPrChange w:id="261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Combining</w:t>
      </w:r>
    </w:p>
    <w:p w14:paraId="6B9E68BF" w14:textId="77777777" w:rsidR="00266DA3" w:rsidRPr="009E3CBE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611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E3CBE">
        <w:rPr>
          <w:rFonts w:ascii="Times New Roman" w:hAnsi="Times New Roman" w:cs="Times New Roman"/>
          <w:sz w:val="20"/>
          <w:szCs w:val="20"/>
          <w:rPrChange w:id="261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Channel estimation (see DM-RS and PT-RS)</w:t>
      </w:r>
    </w:p>
    <w:p w14:paraId="37255D06" w14:textId="77777777" w:rsidR="00266DA3" w:rsidRPr="009E3CBE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613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E3CBE">
        <w:rPr>
          <w:rFonts w:ascii="Times New Roman" w:hAnsi="Times New Roman" w:cs="Times New Roman"/>
          <w:sz w:val="20"/>
          <w:szCs w:val="20"/>
          <w:rPrChange w:id="261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Channel equalization (see DM-RS and PT-RS)</w:t>
      </w:r>
    </w:p>
    <w:p w14:paraId="2F6E8FEA" w14:textId="77777777" w:rsidR="00266DA3" w:rsidRPr="009E3CBE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615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E3CBE">
        <w:rPr>
          <w:rFonts w:ascii="Times New Roman" w:hAnsi="Times New Roman" w:cs="Times New Roman"/>
          <w:sz w:val="20"/>
          <w:szCs w:val="20"/>
          <w:rPrChange w:id="261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lastRenderedPageBreak/>
        <w:t>Transform precoding (optional- only required for DFT-s-OFDM waveform)</w:t>
      </w:r>
    </w:p>
    <w:p w14:paraId="3F93CA97" w14:textId="77777777" w:rsidR="00266DA3" w:rsidRPr="009E3CBE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617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E3CBE">
        <w:rPr>
          <w:rFonts w:ascii="Times New Roman" w:hAnsi="Times New Roman" w:cs="Times New Roman"/>
          <w:sz w:val="20"/>
          <w:szCs w:val="20"/>
          <w:rPrChange w:id="261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Demodulation</w:t>
      </w:r>
    </w:p>
    <w:p w14:paraId="23CFE0BE" w14:textId="77777777" w:rsidR="00266DA3" w:rsidRPr="009E3CBE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619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E3CBE">
        <w:rPr>
          <w:rFonts w:ascii="Times New Roman" w:hAnsi="Times New Roman" w:cs="Times New Roman"/>
          <w:sz w:val="20"/>
          <w:szCs w:val="20"/>
          <w:rPrChange w:id="262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Descrambling</w:t>
      </w:r>
    </w:p>
    <w:p w14:paraId="78EDA359" w14:textId="77777777" w:rsidR="00266DA3" w:rsidRPr="009E3CBE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621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E3CBE">
        <w:rPr>
          <w:rFonts w:ascii="Times New Roman" w:hAnsi="Times New Roman" w:cs="Times New Roman"/>
          <w:sz w:val="20"/>
          <w:szCs w:val="20"/>
          <w:rPrChange w:id="262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ate de-matching</w:t>
      </w:r>
    </w:p>
    <w:p w14:paraId="4FA094BA" w14:textId="77777777" w:rsidR="00266DA3" w:rsidRPr="009E3CBE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623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E3CBE">
        <w:rPr>
          <w:rFonts w:ascii="Times New Roman" w:hAnsi="Times New Roman" w:cs="Times New Roman"/>
          <w:sz w:val="20"/>
          <w:szCs w:val="20"/>
          <w:rPrChange w:id="262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LDPC decoding</w:t>
      </w:r>
    </w:p>
    <w:p w14:paraId="5E768619" w14:textId="77777777" w:rsidR="00266DA3" w:rsidRPr="009E3CBE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625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E3CBE">
        <w:rPr>
          <w:rFonts w:ascii="Times New Roman" w:hAnsi="Times New Roman" w:cs="Times New Roman"/>
          <w:sz w:val="20"/>
          <w:szCs w:val="20"/>
          <w:rPrChange w:id="262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CRC check</w:t>
      </w:r>
    </w:p>
    <w:p w14:paraId="040367D2" w14:textId="77777777" w:rsidR="00266DA3" w:rsidRPr="009E3CBE" w:rsidRDefault="00266DA3" w:rsidP="00DA58E7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0"/>
          <w:szCs w:val="20"/>
          <w:rPrChange w:id="2627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9E3CBE">
        <w:rPr>
          <w:rFonts w:ascii="Times New Roman" w:hAnsi="Times New Roman" w:cs="Times New Roman"/>
          <w:sz w:val="20"/>
          <w:szCs w:val="20"/>
          <w:rPrChange w:id="262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UCI Decoding</w:t>
      </w:r>
    </w:p>
    <w:p w14:paraId="11B284A3" w14:textId="77777777" w:rsidR="00266DA3" w:rsidRDefault="00266DA3" w:rsidP="00266DA3"/>
    <w:p w14:paraId="08970E2D" w14:textId="77777777" w:rsidR="00266DA3" w:rsidRDefault="00266DA3" w:rsidP="00266DA3">
      <w:r>
        <w:t>The set of accelerated functions associated with the processing of PUSCH DM-RS is as follows:</w:t>
      </w:r>
    </w:p>
    <w:p w14:paraId="2607873A" w14:textId="77777777" w:rsidR="00266DA3" w:rsidRPr="00876CE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29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3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Q decompression</w:t>
      </w:r>
      <w:r w:rsidRPr="00876CE4">
        <w:rPr>
          <w:rFonts w:ascii="Times New Roman" w:hAnsi="Times New Roman" w:cs="Times New Roman"/>
          <w:sz w:val="20"/>
          <w:szCs w:val="20"/>
          <w:rPrChange w:id="263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876CE4">
        <w:rPr>
          <w:rFonts w:ascii="Times New Roman" w:hAnsi="Times New Roman" w:cs="Times New Roman"/>
          <w:sz w:val="20"/>
          <w:szCs w:val="20"/>
          <w:rPrChange w:id="263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876CE4">
        <w:rPr>
          <w:rFonts w:ascii="Times New Roman" w:hAnsi="Times New Roman" w:cs="Times New Roman"/>
          <w:sz w:val="20"/>
          <w:szCs w:val="20"/>
          <w:rPrChange w:id="2633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876CE4">
        <w:rPr>
          <w:rFonts w:ascii="Times New Roman" w:hAnsi="Times New Roman" w:cs="Times New Roman"/>
          <w:sz w:val="20"/>
          <w:szCs w:val="20"/>
          <w:rPrChange w:id="263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876CE4">
        <w:rPr>
          <w:rStyle w:val="FootnoteReference"/>
          <w:rFonts w:ascii="Times New Roman" w:hAnsi="Times New Roman" w:cs="Times New Roman"/>
          <w:sz w:val="20"/>
          <w:szCs w:val="20"/>
          <w:rPrChange w:id="2635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876CE4">
        <w:rPr>
          <w:rFonts w:ascii="Times New Roman" w:hAnsi="Times New Roman" w:cs="Times New Roman"/>
          <w:sz w:val="20"/>
          <w:szCs w:val="20"/>
          <w:rPrChange w:id="263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09DB7C5D" w14:textId="77777777" w:rsidR="00266DA3" w:rsidRPr="00876CE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37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3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E de-mapping</w:t>
      </w:r>
    </w:p>
    <w:p w14:paraId="443EA96B" w14:textId="77777777" w:rsidR="00266DA3" w:rsidRPr="00876CE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39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4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Combining</w:t>
      </w:r>
    </w:p>
    <w:p w14:paraId="32F6391A" w14:textId="77777777" w:rsidR="00266DA3" w:rsidRPr="00876CE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41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4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Demodulation</w:t>
      </w:r>
    </w:p>
    <w:p w14:paraId="2AF95C02" w14:textId="77777777" w:rsidR="00266DA3" w:rsidRPr="00876CE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43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4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Sequence detection</w:t>
      </w:r>
    </w:p>
    <w:p w14:paraId="3B4B9018" w14:textId="77777777" w:rsidR="00266DA3" w:rsidRDefault="00266DA3" w:rsidP="00266DA3"/>
    <w:p w14:paraId="5CE3BA9D" w14:textId="77777777" w:rsidR="00266DA3" w:rsidRDefault="00266DA3" w:rsidP="00266DA3">
      <w:r>
        <w:t>The set of accelerated functions associated with the processing of PUSCH PT-RS is as follows:</w:t>
      </w:r>
    </w:p>
    <w:p w14:paraId="277B0755" w14:textId="77777777" w:rsidR="00266DA3" w:rsidRPr="00876CE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45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4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Q decompression</w:t>
      </w:r>
      <w:r w:rsidRPr="00876CE4">
        <w:rPr>
          <w:rFonts w:ascii="Times New Roman" w:hAnsi="Times New Roman" w:cs="Times New Roman"/>
          <w:sz w:val="20"/>
          <w:szCs w:val="20"/>
          <w:rPrChange w:id="264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876CE4">
        <w:rPr>
          <w:rFonts w:ascii="Times New Roman" w:hAnsi="Times New Roman" w:cs="Times New Roman"/>
          <w:sz w:val="20"/>
          <w:szCs w:val="20"/>
          <w:rPrChange w:id="264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876CE4">
        <w:rPr>
          <w:rFonts w:ascii="Times New Roman" w:hAnsi="Times New Roman" w:cs="Times New Roman"/>
          <w:sz w:val="20"/>
          <w:szCs w:val="20"/>
          <w:rPrChange w:id="2649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876CE4">
        <w:rPr>
          <w:rFonts w:ascii="Times New Roman" w:hAnsi="Times New Roman" w:cs="Times New Roman"/>
          <w:sz w:val="20"/>
          <w:szCs w:val="20"/>
          <w:rPrChange w:id="265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876CE4">
        <w:rPr>
          <w:rStyle w:val="FootnoteReference"/>
          <w:rFonts w:ascii="Times New Roman" w:hAnsi="Times New Roman" w:cs="Times New Roman"/>
          <w:sz w:val="20"/>
          <w:szCs w:val="20"/>
          <w:rPrChange w:id="2651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876CE4">
        <w:rPr>
          <w:rFonts w:ascii="Times New Roman" w:hAnsi="Times New Roman" w:cs="Times New Roman"/>
          <w:sz w:val="20"/>
          <w:szCs w:val="20"/>
          <w:rPrChange w:id="2652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35D509BE" w14:textId="77777777" w:rsidR="00266DA3" w:rsidRPr="00876CE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53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54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E de-mapping</w:t>
      </w:r>
    </w:p>
    <w:p w14:paraId="48E38AE6" w14:textId="77777777" w:rsidR="00266DA3" w:rsidRPr="00876CE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55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5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Combining</w:t>
      </w:r>
    </w:p>
    <w:p w14:paraId="5C548154" w14:textId="77777777" w:rsidR="00266DA3" w:rsidRPr="00876CE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57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5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Demodulation</w:t>
      </w:r>
    </w:p>
    <w:p w14:paraId="30F2634F" w14:textId="77777777" w:rsidR="00266DA3" w:rsidRPr="00876CE4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2659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60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Layer demapping</w:t>
      </w:r>
    </w:p>
    <w:p w14:paraId="5DD8A7D6" w14:textId="77777777" w:rsidR="00266DA3" w:rsidRPr="000836E2" w:rsidRDefault="00266DA3" w:rsidP="00DA58E7">
      <w:pPr>
        <w:pStyle w:val="ListParagraph"/>
        <w:numPr>
          <w:ilvl w:val="0"/>
          <w:numId w:val="12"/>
        </w:numPr>
        <w:rPr>
          <w:rFonts w:asciiTheme="majorBidi" w:hAnsiTheme="majorBidi" w:cstheme="majorBidi"/>
          <w:sz w:val="20"/>
          <w:szCs w:val="20"/>
        </w:rPr>
      </w:pPr>
      <w:r w:rsidRPr="00876CE4">
        <w:rPr>
          <w:rFonts w:ascii="Times New Roman" w:hAnsi="Times New Roman" w:cs="Times New Roman"/>
          <w:sz w:val="20"/>
          <w:szCs w:val="20"/>
          <w:rPrChange w:id="266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Sequence detection</w:t>
      </w:r>
    </w:p>
    <w:p w14:paraId="5BABAA49" w14:textId="77777777" w:rsidR="00266DA3" w:rsidRPr="000962B3" w:rsidRDefault="00266DA3" w:rsidP="00DA58E7">
      <w:pPr>
        <w:pStyle w:val="Heading4"/>
        <w:ind w:left="864" w:hanging="864"/>
      </w:pPr>
      <w:r>
        <w:t xml:space="preserve">PUSCH input and output for AAL_UPLINK_High-PHY Profile </w:t>
      </w:r>
    </w:p>
    <w:p w14:paraId="63B0A1C9" w14:textId="379564A4" w:rsidR="00266DA3" w:rsidRDefault="00266DA3" w:rsidP="00266DA3">
      <w:r>
        <w:t>The AAL</w:t>
      </w:r>
      <w:ins w:id="2662" w:author="Author">
        <w:r w:rsidR="00876CE4">
          <w:t>_</w:t>
        </w:r>
      </w:ins>
      <w:del w:id="2663" w:author="Author">
        <w:r w:rsidDel="00876CE4">
          <w:delText xml:space="preserve"> </w:delText>
        </w:r>
      </w:del>
      <w:r>
        <w:t>UPLINK</w:t>
      </w:r>
      <w:ins w:id="2664" w:author="Author">
        <w:r w:rsidR="00876CE4">
          <w:t>_</w:t>
        </w:r>
      </w:ins>
      <w:del w:id="2665" w:author="Author">
        <w:r w:rsidDel="00876CE4">
          <w:delText xml:space="preserve"> </w:delText>
        </w:r>
      </w:del>
      <w:r>
        <w:t xml:space="preserve">High-PHY profile shall signal PUSCH allocation(s) per slot. </w:t>
      </w:r>
    </w:p>
    <w:p w14:paraId="0A3B921C" w14:textId="77777777" w:rsidR="00266DA3" w:rsidRDefault="00266DA3" w:rsidP="00266DA3">
      <w:r>
        <w:t>From Application, the PUSCH interface receives the associated parameters for the PUSCH allocation.</w:t>
      </w:r>
    </w:p>
    <w:p w14:paraId="2A60F9D7" w14:textId="77777777" w:rsidR="00266DA3" w:rsidRDefault="00266DA3" w:rsidP="00266DA3">
      <w:r>
        <w:t>The output data consists of:</w:t>
      </w:r>
    </w:p>
    <w:p w14:paraId="655D7363" w14:textId="77777777" w:rsidR="00266DA3" w:rsidRPr="00876CE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rPrChange w:id="266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6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the CRC status for the PUSCH codeword, as well as optionally for individual CBs.</w:t>
      </w:r>
    </w:p>
    <w:p w14:paraId="4D208557" w14:textId="77777777" w:rsidR="00266DA3" w:rsidRPr="00876CE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rPrChange w:id="2668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6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n cases of successful CRC verification: the TB(s) output of the decoder.</w:t>
      </w:r>
    </w:p>
    <w:p w14:paraId="73A8356A" w14:textId="77777777" w:rsidR="00266DA3" w:rsidRPr="00876CE4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rPrChange w:id="2670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76CE4">
        <w:rPr>
          <w:rFonts w:ascii="Times New Roman" w:hAnsi="Times New Roman" w:cs="Times New Roman"/>
          <w:sz w:val="20"/>
          <w:szCs w:val="20"/>
          <w:rPrChange w:id="267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n case of UCI inclusion: the included UCI payload(s)</w:t>
      </w:r>
    </w:p>
    <w:p w14:paraId="17162968" w14:textId="77777777" w:rsidR="00266DA3" w:rsidRDefault="00266DA3" w:rsidP="00DA58E7">
      <w:pPr>
        <w:pStyle w:val="Heading4"/>
        <w:ind w:left="864" w:hanging="864"/>
      </w:pPr>
      <w:r>
        <w:t>PUSCH Parameters</w:t>
      </w:r>
    </w:p>
    <w:p w14:paraId="483F4509" w14:textId="77777777" w:rsidR="00266DA3" w:rsidRDefault="00266DA3" w:rsidP="00266DA3">
      <w:r>
        <w:t>The following parameters are required to be supported by the AALI implementation when offloading operations. Application shall supply all relevant parameters; for ease of reading, the parameters are organized per signal type: Data, DM-RS, PT-RS.</w:t>
      </w:r>
    </w:p>
    <w:p w14:paraId="3E484455" w14:textId="77777777" w:rsidR="00266DA3" w:rsidRPr="0057639A" w:rsidRDefault="00266DA3" w:rsidP="00DA58E7">
      <w:pPr>
        <w:pStyle w:val="Heading5"/>
        <w:ind w:left="1008" w:hanging="1008"/>
        <w:rPr>
          <w:b/>
          <w:bCs/>
        </w:rPr>
      </w:pPr>
      <w:r w:rsidRPr="0057639A">
        <w:rPr>
          <w:b/>
          <w:bCs/>
        </w:rPr>
        <w:t>P</w:t>
      </w:r>
      <w:r>
        <w:rPr>
          <w:b/>
          <w:bCs/>
        </w:rPr>
        <w:t>U</w:t>
      </w:r>
      <w:r w:rsidRPr="0057639A">
        <w:rPr>
          <w:b/>
          <w:bCs/>
        </w:rPr>
        <w:t>SCH Data Parameters</w:t>
      </w:r>
    </w:p>
    <w:p w14:paraId="75725774" w14:textId="77777777" w:rsidR="00266DA3" w:rsidRDefault="00266DA3" w:rsidP="00266DA3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  <w:r>
        <w:t>: PUSCH Data Parameters</w:t>
      </w:r>
    </w:p>
    <w:tbl>
      <w:tblPr>
        <w:tblStyle w:val="TableProfessional"/>
        <w:tblW w:w="9712" w:type="dxa"/>
        <w:tblLayout w:type="fixed"/>
        <w:tblLook w:val="0600" w:firstRow="0" w:lastRow="0" w:firstColumn="0" w:lastColumn="0" w:noHBand="1" w:noVBand="1"/>
      </w:tblPr>
      <w:tblGrid>
        <w:gridCol w:w="718"/>
        <w:gridCol w:w="2359"/>
        <w:gridCol w:w="3223"/>
        <w:gridCol w:w="3412"/>
      </w:tblGrid>
      <w:tr w:rsidR="00266DA3" w:rsidRPr="00667178" w14:paraId="58825BCB" w14:textId="77777777" w:rsidTr="00C115A1">
        <w:trPr>
          <w:trHeight w:val="375"/>
        </w:trPr>
        <w:tc>
          <w:tcPr>
            <w:tcW w:w="3077" w:type="dxa"/>
            <w:gridSpan w:val="2"/>
            <w:noWrap/>
            <w:hideMark/>
          </w:tcPr>
          <w:p w14:paraId="3E91F088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2672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b/>
                <w:bCs/>
                <w:rPrChange w:id="2673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AF parameters</w:t>
            </w:r>
          </w:p>
        </w:tc>
        <w:tc>
          <w:tcPr>
            <w:tcW w:w="3223" w:type="dxa"/>
            <w:hideMark/>
          </w:tcPr>
          <w:p w14:paraId="7FC560C0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2674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b/>
                <w:bCs/>
                <w:rPrChange w:id="2675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3412" w:type="dxa"/>
            <w:noWrap/>
            <w:hideMark/>
          </w:tcPr>
          <w:p w14:paraId="521DB3AA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2676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b/>
                <w:bCs/>
                <w:rPrChange w:id="2677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667178" w14:paraId="0A9E4242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1C086F30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6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6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AC TB</w:t>
            </w:r>
          </w:p>
        </w:tc>
      </w:tr>
      <w:tr w:rsidR="00266DA3" w:rsidRPr="00667178" w14:paraId="68F61387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74608BD4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6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6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BS</w:t>
            </w:r>
          </w:p>
        </w:tc>
        <w:tc>
          <w:tcPr>
            <w:tcW w:w="3223" w:type="dxa"/>
            <w:hideMark/>
          </w:tcPr>
          <w:p w14:paraId="36E14A83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68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68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Transport block size. Computed at L2.</w:t>
            </w:r>
          </w:p>
        </w:tc>
        <w:tc>
          <w:tcPr>
            <w:tcW w:w="3412" w:type="dxa"/>
            <w:noWrap/>
            <w:hideMark/>
          </w:tcPr>
          <w:p w14:paraId="7BF45F39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68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68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sec 6.1.4.2</w:t>
            </w:r>
          </w:p>
        </w:tc>
      </w:tr>
      <w:tr w:rsidR="00266DA3" w:rsidRPr="00667178" w14:paraId="52262200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43580BC4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6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Wingdings"/>
                <w:lang w:eastAsia="zh-CN" w:bidi="he-IL"/>
                <w:rPrChange w:id="2687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lastRenderedPageBreak/>
              <w:sym w:font="Wingdings" w:char="F0DF"/>
            </w:r>
            <w:r w:rsidRPr="00667178">
              <w:rPr>
                <w:rFonts w:eastAsia="Times New Roman"/>
                <w:lang w:eastAsia="zh-CN" w:bidi="he-IL"/>
                <w:rPrChange w:id="26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TB (if TB CRC passes)</w:t>
            </w:r>
          </w:p>
        </w:tc>
        <w:tc>
          <w:tcPr>
            <w:tcW w:w="3223" w:type="dxa"/>
            <w:hideMark/>
          </w:tcPr>
          <w:p w14:paraId="23C8435C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6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6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his is an output: the TB corresponding to the PUSCH codeword</w:t>
            </w:r>
          </w:p>
        </w:tc>
        <w:tc>
          <w:tcPr>
            <w:tcW w:w="3412" w:type="dxa"/>
            <w:noWrap/>
            <w:hideMark/>
          </w:tcPr>
          <w:p w14:paraId="54CCDC24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6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667178" w14:paraId="5D158565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1BF33A6F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6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6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UCI detection (if relevant)</w:t>
            </w:r>
          </w:p>
        </w:tc>
      </w:tr>
      <w:tr w:rsidR="00266DA3" w:rsidRPr="00667178" w14:paraId="0DDDD6D1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1DAB6210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6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6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UCI part 1 size</w:t>
            </w:r>
          </w:p>
        </w:tc>
        <w:tc>
          <w:tcPr>
            <w:tcW w:w="3223" w:type="dxa"/>
            <w:hideMark/>
          </w:tcPr>
          <w:p w14:paraId="52DDC8A4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69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69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ze of UCI part 1 (or single UCI)</w:t>
            </w:r>
          </w:p>
        </w:tc>
        <w:tc>
          <w:tcPr>
            <w:tcW w:w="3412" w:type="dxa"/>
            <w:noWrap/>
            <w:hideMark/>
          </w:tcPr>
          <w:p w14:paraId="21672AB3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69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69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3GPP TS 38.212, sec 6.3.2.4 </w:t>
            </w:r>
          </w:p>
        </w:tc>
      </w:tr>
      <w:tr w:rsidR="00266DA3" w:rsidRPr="00667178" w14:paraId="08B1967F" w14:textId="77777777" w:rsidTr="00C115A1">
        <w:trPr>
          <w:trHeight w:val="600"/>
        </w:trPr>
        <w:tc>
          <w:tcPr>
            <w:tcW w:w="3077" w:type="dxa"/>
            <w:gridSpan w:val="2"/>
            <w:noWrap/>
            <w:hideMark/>
          </w:tcPr>
          <w:p w14:paraId="1286D5D6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alphaScaling</w:t>
            </w:r>
          </w:p>
        </w:tc>
        <w:tc>
          <w:tcPr>
            <w:tcW w:w="3223" w:type="dxa"/>
            <w:hideMark/>
          </w:tcPr>
          <w:p w14:paraId="59C63846" w14:textId="2BCB979A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0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0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Needed to comput</w:t>
            </w:r>
            <w:del w:id="2704" w:author="Author">
              <w:r w:rsidRPr="00667178" w:rsidDel="001660D7">
                <w:rPr>
                  <w:rFonts w:eastAsia="Times New Roman"/>
                  <w:color w:val="000000"/>
                  <w:lang w:eastAsia="zh-CN" w:bidi="he-IL"/>
                  <w:rPrChange w:id="2705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>er</w:delText>
              </w:r>
            </w:del>
            <w:r w:rsidRPr="00667178">
              <w:rPr>
                <w:rFonts w:eastAsia="Times New Roman"/>
                <w:color w:val="000000"/>
                <w:lang w:eastAsia="zh-CN" w:bidi="he-IL"/>
                <w:rPrChange w:id="270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 number of coded symbols per layer</w:t>
            </w:r>
          </w:p>
        </w:tc>
        <w:tc>
          <w:tcPr>
            <w:tcW w:w="3412" w:type="dxa"/>
            <w:noWrap/>
            <w:hideMark/>
          </w:tcPr>
          <w:p w14:paraId="2469C4DA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0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0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3GPP TS 38.212, sec 6.3.2.4 </w:t>
            </w:r>
          </w:p>
        </w:tc>
      </w:tr>
      <w:tr w:rsidR="00266DA3" w:rsidRPr="00667178" w14:paraId="48DB28F0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1FE73B90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harqAckBitLength</w:t>
            </w:r>
          </w:p>
        </w:tc>
        <w:tc>
          <w:tcPr>
            <w:tcW w:w="3223" w:type="dxa"/>
            <w:hideMark/>
          </w:tcPr>
          <w:p w14:paraId="04E4CA59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1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1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Number of HARQ-ACK bits </w:t>
            </w:r>
          </w:p>
        </w:tc>
        <w:tc>
          <w:tcPr>
            <w:tcW w:w="3412" w:type="dxa"/>
            <w:noWrap/>
            <w:hideMark/>
          </w:tcPr>
          <w:p w14:paraId="5833734D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1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1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3GPP TS 38.212, sec 6.3.2.4 </w:t>
            </w:r>
          </w:p>
        </w:tc>
      </w:tr>
      <w:tr w:rsidR="00266DA3" w:rsidRPr="00667178" w14:paraId="1B16CEE9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1ABE6278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betaOffsetHarq or Q’_{ACK}</w:t>
            </w:r>
          </w:p>
        </w:tc>
        <w:tc>
          <w:tcPr>
            <w:tcW w:w="3223" w:type="dxa"/>
            <w:hideMark/>
          </w:tcPr>
          <w:p w14:paraId="14D462EC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1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betaOffsetHarq: 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271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Beta Offset for HARQ-ACK bits. </w:t>
            </w:r>
          </w:p>
          <w:p w14:paraId="32E3BC98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2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Q’_{ACK}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272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: the number of coded modulation symbols per layer for HARQ-ACK transmission</w:t>
            </w:r>
          </w:p>
        </w:tc>
        <w:tc>
          <w:tcPr>
            <w:tcW w:w="3412" w:type="dxa"/>
            <w:noWrap/>
            <w:hideMark/>
          </w:tcPr>
          <w:p w14:paraId="65C6EA49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2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2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3GPP TS 38.212, sec 6.3.2.4 </w:t>
            </w:r>
          </w:p>
        </w:tc>
      </w:tr>
      <w:tr w:rsidR="00266DA3" w:rsidRPr="00667178" w14:paraId="0FA79900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550C72B2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betaOffsetCsiPart1 or Q’_{CSI-1}</w:t>
            </w:r>
          </w:p>
        </w:tc>
        <w:tc>
          <w:tcPr>
            <w:tcW w:w="3223" w:type="dxa"/>
            <w:hideMark/>
          </w:tcPr>
          <w:p w14:paraId="5998FD64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2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betaOffsetCsiPart1: 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272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Beta Offset for CSI part 1 bits. </w:t>
            </w:r>
          </w:p>
          <w:p w14:paraId="5D3DC04A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3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3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Q’_{CSI-1}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273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: number of coded modulation symbols per layer for CSI part 1 transmission</w:t>
            </w:r>
          </w:p>
        </w:tc>
        <w:tc>
          <w:tcPr>
            <w:tcW w:w="3412" w:type="dxa"/>
            <w:noWrap/>
            <w:hideMark/>
          </w:tcPr>
          <w:p w14:paraId="2506C45B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3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3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3GPP TS 38.212, sec 6.3.2.4 </w:t>
            </w:r>
          </w:p>
        </w:tc>
      </w:tr>
      <w:tr w:rsidR="00266DA3" w:rsidRPr="00667178" w14:paraId="3DBBE5D6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2BA5427C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betaOffsetCsiPart2</w:t>
            </w:r>
          </w:p>
        </w:tc>
        <w:tc>
          <w:tcPr>
            <w:tcW w:w="3223" w:type="dxa"/>
            <w:hideMark/>
          </w:tcPr>
          <w:p w14:paraId="7DF44C56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3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3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Beta Offset for CSI part 2 bits. </w:t>
            </w:r>
          </w:p>
        </w:tc>
        <w:tc>
          <w:tcPr>
            <w:tcW w:w="3412" w:type="dxa"/>
            <w:noWrap/>
            <w:hideMark/>
          </w:tcPr>
          <w:p w14:paraId="20216F6A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3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4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3GPP TS 38.212, sec 6.3.2.4 </w:t>
            </w:r>
          </w:p>
        </w:tc>
      </w:tr>
      <w:tr w:rsidR="00266DA3" w:rsidRPr="00667178" w14:paraId="489A72CE" w14:textId="77777777" w:rsidTr="00C115A1">
        <w:trPr>
          <w:trHeight w:val="900"/>
        </w:trPr>
        <w:tc>
          <w:tcPr>
            <w:tcW w:w="3077" w:type="dxa"/>
            <w:gridSpan w:val="2"/>
            <w:noWrap/>
            <w:hideMark/>
          </w:tcPr>
          <w:p w14:paraId="6C6D22A6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appings from Csi Part1 to length and priorities of CSI part 2 reports</w:t>
            </w:r>
          </w:p>
        </w:tc>
        <w:tc>
          <w:tcPr>
            <w:tcW w:w="3223" w:type="dxa"/>
            <w:hideMark/>
          </w:tcPr>
          <w:p w14:paraId="31D72754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4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4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Needed to compute in L1 the actual size of CSI part 2</w:t>
            </w:r>
          </w:p>
        </w:tc>
        <w:tc>
          <w:tcPr>
            <w:tcW w:w="3412" w:type="dxa"/>
            <w:noWrap/>
            <w:hideMark/>
          </w:tcPr>
          <w:p w14:paraId="260C8015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4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4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3, sec 9.3</w:t>
            </w:r>
          </w:p>
        </w:tc>
      </w:tr>
      <w:tr w:rsidR="00266DA3" w:rsidRPr="00667178" w14:paraId="1A917A4F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6833261F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Wingdings"/>
                <w:lang w:eastAsia="zh-CN" w:bidi="he-IL"/>
                <w:rPrChange w:id="2748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sym w:font="Wingdings" w:char="F0DF"/>
            </w:r>
            <w:r w:rsidRPr="00667178">
              <w:rPr>
                <w:rFonts w:eastAsia="Times New Roman"/>
                <w:lang w:eastAsia="zh-CN" w:bidi="he-IL"/>
                <w:rPrChange w:id="27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UCI part 1</w:t>
            </w:r>
          </w:p>
        </w:tc>
        <w:tc>
          <w:tcPr>
            <w:tcW w:w="3223" w:type="dxa"/>
            <w:hideMark/>
          </w:tcPr>
          <w:p w14:paraId="0D4A5293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5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This is an output: 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275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Uninterpreted UCI part 1</w:t>
            </w:r>
          </w:p>
        </w:tc>
        <w:tc>
          <w:tcPr>
            <w:tcW w:w="3412" w:type="dxa"/>
            <w:noWrap/>
            <w:hideMark/>
          </w:tcPr>
          <w:p w14:paraId="774E86AC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5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  <w:tr w:rsidR="00266DA3" w:rsidRPr="00667178" w14:paraId="3CBF1B77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5A0DEC0F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Wingdings"/>
                <w:lang w:eastAsia="zh-CN" w:bidi="he-IL"/>
                <w:rPrChange w:id="2755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sym w:font="Wingdings" w:char="F0DF"/>
            </w:r>
            <w:r w:rsidRPr="00667178">
              <w:rPr>
                <w:rFonts w:eastAsia="Times New Roman"/>
                <w:lang w:eastAsia="zh-CN" w:bidi="he-IL"/>
                <w:rPrChange w:id="27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UCI part 2</w:t>
            </w:r>
          </w:p>
        </w:tc>
        <w:tc>
          <w:tcPr>
            <w:tcW w:w="3223" w:type="dxa"/>
            <w:hideMark/>
          </w:tcPr>
          <w:p w14:paraId="6325E09A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5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This is an output: 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275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Uninterpreted UCI part 2</w:t>
            </w:r>
          </w:p>
        </w:tc>
        <w:tc>
          <w:tcPr>
            <w:tcW w:w="3412" w:type="dxa"/>
            <w:noWrap/>
            <w:hideMark/>
          </w:tcPr>
          <w:p w14:paraId="3F265607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6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  <w:tr w:rsidR="00266DA3" w:rsidRPr="00667178" w14:paraId="72273ED4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0A8D84AB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RC Check</w:t>
            </w:r>
          </w:p>
        </w:tc>
      </w:tr>
      <w:tr w:rsidR="00266DA3" w:rsidRPr="00667178" w14:paraId="1E984D54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66A23962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Wingdings"/>
                <w:lang w:eastAsia="zh-CN" w:bidi="he-IL"/>
                <w:rPrChange w:id="2764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sym w:font="Wingdings" w:char="F0DF"/>
            </w:r>
            <w:r w:rsidRPr="00667178">
              <w:rPr>
                <w:rFonts w:eastAsia="Times New Roman"/>
                <w:lang w:eastAsia="zh-CN" w:bidi="he-IL"/>
                <w:rPrChange w:id="27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CRC status</w:t>
            </w:r>
          </w:p>
        </w:tc>
        <w:tc>
          <w:tcPr>
            <w:tcW w:w="3223" w:type="dxa"/>
            <w:hideMark/>
          </w:tcPr>
          <w:p w14:paraId="788053DE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6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6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This is an output: 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276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CRC Status for CW + other metrics (e.g. SINR)</w:t>
            </w:r>
          </w:p>
        </w:tc>
        <w:tc>
          <w:tcPr>
            <w:tcW w:w="3412" w:type="dxa"/>
            <w:noWrap/>
            <w:hideMark/>
          </w:tcPr>
          <w:p w14:paraId="6E1E61BC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6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7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8.212, section  6.2.1</w:t>
            </w:r>
          </w:p>
        </w:tc>
      </w:tr>
      <w:tr w:rsidR="00266DA3" w:rsidRPr="00667178" w14:paraId="207A3B5B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53DB55DF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B CRC and CB Desegmentation</w:t>
            </w:r>
          </w:p>
        </w:tc>
      </w:tr>
      <w:tr w:rsidR="00266DA3" w:rsidRPr="00667178" w14:paraId="4FD95E93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0C43E8C1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</w:t>
            </w:r>
          </w:p>
        </w:tc>
        <w:tc>
          <w:tcPr>
            <w:tcW w:w="3223" w:type="dxa"/>
            <w:hideMark/>
          </w:tcPr>
          <w:p w14:paraId="2444EDA9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7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7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number of expected code blocks</w:t>
            </w:r>
          </w:p>
        </w:tc>
        <w:tc>
          <w:tcPr>
            <w:tcW w:w="3412" w:type="dxa"/>
            <w:hideMark/>
          </w:tcPr>
          <w:p w14:paraId="035E330E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7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7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sec 5.2.2</w:t>
            </w:r>
          </w:p>
        </w:tc>
      </w:tr>
      <w:tr w:rsidR="00266DA3" w:rsidRPr="00667178" w14:paraId="49BC2294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610E19F9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B presence[*]</w:t>
            </w:r>
          </w:p>
        </w:tc>
        <w:tc>
          <w:tcPr>
            <w:tcW w:w="3223" w:type="dxa"/>
            <w:hideMark/>
          </w:tcPr>
          <w:p w14:paraId="750746DC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8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8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Presence indicator (e.g. bitmap), for each CB</w:t>
            </w:r>
          </w:p>
        </w:tc>
        <w:tc>
          <w:tcPr>
            <w:tcW w:w="3412" w:type="dxa"/>
            <w:hideMark/>
          </w:tcPr>
          <w:p w14:paraId="33366B38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8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8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sec 6.2.3</w:t>
            </w:r>
          </w:p>
        </w:tc>
      </w:tr>
      <w:tr w:rsidR="00266DA3" w:rsidRPr="00667178" w14:paraId="05429DA4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51875C6F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8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Wingdings"/>
                <w:lang w:eastAsia="zh-CN" w:bidi="he-IL"/>
                <w:rPrChange w:id="2786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sym w:font="Wingdings" w:char="F0DF"/>
            </w:r>
            <w:r w:rsidRPr="00667178">
              <w:rPr>
                <w:rFonts w:eastAsia="Times New Roman"/>
                <w:lang w:eastAsia="zh-CN" w:bidi="he-IL"/>
                <w:rPrChange w:id="27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report: per-CB CRC status</w:t>
            </w:r>
          </w:p>
        </w:tc>
        <w:tc>
          <w:tcPr>
            <w:tcW w:w="3223" w:type="dxa"/>
            <w:hideMark/>
          </w:tcPr>
          <w:p w14:paraId="50F1F1E7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8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This is an output: 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279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CRC Status per CB + other metrics (e.g. SINR)</w:t>
            </w:r>
          </w:p>
        </w:tc>
        <w:tc>
          <w:tcPr>
            <w:tcW w:w="3412" w:type="dxa"/>
            <w:hideMark/>
          </w:tcPr>
          <w:p w14:paraId="6CDA141D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9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9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sec 6.2.3</w:t>
            </w:r>
          </w:p>
        </w:tc>
      </w:tr>
      <w:tr w:rsidR="00266DA3" w:rsidRPr="00667178" w14:paraId="722BFCD3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</w:tcPr>
          <w:p w14:paraId="67A64EDA" w14:textId="77777777" w:rsidR="00266DA3" w:rsidRPr="00667178" w:rsidRDefault="00266DA3" w:rsidP="00C115A1">
            <w:pPr>
              <w:tabs>
                <w:tab w:val="left" w:pos="1685"/>
              </w:tabs>
              <w:spacing w:after="0"/>
              <w:rPr>
                <w:rFonts w:eastAsia="Times New Roman"/>
                <w:lang w:eastAsia="zh-CN" w:bidi="he-IL"/>
                <w:rPrChange w:id="27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DPC Decoding</w:t>
            </w:r>
          </w:p>
        </w:tc>
      </w:tr>
      <w:tr w:rsidR="00266DA3" w:rsidRPr="00667178" w14:paraId="5484955A" w14:textId="77777777" w:rsidTr="00C115A1">
        <w:trPr>
          <w:trHeight w:val="1200"/>
        </w:trPr>
        <w:tc>
          <w:tcPr>
            <w:tcW w:w="3077" w:type="dxa"/>
            <w:gridSpan w:val="2"/>
            <w:noWrap/>
            <w:hideMark/>
          </w:tcPr>
          <w:p w14:paraId="1C8F1F9E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7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7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v_{id}</w:t>
            </w:r>
          </w:p>
        </w:tc>
        <w:tc>
          <w:tcPr>
            <w:tcW w:w="3223" w:type="dxa"/>
            <w:hideMark/>
          </w:tcPr>
          <w:p w14:paraId="39BCB8B4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79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79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redundancy version, per CW. Determines starting position k_0 in the circular buffer. In DCI, or from aggregation, or from first TB (</w:t>
            </w:r>
            <w:commentRangeStart w:id="2799"/>
            <w:r w:rsidRPr="00667178">
              <w:rPr>
                <w:rFonts w:eastAsia="Times New Roman"/>
                <w:color w:val="000000"/>
                <w:lang w:eastAsia="zh-CN" w:bidi="he-IL"/>
                <w:rPrChange w:id="280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in case of mTRP tx with multiple TBs</w:t>
            </w:r>
            <w:commentRangeEnd w:id="2799"/>
            <w:r w:rsidR="00C806FC">
              <w:rPr>
                <w:rStyle w:val="CommentReference"/>
              </w:rPr>
              <w:commentReference w:id="2799"/>
            </w:r>
            <w:r w:rsidRPr="00667178">
              <w:rPr>
                <w:rFonts w:eastAsia="Times New Roman"/>
                <w:color w:val="000000"/>
                <w:lang w:eastAsia="zh-CN" w:bidi="he-IL"/>
                <w:rPrChange w:id="280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)</w:t>
            </w:r>
          </w:p>
        </w:tc>
        <w:tc>
          <w:tcPr>
            <w:tcW w:w="3412" w:type="dxa"/>
            <w:hideMark/>
          </w:tcPr>
          <w:p w14:paraId="1806B619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0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0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>3GPP TS 38.214, sec 6.1.4, sec 6.1.2.1</w:t>
            </w:r>
          </w:p>
        </w:tc>
      </w:tr>
      <w:tr w:rsidR="00266DA3" w:rsidRPr="00667178" w14:paraId="7900B04C" w14:textId="77777777" w:rsidTr="00C115A1">
        <w:trPr>
          <w:trHeight w:val="1200"/>
        </w:trPr>
        <w:tc>
          <w:tcPr>
            <w:tcW w:w="3077" w:type="dxa"/>
            <w:gridSpan w:val="2"/>
            <w:noWrap/>
            <w:hideMark/>
          </w:tcPr>
          <w:p w14:paraId="7D628757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R </w:t>
            </w:r>
            <w:r w:rsidRPr="00667178">
              <w:rPr>
                <w:lang w:eastAsia="zh-CN" w:bidi="he-IL"/>
                <w:rPrChange w:id="280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or (MCS Table and MCS index)</w:t>
            </w:r>
          </w:p>
        </w:tc>
        <w:tc>
          <w:tcPr>
            <w:tcW w:w="3223" w:type="dxa"/>
            <w:hideMark/>
          </w:tcPr>
          <w:p w14:paraId="47EF1927" w14:textId="7A63580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0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0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R: target code rate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280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 xml:space="preserve">Explicit, for initial transmission. Implicit from </w:t>
            </w:r>
            <w:del w:id="2810" w:author="Author">
              <w:r w:rsidRPr="00667178" w:rsidDel="006260BD">
                <w:rPr>
                  <w:rFonts w:eastAsia="Times New Roman"/>
                  <w:color w:val="000000"/>
                  <w:lang w:eastAsia="zh-CN" w:bidi="he-IL"/>
                  <w:rPrChange w:id="2811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 xml:space="preserve">from </w:delText>
              </w:r>
            </w:del>
            <w:r w:rsidRPr="00667178">
              <w:rPr>
                <w:rFonts w:eastAsia="Times New Roman"/>
                <w:color w:val="000000"/>
                <w:lang w:eastAsia="zh-CN" w:bidi="he-IL"/>
                <w:rPrChange w:id="281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TBSize and allocation, for retransmissions.</w:t>
            </w:r>
          </w:p>
          <w:p w14:paraId="3AA4D372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1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  <w:p w14:paraId="605093EE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1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lang w:eastAsia="zh-CN" w:bidi="he-IL"/>
                <w:rPrChange w:id="2815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 xml:space="preserve">MCS Table and MCS index: target code rate can be extracted from the </w:t>
            </w:r>
            <w:r w:rsidRPr="00667178">
              <w:rPr>
                <w:lang w:eastAsia="zh-CN" w:bidi="he-IL"/>
                <w:rPrChange w:id="2816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lastRenderedPageBreak/>
              <w:t>index (first transmission), or as above for retransmissions.</w:t>
            </w:r>
          </w:p>
        </w:tc>
        <w:tc>
          <w:tcPr>
            <w:tcW w:w="3412" w:type="dxa"/>
            <w:hideMark/>
          </w:tcPr>
          <w:p w14:paraId="0E47F14C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1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1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lastRenderedPageBreak/>
              <w:t>3GPP TS 38.214, sec 6.1.4.1</w:t>
            </w:r>
          </w:p>
        </w:tc>
      </w:tr>
      <w:tr w:rsidR="00266DA3" w:rsidRPr="00667178" w14:paraId="704EA9B1" w14:textId="77777777" w:rsidTr="00C115A1">
        <w:trPr>
          <w:trHeight w:val="600"/>
        </w:trPr>
        <w:tc>
          <w:tcPr>
            <w:tcW w:w="3077" w:type="dxa"/>
            <w:gridSpan w:val="2"/>
            <w:noWrap/>
            <w:hideMark/>
          </w:tcPr>
          <w:p w14:paraId="2A783C96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ew Data Indication</w:t>
            </w:r>
          </w:p>
        </w:tc>
        <w:tc>
          <w:tcPr>
            <w:tcW w:w="3223" w:type="dxa"/>
            <w:hideMark/>
          </w:tcPr>
          <w:p w14:paraId="61B90C66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2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2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gnals whether there is a new transmission, or a retransmission (per CW)</w:t>
            </w:r>
          </w:p>
        </w:tc>
        <w:tc>
          <w:tcPr>
            <w:tcW w:w="3412" w:type="dxa"/>
            <w:hideMark/>
          </w:tcPr>
          <w:p w14:paraId="131D90F4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2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2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2, sec 7.3.1.1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282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>3GPP TS 38.214, sec 5.1.7.2</w:t>
            </w:r>
          </w:p>
        </w:tc>
      </w:tr>
      <w:tr w:rsidR="00266DA3" w:rsidRPr="00667178" w14:paraId="22526B3F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14D0EF54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HARQ process number </w:t>
            </w:r>
          </w:p>
        </w:tc>
        <w:tc>
          <w:tcPr>
            <w:tcW w:w="3223" w:type="dxa"/>
            <w:hideMark/>
          </w:tcPr>
          <w:p w14:paraId="2E7A1F17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2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2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harq process number for the UL buffer</w:t>
            </w:r>
          </w:p>
        </w:tc>
        <w:tc>
          <w:tcPr>
            <w:tcW w:w="3412" w:type="dxa"/>
            <w:hideMark/>
          </w:tcPr>
          <w:p w14:paraId="1E078A54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3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3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2, sec 7.3.1.1</w:t>
            </w:r>
          </w:p>
        </w:tc>
      </w:tr>
      <w:tr w:rsidR="00266DA3" w:rsidRPr="00667178" w14:paraId="5B894160" w14:textId="77777777" w:rsidTr="00C115A1">
        <w:trPr>
          <w:trHeight w:val="900"/>
        </w:trPr>
        <w:tc>
          <w:tcPr>
            <w:tcW w:w="3077" w:type="dxa"/>
            <w:gridSpan w:val="2"/>
            <w:noWrap/>
            <w:hideMark/>
          </w:tcPr>
          <w:p w14:paraId="4EE9023D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3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DPC base graph</w:t>
            </w:r>
          </w:p>
        </w:tc>
        <w:tc>
          <w:tcPr>
            <w:tcW w:w="3223" w:type="dxa"/>
            <w:hideMark/>
          </w:tcPr>
          <w:p w14:paraId="5C07BA65" w14:textId="75A6B1D4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3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3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LDPC base</w:t>
            </w:r>
            <w:del w:id="2836" w:author="Author">
              <w:r w:rsidRPr="00667178" w:rsidDel="006260BD">
                <w:rPr>
                  <w:rFonts w:eastAsia="Times New Roman"/>
                  <w:color w:val="000000"/>
                  <w:lang w:eastAsia="zh-CN" w:bidi="he-IL"/>
                  <w:rPrChange w:id="2837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>d</w:delText>
              </w:r>
            </w:del>
            <w:r w:rsidRPr="00667178">
              <w:rPr>
                <w:rFonts w:eastAsia="Times New Roman"/>
                <w:color w:val="000000"/>
                <w:lang w:eastAsia="zh-CN" w:bidi="he-IL"/>
                <w:rPrChange w:id="283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 graph to use (can be explicit, or derived from TB size and initial target rate) (per CW)</w:t>
            </w:r>
          </w:p>
        </w:tc>
        <w:tc>
          <w:tcPr>
            <w:tcW w:w="3412" w:type="dxa"/>
            <w:noWrap/>
            <w:hideMark/>
          </w:tcPr>
          <w:p w14:paraId="2F86A589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3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4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2, sec 7.2.2</w:t>
            </w:r>
          </w:p>
        </w:tc>
      </w:tr>
      <w:tr w:rsidR="00266DA3" w:rsidRPr="00667178" w14:paraId="31C47282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3B9DDA17" w14:textId="77777777" w:rsidR="00266DA3" w:rsidRPr="00667178" w:rsidRDefault="00266DA3" w:rsidP="00C115A1">
            <w:pPr>
              <w:tabs>
                <w:tab w:val="left" w:pos="1358"/>
              </w:tabs>
              <w:spacing w:after="0"/>
              <w:rPr>
                <w:rFonts w:eastAsia="Times New Roman"/>
                <w:lang w:eastAsia="zh-CN" w:bidi="he-IL"/>
                <w:rPrChange w:id="28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ate Dematching</w:t>
            </w:r>
          </w:p>
        </w:tc>
      </w:tr>
      <w:tr w:rsidR="00266DA3" w:rsidRPr="00667178" w14:paraId="169CBBE4" w14:textId="77777777" w:rsidTr="00C115A1">
        <w:trPr>
          <w:trHeight w:val="900"/>
        </w:trPr>
        <w:tc>
          <w:tcPr>
            <w:tcW w:w="3077" w:type="dxa"/>
            <w:gridSpan w:val="2"/>
            <w:noWrap/>
            <w:hideMark/>
          </w:tcPr>
          <w:p w14:paraId="5869AA02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BS_{LBRM} or N_{CB}</w:t>
            </w:r>
          </w:p>
        </w:tc>
        <w:tc>
          <w:tcPr>
            <w:tcW w:w="3223" w:type="dxa"/>
            <w:hideMark/>
          </w:tcPr>
          <w:p w14:paraId="68AC0530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4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4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TBS_{LBRM}: Reference TBS for allocations subject to  rateMatching = limitedBufferRM; impacts circular buffer length</w:t>
            </w:r>
          </w:p>
          <w:p w14:paraId="2A4FE2F2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4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lang w:eastAsia="zh-CN" w:bidi="he-IL"/>
                <w:rPrChange w:id="2848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N_{CB} = circular buffer length, after account for any FBRM/LBRM  considerations.</w:t>
            </w:r>
          </w:p>
        </w:tc>
        <w:tc>
          <w:tcPr>
            <w:tcW w:w="3412" w:type="dxa"/>
            <w:noWrap/>
            <w:hideMark/>
          </w:tcPr>
          <w:p w14:paraId="55C235F4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4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5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2, sec 5.4.2.1, 6.2.5</w:t>
            </w:r>
          </w:p>
        </w:tc>
      </w:tr>
      <w:tr w:rsidR="00266DA3" w:rsidRPr="00667178" w14:paraId="7FB308FF" w14:textId="77777777" w:rsidTr="00C115A1">
        <w:trPr>
          <w:trHeight w:val="900"/>
        </w:trPr>
        <w:tc>
          <w:tcPr>
            <w:tcW w:w="3077" w:type="dxa"/>
            <w:gridSpan w:val="2"/>
            <w:noWrap/>
            <w:hideMark/>
          </w:tcPr>
          <w:p w14:paraId="15E0E309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</w:t>
            </w:r>
          </w:p>
        </w:tc>
        <w:tc>
          <w:tcPr>
            <w:tcW w:w="3223" w:type="dxa"/>
            <w:hideMark/>
          </w:tcPr>
          <w:p w14:paraId="6F729580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expected code blocks. Also uses the rate match size E_r, which is a computed field</w:t>
            </w:r>
          </w:p>
        </w:tc>
        <w:tc>
          <w:tcPr>
            <w:tcW w:w="3412" w:type="dxa"/>
            <w:hideMark/>
          </w:tcPr>
          <w:p w14:paraId="19DE4969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5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5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2, sec 6.2.6</w:t>
            </w:r>
          </w:p>
        </w:tc>
      </w:tr>
      <w:tr w:rsidR="00266DA3" w:rsidRPr="00667178" w14:paraId="14ABA5A9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126D2643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[*]</w:t>
            </w:r>
          </w:p>
        </w:tc>
        <w:tc>
          <w:tcPr>
            <w:tcW w:w="3223" w:type="dxa"/>
            <w:hideMark/>
          </w:tcPr>
          <w:p w14:paraId="00618321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6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bits in each CB</w:t>
            </w:r>
          </w:p>
        </w:tc>
        <w:tc>
          <w:tcPr>
            <w:tcW w:w="3412" w:type="dxa"/>
            <w:hideMark/>
          </w:tcPr>
          <w:p w14:paraId="37F0319A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6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6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2, sec 6.2.6</w:t>
            </w:r>
          </w:p>
        </w:tc>
      </w:tr>
      <w:tr w:rsidR="00266DA3" w:rsidRPr="00667178" w14:paraId="2B1EDBB2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17FEF58D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B Deconcatentation</w:t>
            </w:r>
          </w:p>
        </w:tc>
      </w:tr>
      <w:tr w:rsidR="00266DA3" w:rsidRPr="00667178" w14:paraId="269F185B" w14:textId="77777777" w:rsidTr="00C115A1">
        <w:trPr>
          <w:trHeight w:val="900"/>
        </w:trPr>
        <w:tc>
          <w:tcPr>
            <w:tcW w:w="3077" w:type="dxa"/>
            <w:gridSpan w:val="2"/>
            <w:noWrap/>
            <w:hideMark/>
          </w:tcPr>
          <w:p w14:paraId="59DEFB5A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</w:t>
            </w:r>
          </w:p>
        </w:tc>
        <w:tc>
          <w:tcPr>
            <w:tcW w:w="3223" w:type="dxa"/>
            <w:hideMark/>
          </w:tcPr>
          <w:p w14:paraId="5A5D94AB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6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expected code blocks. Also uses the rate match size E_r, which is a computed field</w:t>
            </w:r>
          </w:p>
        </w:tc>
        <w:tc>
          <w:tcPr>
            <w:tcW w:w="3412" w:type="dxa"/>
            <w:hideMark/>
          </w:tcPr>
          <w:p w14:paraId="531D5051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6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7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2, sec 6.2.6</w:t>
            </w:r>
          </w:p>
        </w:tc>
      </w:tr>
      <w:tr w:rsidR="00266DA3" w:rsidRPr="00667178" w14:paraId="260101D4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4076283C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[*]</w:t>
            </w:r>
          </w:p>
        </w:tc>
        <w:tc>
          <w:tcPr>
            <w:tcW w:w="3223" w:type="dxa"/>
            <w:hideMark/>
          </w:tcPr>
          <w:p w14:paraId="0FF26316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bits in each CB</w:t>
            </w:r>
          </w:p>
        </w:tc>
        <w:tc>
          <w:tcPr>
            <w:tcW w:w="3412" w:type="dxa"/>
            <w:hideMark/>
          </w:tcPr>
          <w:p w14:paraId="60CFFBF0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7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7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2, sec 6.2.6</w:t>
            </w:r>
          </w:p>
        </w:tc>
      </w:tr>
      <w:tr w:rsidR="00266DA3" w:rsidRPr="00667178" w14:paraId="6875AABE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0FAFDB1D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Descrambling</w:t>
            </w:r>
          </w:p>
        </w:tc>
      </w:tr>
      <w:tr w:rsidR="00266DA3" w:rsidRPr="00667178" w14:paraId="72FF8D22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0524389B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 or c_{init}</w:t>
            </w:r>
          </w:p>
        </w:tc>
        <w:tc>
          <w:tcPr>
            <w:tcW w:w="3223" w:type="dxa"/>
            <w:hideMark/>
          </w:tcPr>
          <w:p w14:paraId="599C5644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8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8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n_{ID}: data scrambling identity (PCI by default)</w:t>
            </w:r>
          </w:p>
          <w:p w14:paraId="5DA6653D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8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8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c_{init}: scrambling initialization</w:t>
            </w:r>
          </w:p>
        </w:tc>
        <w:tc>
          <w:tcPr>
            <w:tcW w:w="3412" w:type="dxa"/>
            <w:noWrap/>
            <w:hideMark/>
          </w:tcPr>
          <w:p w14:paraId="5386BCA3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8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8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6.3.1.1</w:t>
            </w:r>
          </w:p>
        </w:tc>
      </w:tr>
      <w:tr w:rsidR="00266DA3" w:rsidRPr="00667178" w14:paraId="7289F2DD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50D63BF9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RNTI}</w:t>
            </w:r>
          </w:p>
        </w:tc>
        <w:tc>
          <w:tcPr>
            <w:tcW w:w="3223" w:type="dxa"/>
            <w:hideMark/>
          </w:tcPr>
          <w:p w14:paraId="45C7AB94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8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9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RNTI associated with the PDSCH transmission </w:t>
            </w:r>
          </w:p>
        </w:tc>
        <w:tc>
          <w:tcPr>
            <w:tcW w:w="3412" w:type="dxa"/>
            <w:noWrap/>
            <w:hideMark/>
          </w:tcPr>
          <w:p w14:paraId="180E2ABA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9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9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6.3.1.1</w:t>
            </w:r>
          </w:p>
        </w:tc>
      </w:tr>
      <w:tr w:rsidR="00266DA3" w:rsidRPr="00667178" w14:paraId="27C34FC8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31370B90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emodulation</w:t>
            </w:r>
          </w:p>
        </w:tc>
      </w:tr>
      <w:tr w:rsidR="00266DA3" w:rsidRPr="00667178" w14:paraId="281524A9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0AD8758A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8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8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Q_m </w:t>
            </w:r>
            <w:r w:rsidRPr="00667178">
              <w:rPr>
                <w:lang w:eastAsia="zh-CN" w:bidi="he-IL"/>
                <w:rPrChange w:id="2897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or (MCS Table and MCS index)</w:t>
            </w:r>
          </w:p>
        </w:tc>
        <w:tc>
          <w:tcPr>
            <w:tcW w:w="3223" w:type="dxa"/>
            <w:hideMark/>
          </w:tcPr>
          <w:p w14:paraId="2D21E65B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89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89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Q_m: Signaled via MCS in DCI</w:t>
            </w:r>
          </w:p>
          <w:p w14:paraId="088F05E2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0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  <w:p w14:paraId="71E153E3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0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lang w:eastAsia="zh-CN" w:bidi="he-IL"/>
                <w:rPrChange w:id="2902" w:author="Author">
                  <w:rPr>
                    <w:rFonts w:asciiTheme="majorBidi" w:hAnsiTheme="majorBidi" w:cstheme="majorBidi"/>
                    <w:lang w:eastAsia="zh-CN" w:bidi="he-IL"/>
                  </w:rPr>
                </w:rPrChange>
              </w:rPr>
              <w:t>MCS Table and MCS index: modulation can be extracted from the MCS table and index.</w:t>
            </w:r>
          </w:p>
        </w:tc>
        <w:tc>
          <w:tcPr>
            <w:tcW w:w="3412" w:type="dxa"/>
            <w:hideMark/>
          </w:tcPr>
          <w:p w14:paraId="6C5C32C8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0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0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sec 6.1.4.1</w:t>
            </w:r>
          </w:p>
        </w:tc>
      </w:tr>
      <w:tr w:rsidR="00266DA3" w:rsidRPr="00667178" w14:paraId="0DEA24DC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4E2C2090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9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DFT for DFT-s-OFDM</w:t>
            </w:r>
          </w:p>
        </w:tc>
      </w:tr>
      <w:tr w:rsidR="00266DA3" w:rsidRPr="00667178" w14:paraId="00DA7659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6A94B8A7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9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ransformPrecoder</w:t>
            </w:r>
          </w:p>
        </w:tc>
        <w:tc>
          <w:tcPr>
            <w:tcW w:w="3223" w:type="dxa"/>
            <w:hideMark/>
          </w:tcPr>
          <w:p w14:paraId="667CC95D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0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1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gnaled in DCI</w:t>
            </w:r>
          </w:p>
        </w:tc>
        <w:tc>
          <w:tcPr>
            <w:tcW w:w="3412" w:type="dxa"/>
            <w:hideMark/>
          </w:tcPr>
          <w:p w14:paraId="5C45E7CC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1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1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sec 6.3.1.4</w:t>
            </w:r>
          </w:p>
        </w:tc>
      </w:tr>
      <w:tr w:rsidR="00266DA3" w:rsidRPr="00667178" w14:paraId="4F0088DB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57FAE3C3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9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hannel Estimation &amp; Equalization</w:t>
            </w:r>
          </w:p>
        </w:tc>
      </w:tr>
      <w:tr w:rsidR="00266DA3" w:rsidRPr="00667178" w14:paraId="639C65B7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628F16C5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9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see PUSCH DMRS&gt;</w:t>
            </w:r>
          </w:p>
        </w:tc>
        <w:tc>
          <w:tcPr>
            <w:tcW w:w="3223" w:type="dxa"/>
            <w:hideMark/>
          </w:tcPr>
          <w:p w14:paraId="26695BE9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FF0000"/>
                <w:lang w:eastAsia="zh-CN" w:bidi="he-IL"/>
                <w:rPrChange w:id="2917" w:author="Author">
                  <w:rPr>
                    <w:rFonts w:asciiTheme="majorBidi" w:eastAsia="Times New Roman" w:hAnsiTheme="majorBidi" w:cstheme="majorBidi"/>
                    <w:color w:val="FF0000"/>
                    <w:lang w:eastAsia="zh-CN" w:bidi="he-IL"/>
                  </w:rPr>
                </w:rPrChange>
              </w:rPr>
            </w:pPr>
          </w:p>
        </w:tc>
        <w:tc>
          <w:tcPr>
            <w:tcW w:w="3412" w:type="dxa"/>
            <w:hideMark/>
          </w:tcPr>
          <w:p w14:paraId="32F7B30A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667178" w14:paraId="516ABB64" w14:textId="77777777" w:rsidTr="00C115A1">
        <w:trPr>
          <w:trHeight w:val="300"/>
        </w:trPr>
        <w:tc>
          <w:tcPr>
            <w:tcW w:w="3077" w:type="dxa"/>
            <w:gridSpan w:val="2"/>
            <w:noWrap/>
            <w:hideMark/>
          </w:tcPr>
          <w:p w14:paraId="01F70A95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9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see PUSCH PTRS&gt;</w:t>
            </w:r>
          </w:p>
        </w:tc>
        <w:tc>
          <w:tcPr>
            <w:tcW w:w="3223" w:type="dxa"/>
            <w:hideMark/>
          </w:tcPr>
          <w:p w14:paraId="7D5D9539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FF0000"/>
                <w:lang w:eastAsia="zh-CN" w:bidi="he-IL"/>
                <w:rPrChange w:id="2921" w:author="Author">
                  <w:rPr>
                    <w:rFonts w:asciiTheme="majorBidi" w:eastAsia="Times New Roman" w:hAnsiTheme="majorBidi" w:cstheme="majorBidi"/>
                    <w:color w:val="FF0000"/>
                    <w:lang w:eastAsia="zh-CN" w:bidi="he-IL"/>
                  </w:rPr>
                </w:rPrChange>
              </w:rPr>
            </w:pPr>
          </w:p>
        </w:tc>
        <w:tc>
          <w:tcPr>
            <w:tcW w:w="3412" w:type="dxa"/>
            <w:hideMark/>
          </w:tcPr>
          <w:p w14:paraId="0A32942A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667178" w14:paraId="53BBB533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06A3C4A5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9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lastRenderedPageBreak/>
              <w:t>Combining</w:t>
            </w:r>
          </w:p>
        </w:tc>
      </w:tr>
      <w:tr w:rsidR="00266DA3" w:rsidRPr="00667178" w14:paraId="3B333D78" w14:textId="77777777" w:rsidTr="00C115A1">
        <w:trPr>
          <w:trHeight w:val="600"/>
        </w:trPr>
        <w:tc>
          <w:tcPr>
            <w:tcW w:w="3077" w:type="dxa"/>
            <w:gridSpan w:val="2"/>
            <w:noWrap/>
            <w:hideMark/>
          </w:tcPr>
          <w:p w14:paraId="63233566" w14:textId="257F2489" w:rsidR="00266DA3" w:rsidRPr="00667178" w:rsidRDefault="00266DA3" w:rsidP="00C115A1">
            <w:pPr>
              <w:spacing w:after="0"/>
              <w:rPr>
                <w:rFonts w:eastAsia="Times New Roman"/>
                <w:i/>
                <w:iCs/>
                <w:lang w:eastAsia="zh-CN" w:bidi="he-IL"/>
                <w:rPrChange w:id="2925" w:author="Author">
                  <w:rPr>
                    <w:rFonts w:asciiTheme="majorBidi" w:eastAsia="Times New Roman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  <w:r w:rsidRPr="00667178">
              <w:rPr>
                <w:i/>
                <w:iCs/>
                <w:lang w:eastAsia="zh-CN" w:bidi="he-IL"/>
                <w:rPrChange w:id="2926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 xml:space="preserve">See section </w:t>
            </w:r>
            <w:r w:rsidRPr="00667178">
              <w:rPr>
                <w:i/>
                <w:iCs/>
                <w:lang w:eastAsia="zh-CN" w:bidi="he-IL"/>
                <w:rPrChange w:id="2927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begin"/>
            </w:r>
            <w:r w:rsidRPr="00667178">
              <w:rPr>
                <w:i/>
                <w:iCs/>
                <w:lang w:eastAsia="zh-CN" w:bidi="he-IL"/>
                <w:rPrChange w:id="2928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instrText xml:space="preserve"> REF _Ref86291452 \r \h </w:instrText>
            </w:r>
            <w:r w:rsidRPr="00667178">
              <w:rPr>
                <w:i/>
                <w:iCs/>
                <w:lang w:eastAsia="zh-CN" w:bidi="he-IL"/>
                <w:rPrChange w:id="2929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r>
            <w:r w:rsidR="00667178">
              <w:rPr>
                <w:i/>
                <w:iCs/>
                <w:lang w:eastAsia="zh-CN" w:bidi="he-IL"/>
              </w:rPr>
              <w:instrText xml:space="preserve"> \* MERGEFORMAT </w:instrText>
            </w:r>
            <w:r w:rsidRPr="00667178">
              <w:rPr>
                <w:i/>
                <w:iCs/>
                <w:lang w:eastAsia="zh-CN" w:bidi="he-IL"/>
                <w:rPrChange w:id="2930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separate"/>
            </w:r>
            <w:r w:rsidRPr="00667178">
              <w:rPr>
                <w:i/>
                <w:iCs/>
                <w:cs/>
                <w:lang w:eastAsia="zh-CN" w:bidi="he-IL"/>
                <w:rPrChange w:id="2931" w:author="Author">
                  <w:rPr>
                    <w:rFonts w:asciiTheme="majorBidi" w:hAnsiTheme="majorBidi" w:cstheme="majorBidi"/>
                    <w:i/>
                    <w:iCs/>
                    <w:cs/>
                    <w:lang w:eastAsia="zh-CN" w:bidi="he-IL"/>
                  </w:rPr>
                </w:rPrChange>
              </w:rPr>
              <w:t>‎</w:t>
            </w:r>
            <w:r w:rsidRPr="00667178">
              <w:rPr>
                <w:i/>
                <w:iCs/>
                <w:lang w:eastAsia="zh-CN" w:bidi="he-IL"/>
                <w:rPrChange w:id="2932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4.2.7</w:t>
            </w:r>
            <w:r w:rsidRPr="00667178">
              <w:rPr>
                <w:i/>
                <w:iCs/>
                <w:lang w:eastAsia="zh-CN" w:bidi="he-IL"/>
                <w:rPrChange w:id="2933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end"/>
            </w:r>
            <w:r w:rsidRPr="00667178">
              <w:rPr>
                <w:i/>
                <w:iCs/>
                <w:lang w:eastAsia="zh-CN" w:bidi="he-IL"/>
                <w:rPrChange w:id="2934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begin"/>
            </w:r>
            <w:r w:rsidRPr="00667178">
              <w:rPr>
                <w:i/>
                <w:iCs/>
                <w:lang w:eastAsia="zh-CN" w:bidi="he-IL"/>
                <w:rPrChange w:id="2935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instrText xml:space="preserve"> REF _Ref86291507 \r \h </w:instrText>
            </w:r>
            <w:r w:rsidRPr="00667178">
              <w:rPr>
                <w:i/>
                <w:iCs/>
                <w:lang w:eastAsia="zh-CN" w:bidi="he-IL"/>
                <w:rPrChange w:id="2936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r>
            <w:r w:rsidR="00667178">
              <w:rPr>
                <w:i/>
                <w:iCs/>
                <w:lang w:eastAsia="zh-CN" w:bidi="he-IL"/>
              </w:rPr>
              <w:instrText xml:space="preserve"> \* MERGEFORMAT </w:instrText>
            </w:r>
            <w:r w:rsidRPr="00667178">
              <w:rPr>
                <w:i/>
                <w:iCs/>
                <w:lang w:eastAsia="zh-CN" w:bidi="he-IL"/>
                <w:rPrChange w:id="2937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separate"/>
            </w:r>
            <w:r w:rsidRPr="00667178">
              <w:rPr>
                <w:i/>
                <w:iCs/>
                <w:cs/>
                <w:lang w:eastAsia="zh-CN" w:bidi="he-IL"/>
                <w:rPrChange w:id="2938" w:author="Author">
                  <w:rPr>
                    <w:rFonts w:asciiTheme="majorBidi" w:hAnsiTheme="majorBidi" w:cstheme="majorBidi"/>
                    <w:i/>
                    <w:iCs/>
                    <w:cs/>
                    <w:lang w:eastAsia="zh-CN" w:bidi="he-IL"/>
                  </w:rPr>
                </w:rPrChange>
              </w:rPr>
              <w:t>‎</w:t>
            </w:r>
            <w:r w:rsidRPr="00667178">
              <w:rPr>
                <w:i/>
                <w:iCs/>
                <w:lang w:eastAsia="zh-CN" w:bidi="he-IL"/>
                <w:rPrChange w:id="2939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4.3.7</w:t>
            </w:r>
            <w:r w:rsidRPr="00667178">
              <w:rPr>
                <w:i/>
                <w:iCs/>
                <w:lang w:eastAsia="zh-CN" w:bidi="he-IL"/>
                <w:rPrChange w:id="2940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end"/>
            </w:r>
          </w:p>
        </w:tc>
        <w:tc>
          <w:tcPr>
            <w:tcW w:w="3223" w:type="dxa"/>
            <w:hideMark/>
          </w:tcPr>
          <w:p w14:paraId="58C47C05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4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4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Combiner matrix is per PUSCH allocation</w:t>
            </w:r>
          </w:p>
        </w:tc>
        <w:tc>
          <w:tcPr>
            <w:tcW w:w="3412" w:type="dxa"/>
            <w:noWrap/>
            <w:hideMark/>
          </w:tcPr>
          <w:p w14:paraId="04D6B039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4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  <w:tr w:rsidR="00266DA3" w:rsidRPr="00667178" w14:paraId="5A49E478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37C9F85D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94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 Demapping</w:t>
            </w:r>
          </w:p>
        </w:tc>
      </w:tr>
      <w:tr w:rsidR="00266DA3" w:rsidRPr="00667178" w14:paraId="019096BE" w14:textId="77777777" w:rsidTr="00C115A1">
        <w:trPr>
          <w:trHeight w:val="900"/>
        </w:trPr>
        <w:tc>
          <w:tcPr>
            <w:tcW w:w="718" w:type="dxa"/>
            <w:vMerge w:val="restart"/>
            <w:noWrap/>
            <w:textDirection w:val="btLr"/>
            <w:hideMark/>
          </w:tcPr>
          <w:p w14:paraId="5FCEC3E1" w14:textId="77777777" w:rsidR="00266DA3" w:rsidRPr="00667178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b/>
                <w:bCs/>
                <w:lang w:eastAsia="zh-CN" w:bidi="he-IL"/>
                <w:rPrChange w:id="294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b/>
                <w:bCs/>
                <w:lang w:eastAsia="zh-CN" w:bidi="he-IL"/>
                <w:rPrChange w:id="294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 xml:space="preserve">Frequency </w:t>
            </w:r>
          </w:p>
          <w:p w14:paraId="1A3D8B59" w14:textId="77777777" w:rsidR="00266DA3" w:rsidRPr="00667178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b/>
                <w:bCs/>
                <w:lang w:eastAsia="zh-CN" w:bidi="he-IL"/>
                <w:rPrChange w:id="2948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b/>
                <w:bCs/>
                <w:lang w:eastAsia="zh-CN" w:bidi="he-IL"/>
                <w:rPrChange w:id="294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Domain</w:t>
            </w:r>
          </w:p>
        </w:tc>
        <w:tc>
          <w:tcPr>
            <w:tcW w:w="2359" w:type="dxa"/>
            <w:hideMark/>
          </w:tcPr>
          <w:p w14:paraId="46178B6E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9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3223" w:type="dxa"/>
            <w:hideMark/>
          </w:tcPr>
          <w:p w14:paraId="104CDA59" w14:textId="5AB1680A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5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5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Start, w.r.t. CRB, of bandwidth part: VRBs indexing is relative to the Bandwidth part for the </w:t>
            </w:r>
            <w:del w:id="2954" w:author="Author">
              <w:r w:rsidRPr="00667178" w:rsidDel="00E20081">
                <w:rPr>
                  <w:rFonts w:eastAsia="Times New Roman"/>
                  <w:color w:val="000000"/>
                  <w:lang w:eastAsia="zh-CN" w:bidi="he-IL"/>
                  <w:rPrChange w:id="2955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2956" w:author="Author">
              <w:r w:rsidR="00E20081" w:rsidRPr="00667178">
                <w:rPr>
                  <w:rFonts w:eastAsia="Times New Roman"/>
                  <w:color w:val="000000"/>
                  <w:lang w:eastAsia="zh-CN" w:bidi="he-IL"/>
                  <w:rPrChange w:id="2957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t>P</w:t>
              </w:r>
              <w:r w:rsidR="00E20081">
                <w:rPr>
                  <w:rFonts w:eastAsia="Times New Roman"/>
                  <w:color w:val="000000"/>
                  <w:lang w:eastAsia="zh-CN" w:bidi="he-IL"/>
                </w:rPr>
                <w:t>U</w:t>
              </w:r>
              <w:r w:rsidR="00E20081" w:rsidRPr="00667178">
                <w:rPr>
                  <w:rFonts w:eastAsia="Times New Roman"/>
                  <w:color w:val="000000"/>
                  <w:lang w:eastAsia="zh-CN" w:bidi="he-IL"/>
                  <w:rPrChange w:id="2958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667178">
              <w:rPr>
                <w:rFonts w:eastAsia="Times New Roman"/>
                <w:color w:val="000000"/>
                <w:lang w:eastAsia="zh-CN" w:bidi="he-IL"/>
                <w:rPrChange w:id="295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3412" w:type="dxa"/>
            <w:hideMark/>
          </w:tcPr>
          <w:p w14:paraId="6F614492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6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6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 3GPP TS 38.211, sec 6.3.1.7</w:t>
            </w:r>
          </w:p>
        </w:tc>
      </w:tr>
      <w:tr w:rsidR="00266DA3" w:rsidRPr="00667178" w14:paraId="79CE86FF" w14:textId="77777777" w:rsidTr="00C115A1">
        <w:trPr>
          <w:trHeight w:val="900"/>
        </w:trPr>
        <w:tc>
          <w:tcPr>
            <w:tcW w:w="718" w:type="dxa"/>
            <w:vMerge/>
            <w:hideMark/>
          </w:tcPr>
          <w:p w14:paraId="22F3BAB0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296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7B4DA63C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9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3223" w:type="dxa"/>
            <w:hideMark/>
          </w:tcPr>
          <w:p w14:paraId="6CEF4F42" w14:textId="75B1D3AA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6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6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Size of bandwidth part: VRBs indexing is relative to the Bandwidth part for the </w:t>
            </w:r>
            <w:del w:id="2967" w:author="Author">
              <w:r w:rsidRPr="00667178" w:rsidDel="00E20081">
                <w:rPr>
                  <w:rFonts w:eastAsia="Times New Roman"/>
                  <w:color w:val="000000"/>
                  <w:lang w:eastAsia="zh-CN" w:bidi="he-IL"/>
                  <w:rPrChange w:id="2968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2969" w:author="Author">
              <w:r w:rsidR="00E20081" w:rsidRPr="00667178">
                <w:rPr>
                  <w:rFonts w:eastAsia="Times New Roman"/>
                  <w:color w:val="000000"/>
                  <w:lang w:eastAsia="zh-CN" w:bidi="he-IL"/>
                  <w:rPrChange w:id="2970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t>P</w:t>
              </w:r>
              <w:r w:rsidR="00E20081">
                <w:rPr>
                  <w:rFonts w:eastAsia="Times New Roman"/>
                  <w:color w:val="000000"/>
                  <w:lang w:eastAsia="zh-CN" w:bidi="he-IL"/>
                </w:rPr>
                <w:t>U</w:t>
              </w:r>
              <w:r w:rsidR="00E20081" w:rsidRPr="00667178">
                <w:rPr>
                  <w:rFonts w:eastAsia="Times New Roman"/>
                  <w:color w:val="000000"/>
                  <w:lang w:eastAsia="zh-CN" w:bidi="he-IL"/>
                  <w:rPrChange w:id="2971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667178">
              <w:rPr>
                <w:rFonts w:eastAsia="Times New Roman"/>
                <w:color w:val="000000"/>
                <w:lang w:eastAsia="zh-CN" w:bidi="he-IL"/>
                <w:rPrChange w:id="297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3412" w:type="dxa"/>
            <w:hideMark/>
          </w:tcPr>
          <w:p w14:paraId="33C07829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7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7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 3GPP TS 38.211, sec 6.3.1.7</w:t>
            </w:r>
          </w:p>
        </w:tc>
      </w:tr>
      <w:tr w:rsidR="00266DA3" w:rsidRPr="00667178" w14:paraId="27A726FF" w14:textId="77777777" w:rsidTr="00C115A1">
        <w:trPr>
          <w:trHeight w:val="600"/>
        </w:trPr>
        <w:tc>
          <w:tcPr>
            <w:tcW w:w="718" w:type="dxa"/>
            <w:vMerge/>
            <w:hideMark/>
          </w:tcPr>
          <w:p w14:paraId="031DD722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297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2AD2D572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7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9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3223" w:type="dxa"/>
            <w:hideMark/>
          </w:tcPr>
          <w:p w14:paraId="755342B1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7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7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ubcarrier spacing impacts waveform generation, including centering</w:t>
            </w:r>
          </w:p>
        </w:tc>
        <w:tc>
          <w:tcPr>
            <w:tcW w:w="3412" w:type="dxa"/>
            <w:noWrap/>
            <w:hideMark/>
          </w:tcPr>
          <w:p w14:paraId="16326DB3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8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8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667178" w14:paraId="40D6FE26" w14:textId="77777777" w:rsidTr="00C115A1">
        <w:trPr>
          <w:trHeight w:val="600"/>
        </w:trPr>
        <w:tc>
          <w:tcPr>
            <w:tcW w:w="718" w:type="dxa"/>
            <w:vMerge/>
            <w:hideMark/>
          </w:tcPr>
          <w:p w14:paraId="528FDC9A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298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740EE339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9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DMRS CDM groups without data</w:t>
            </w:r>
          </w:p>
        </w:tc>
        <w:tc>
          <w:tcPr>
            <w:tcW w:w="3223" w:type="dxa"/>
            <w:hideMark/>
          </w:tcPr>
          <w:p w14:paraId="7A2FF565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8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8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No PUSCH mapping on DMRS CDM groups marked as having no data.</w:t>
            </w:r>
          </w:p>
        </w:tc>
        <w:tc>
          <w:tcPr>
            <w:tcW w:w="3412" w:type="dxa"/>
            <w:hideMark/>
          </w:tcPr>
          <w:p w14:paraId="1CE60EEB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8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8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2, sec 7.3.1.1</w:t>
            </w:r>
          </w:p>
        </w:tc>
      </w:tr>
      <w:tr w:rsidR="00266DA3" w:rsidRPr="00667178" w14:paraId="4723B158" w14:textId="77777777" w:rsidTr="00C115A1">
        <w:trPr>
          <w:trHeight w:val="600"/>
        </w:trPr>
        <w:tc>
          <w:tcPr>
            <w:tcW w:w="718" w:type="dxa"/>
            <w:vMerge/>
            <w:hideMark/>
          </w:tcPr>
          <w:p w14:paraId="12E0DB2A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298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57448830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29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29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source allocation type</w:t>
            </w:r>
          </w:p>
        </w:tc>
        <w:tc>
          <w:tcPr>
            <w:tcW w:w="3223" w:type="dxa"/>
            <w:hideMark/>
          </w:tcPr>
          <w:p w14:paraId="7B298089" w14:textId="46D772BE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9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299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Bitmap-based (type 0) or </w:t>
            </w:r>
            <w:del w:id="2994" w:author="Author">
              <w:r w:rsidRPr="00667178" w:rsidDel="00E40581">
                <w:rPr>
                  <w:rFonts w:eastAsia="Times New Roman"/>
                  <w:color w:val="000000"/>
                  <w:lang w:eastAsia="zh-CN" w:bidi="he-IL"/>
                  <w:rPrChange w:id="2995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 xml:space="preserve">offet </w:delText>
              </w:r>
            </w:del>
            <w:ins w:id="2996" w:author="Author">
              <w:r w:rsidR="00E40581">
                <w:rPr>
                  <w:rFonts w:eastAsia="Times New Roman"/>
                  <w:color w:val="000000"/>
                  <w:lang w:eastAsia="zh-CN" w:bidi="he-IL"/>
                </w:rPr>
                <w:t>offset</w:t>
              </w:r>
              <w:r w:rsidR="00E40581" w:rsidRPr="00667178">
                <w:rPr>
                  <w:rFonts w:eastAsia="Times New Roman"/>
                  <w:color w:val="000000"/>
                  <w:lang w:eastAsia="zh-CN" w:bidi="he-IL"/>
                  <w:rPrChange w:id="2997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t xml:space="preserve"> </w:t>
              </w:r>
            </w:ins>
            <w:r w:rsidRPr="00667178">
              <w:rPr>
                <w:rFonts w:eastAsia="Times New Roman"/>
                <w:color w:val="000000"/>
                <w:lang w:eastAsia="zh-CN" w:bidi="he-IL"/>
                <w:rPrChange w:id="299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&amp; length (type 1)</w:t>
            </w:r>
          </w:p>
        </w:tc>
        <w:tc>
          <w:tcPr>
            <w:tcW w:w="3412" w:type="dxa"/>
            <w:noWrap/>
            <w:hideMark/>
          </w:tcPr>
          <w:p w14:paraId="02350594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299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0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sec 6.1.2.2</w:t>
            </w:r>
          </w:p>
        </w:tc>
      </w:tr>
      <w:tr w:rsidR="00266DA3" w:rsidRPr="00667178" w14:paraId="642A8BC6" w14:textId="77777777" w:rsidTr="00C115A1">
        <w:trPr>
          <w:trHeight w:val="600"/>
        </w:trPr>
        <w:tc>
          <w:tcPr>
            <w:tcW w:w="718" w:type="dxa"/>
            <w:vMerge/>
            <w:hideMark/>
          </w:tcPr>
          <w:p w14:paraId="3F5747C0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001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126865DF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30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 bitmap</w:t>
            </w:r>
          </w:p>
        </w:tc>
        <w:tc>
          <w:tcPr>
            <w:tcW w:w="3223" w:type="dxa"/>
            <w:hideMark/>
          </w:tcPr>
          <w:p w14:paraId="4A18DCAD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0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u w:val="single"/>
                <w:lang w:eastAsia="zh-CN" w:bidi="he-IL"/>
                <w:rPrChange w:id="3005" w:author="Author">
                  <w:rPr>
                    <w:rFonts w:asciiTheme="majorBidi" w:eastAsia="Times New Roman" w:hAnsiTheme="majorBidi" w:cstheme="majorBidi"/>
                    <w:color w:val="000000"/>
                    <w:u w:val="single"/>
                    <w:lang w:eastAsia="zh-CN" w:bidi="he-IL"/>
                  </w:rPr>
                </w:rPrChange>
              </w:rPr>
              <w:t>type 0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300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: allocation is based on this bitmap. In 3GPP, it is signaled at RB group resolution</w:t>
            </w:r>
          </w:p>
        </w:tc>
        <w:tc>
          <w:tcPr>
            <w:tcW w:w="3412" w:type="dxa"/>
            <w:hideMark/>
          </w:tcPr>
          <w:p w14:paraId="36D6A952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0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0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sec 6.1.2.2.1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300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>3GPP TS 38.212, sec 7.3.1.1.2</w:t>
            </w:r>
          </w:p>
        </w:tc>
      </w:tr>
      <w:tr w:rsidR="00266DA3" w:rsidRPr="00667178" w14:paraId="7447A820" w14:textId="77777777" w:rsidTr="00C115A1">
        <w:trPr>
          <w:trHeight w:val="600"/>
        </w:trPr>
        <w:tc>
          <w:tcPr>
            <w:tcW w:w="718" w:type="dxa"/>
            <w:vMerge/>
            <w:hideMark/>
          </w:tcPr>
          <w:p w14:paraId="4F4114BA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01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0EC50FB2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30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_{start}</w:t>
            </w:r>
          </w:p>
        </w:tc>
        <w:tc>
          <w:tcPr>
            <w:tcW w:w="3223" w:type="dxa"/>
            <w:hideMark/>
          </w:tcPr>
          <w:p w14:paraId="38F7D743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1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u w:val="single"/>
                <w:lang w:eastAsia="zh-CN" w:bidi="he-IL"/>
                <w:rPrChange w:id="3014" w:author="Author">
                  <w:rPr>
                    <w:rFonts w:asciiTheme="majorBidi" w:eastAsia="Times New Roman" w:hAnsiTheme="majorBidi" w:cstheme="majorBidi"/>
                    <w:color w:val="000000"/>
                    <w:u w:val="single"/>
                    <w:lang w:eastAsia="zh-CN" w:bidi="he-IL"/>
                  </w:rPr>
                </w:rPrChange>
              </w:rPr>
              <w:t>type 1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301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: start of allocation derived from DCI RIV</w:t>
            </w:r>
          </w:p>
        </w:tc>
        <w:tc>
          <w:tcPr>
            <w:tcW w:w="3412" w:type="dxa"/>
            <w:hideMark/>
          </w:tcPr>
          <w:p w14:paraId="1709F6A4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1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1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sec 6.1.2.2.2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301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>3GPP TS 38.212, sec 7.3.1.1.2</w:t>
            </w:r>
          </w:p>
        </w:tc>
      </w:tr>
      <w:tr w:rsidR="00266DA3" w:rsidRPr="00667178" w14:paraId="685D7C39" w14:textId="77777777" w:rsidTr="00C115A1">
        <w:trPr>
          <w:trHeight w:val="600"/>
        </w:trPr>
        <w:tc>
          <w:tcPr>
            <w:tcW w:w="718" w:type="dxa"/>
            <w:vMerge/>
            <w:hideMark/>
          </w:tcPr>
          <w:p w14:paraId="7C09B674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01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1BA97076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30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_{RBs}</w:t>
            </w:r>
          </w:p>
        </w:tc>
        <w:tc>
          <w:tcPr>
            <w:tcW w:w="3223" w:type="dxa"/>
            <w:hideMark/>
          </w:tcPr>
          <w:p w14:paraId="4E4C1D22" w14:textId="3E3B3720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2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u w:val="single"/>
                <w:lang w:eastAsia="zh-CN" w:bidi="he-IL"/>
                <w:rPrChange w:id="3023" w:author="Author">
                  <w:rPr>
                    <w:rFonts w:asciiTheme="majorBidi" w:eastAsia="Times New Roman" w:hAnsiTheme="majorBidi" w:cstheme="majorBidi"/>
                    <w:color w:val="000000"/>
                    <w:u w:val="single"/>
                    <w:lang w:eastAsia="zh-CN" w:bidi="he-IL"/>
                  </w:rPr>
                </w:rPrChange>
              </w:rPr>
              <w:t>type1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302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: number of continuously allocated VRBs derived </w:t>
            </w:r>
            <w:del w:id="3025" w:author="Author">
              <w:r w:rsidRPr="00667178" w:rsidDel="000B05D7">
                <w:rPr>
                  <w:rFonts w:eastAsia="Times New Roman"/>
                  <w:color w:val="000000"/>
                  <w:lang w:eastAsia="zh-CN" w:bidi="he-IL"/>
                  <w:rPrChange w:id="3026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 xml:space="preserve">froM </w:delText>
              </w:r>
            </w:del>
            <w:ins w:id="3027" w:author="Author">
              <w:r w:rsidR="000B05D7" w:rsidRPr="00667178">
                <w:rPr>
                  <w:rFonts w:eastAsia="Times New Roman"/>
                  <w:color w:val="000000"/>
                  <w:lang w:eastAsia="zh-CN" w:bidi="he-IL"/>
                  <w:rPrChange w:id="3028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t>fro</w:t>
              </w:r>
              <w:r w:rsidR="000B05D7">
                <w:rPr>
                  <w:rFonts w:eastAsia="Times New Roman"/>
                  <w:color w:val="000000"/>
                  <w:lang w:eastAsia="zh-CN" w:bidi="he-IL"/>
                </w:rPr>
                <w:t>m</w:t>
              </w:r>
              <w:r w:rsidR="000B05D7" w:rsidRPr="00667178">
                <w:rPr>
                  <w:rFonts w:eastAsia="Times New Roman"/>
                  <w:color w:val="000000"/>
                  <w:lang w:eastAsia="zh-CN" w:bidi="he-IL"/>
                  <w:rPrChange w:id="3029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t xml:space="preserve"> </w:t>
              </w:r>
            </w:ins>
            <w:r w:rsidRPr="00667178">
              <w:rPr>
                <w:rFonts w:eastAsia="Times New Roman"/>
                <w:color w:val="000000"/>
                <w:lang w:eastAsia="zh-CN" w:bidi="he-IL"/>
                <w:rPrChange w:id="303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DCI RIV</w:t>
            </w:r>
          </w:p>
        </w:tc>
        <w:tc>
          <w:tcPr>
            <w:tcW w:w="3412" w:type="dxa"/>
            <w:hideMark/>
          </w:tcPr>
          <w:p w14:paraId="59067904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3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3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sec 5.1.2.2.2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303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>3GPP TS 38.212, sec 7.3.1.1.2</w:t>
            </w:r>
          </w:p>
        </w:tc>
      </w:tr>
      <w:tr w:rsidR="00266DA3" w:rsidRPr="00667178" w14:paraId="3CA81B8D" w14:textId="77777777" w:rsidTr="00C115A1">
        <w:trPr>
          <w:trHeight w:val="600"/>
        </w:trPr>
        <w:tc>
          <w:tcPr>
            <w:tcW w:w="718" w:type="dxa"/>
            <w:vMerge/>
            <w:hideMark/>
          </w:tcPr>
          <w:p w14:paraId="65737484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03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1949D5AE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30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(intra-slot) frequency hopping</w:t>
            </w:r>
          </w:p>
        </w:tc>
        <w:tc>
          <w:tcPr>
            <w:tcW w:w="3223" w:type="dxa"/>
            <w:hideMark/>
          </w:tcPr>
          <w:p w14:paraId="40973300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3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3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indicates whether PUSCH allocation is based on intra-slot frequency hopping</w:t>
            </w:r>
          </w:p>
        </w:tc>
        <w:tc>
          <w:tcPr>
            <w:tcW w:w="3412" w:type="dxa"/>
            <w:hideMark/>
          </w:tcPr>
          <w:p w14:paraId="038C6916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3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4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2, sec 7.3.1.1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304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>3GPP TS 38.214, sec 6.3</w:t>
            </w:r>
          </w:p>
        </w:tc>
      </w:tr>
      <w:tr w:rsidR="00266DA3" w:rsidRPr="00667178" w14:paraId="19D4BE3C" w14:textId="77777777" w:rsidTr="00C115A1">
        <w:trPr>
          <w:trHeight w:val="300"/>
        </w:trPr>
        <w:tc>
          <w:tcPr>
            <w:tcW w:w="718" w:type="dxa"/>
            <w:vMerge/>
            <w:hideMark/>
          </w:tcPr>
          <w:p w14:paraId="1835D0A8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04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63928E1A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30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_{start}</w:t>
            </w:r>
          </w:p>
        </w:tc>
        <w:tc>
          <w:tcPr>
            <w:tcW w:w="3223" w:type="dxa"/>
            <w:hideMark/>
          </w:tcPr>
          <w:p w14:paraId="086269D2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4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4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location of the second frequency hop</w:t>
            </w:r>
          </w:p>
        </w:tc>
        <w:tc>
          <w:tcPr>
            <w:tcW w:w="3412" w:type="dxa"/>
            <w:hideMark/>
          </w:tcPr>
          <w:p w14:paraId="42823FC2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4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4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sec 6.3</w:t>
            </w:r>
          </w:p>
        </w:tc>
      </w:tr>
      <w:tr w:rsidR="00266DA3" w:rsidRPr="00667178" w14:paraId="0E99C854" w14:textId="77777777" w:rsidTr="00C115A1">
        <w:trPr>
          <w:trHeight w:val="900"/>
        </w:trPr>
        <w:tc>
          <w:tcPr>
            <w:tcW w:w="718" w:type="dxa"/>
            <w:vMerge/>
            <w:hideMark/>
          </w:tcPr>
          <w:p w14:paraId="1192C596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04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46B2D166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30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xDirect Current Location</w:t>
            </w:r>
          </w:p>
        </w:tc>
        <w:tc>
          <w:tcPr>
            <w:tcW w:w="3223" w:type="dxa"/>
            <w:hideMark/>
          </w:tcPr>
          <w:p w14:paraId="551821F3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5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5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indicates the subcarrier index within the carrier corresponding to the numerology of the corresponding uplink BWP</w:t>
            </w:r>
          </w:p>
        </w:tc>
        <w:tc>
          <w:tcPr>
            <w:tcW w:w="3412" w:type="dxa"/>
            <w:noWrap/>
            <w:hideMark/>
          </w:tcPr>
          <w:p w14:paraId="19DB56B3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5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5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331, sec 6.3.2</w:t>
            </w:r>
          </w:p>
        </w:tc>
      </w:tr>
      <w:tr w:rsidR="00266DA3" w:rsidRPr="00667178" w14:paraId="0B15D09C" w14:textId="77777777" w:rsidTr="00C115A1">
        <w:trPr>
          <w:trHeight w:val="600"/>
        </w:trPr>
        <w:tc>
          <w:tcPr>
            <w:tcW w:w="718" w:type="dxa"/>
            <w:vMerge/>
            <w:noWrap/>
            <w:textDirection w:val="btLr"/>
            <w:hideMark/>
          </w:tcPr>
          <w:p w14:paraId="3CA6F3F1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6BE92B95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30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hift7dot5kHz</w:t>
            </w:r>
          </w:p>
        </w:tc>
        <w:tc>
          <w:tcPr>
            <w:tcW w:w="3223" w:type="dxa"/>
            <w:hideMark/>
          </w:tcPr>
          <w:p w14:paraId="6B39D475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5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6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Indicates whether there is 7.5 kHz shift or not. </w:t>
            </w:r>
          </w:p>
        </w:tc>
        <w:tc>
          <w:tcPr>
            <w:tcW w:w="3412" w:type="dxa"/>
            <w:noWrap/>
            <w:hideMark/>
          </w:tcPr>
          <w:p w14:paraId="24988AE9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6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6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331, sec 6.3.2</w:t>
            </w:r>
          </w:p>
        </w:tc>
      </w:tr>
      <w:tr w:rsidR="00266DA3" w:rsidRPr="00667178" w14:paraId="4589151F" w14:textId="77777777" w:rsidTr="00C115A1">
        <w:trPr>
          <w:trHeight w:val="300"/>
        </w:trPr>
        <w:tc>
          <w:tcPr>
            <w:tcW w:w="718" w:type="dxa"/>
            <w:vMerge w:val="restart"/>
            <w:textDirection w:val="btLr"/>
            <w:hideMark/>
          </w:tcPr>
          <w:p w14:paraId="5EF09A7B" w14:textId="77777777" w:rsidR="00266DA3" w:rsidRPr="00667178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306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b/>
                <w:bCs/>
                <w:lang w:eastAsia="zh-CN" w:bidi="he-IL"/>
                <w:rPrChange w:id="306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Time</w:t>
            </w:r>
            <w:r w:rsidRPr="00667178">
              <w:rPr>
                <w:rFonts w:eastAsia="Times New Roman"/>
                <w:b/>
                <w:bCs/>
                <w:lang w:eastAsia="zh-CN" w:bidi="he-IL"/>
                <w:rPrChange w:id="306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br/>
              <w:t>Domain</w:t>
            </w:r>
          </w:p>
        </w:tc>
        <w:tc>
          <w:tcPr>
            <w:tcW w:w="2359" w:type="dxa"/>
            <w:hideMark/>
          </w:tcPr>
          <w:p w14:paraId="4F634829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306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</w:t>
            </w:r>
          </w:p>
        </w:tc>
        <w:tc>
          <w:tcPr>
            <w:tcW w:w="3223" w:type="dxa"/>
            <w:hideMark/>
          </w:tcPr>
          <w:p w14:paraId="2ED420D1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6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6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tart symbol index, for the allocation</w:t>
            </w:r>
          </w:p>
        </w:tc>
        <w:tc>
          <w:tcPr>
            <w:tcW w:w="3412" w:type="dxa"/>
            <w:noWrap/>
            <w:hideMark/>
          </w:tcPr>
          <w:p w14:paraId="1AFBB630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7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7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Table 6.1.2.1-1</w:t>
            </w:r>
          </w:p>
        </w:tc>
      </w:tr>
      <w:tr w:rsidR="00266DA3" w:rsidRPr="00667178" w14:paraId="79750D5D" w14:textId="77777777" w:rsidTr="00C115A1">
        <w:trPr>
          <w:trHeight w:val="300"/>
        </w:trPr>
        <w:tc>
          <w:tcPr>
            <w:tcW w:w="718" w:type="dxa"/>
            <w:vMerge/>
            <w:hideMark/>
          </w:tcPr>
          <w:p w14:paraId="36FC1D41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07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00FB1C09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30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</w:t>
            </w:r>
          </w:p>
        </w:tc>
        <w:tc>
          <w:tcPr>
            <w:tcW w:w="3223" w:type="dxa"/>
            <w:hideMark/>
          </w:tcPr>
          <w:p w14:paraId="3C6F3B71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7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7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Number of symbols, for the allocation</w:t>
            </w:r>
          </w:p>
        </w:tc>
        <w:tc>
          <w:tcPr>
            <w:tcW w:w="3412" w:type="dxa"/>
            <w:hideMark/>
          </w:tcPr>
          <w:p w14:paraId="12484468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7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7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4, Table 6.1.2.1-1</w:t>
            </w:r>
          </w:p>
        </w:tc>
      </w:tr>
      <w:tr w:rsidR="00266DA3" w:rsidRPr="00667178" w14:paraId="6EB16431" w14:textId="77777777" w:rsidTr="00C115A1">
        <w:trPr>
          <w:trHeight w:val="600"/>
        </w:trPr>
        <w:tc>
          <w:tcPr>
            <w:tcW w:w="718" w:type="dxa"/>
            <w:vMerge/>
            <w:hideMark/>
          </w:tcPr>
          <w:p w14:paraId="1A8EA2D9" w14:textId="77777777" w:rsidR="00266DA3" w:rsidRPr="0066717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07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359" w:type="dxa"/>
            <w:hideMark/>
          </w:tcPr>
          <w:p w14:paraId="6D0A0E42" w14:textId="77777777" w:rsidR="00266DA3" w:rsidRPr="0066717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lang w:eastAsia="zh-CN" w:bidi="he-IL"/>
                <w:rPrChange w:id="30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3223" w:type="dxa"/>
            <w:hideMark/>
          </w:tcPr>
          <w:p w14:paraId="35D1F95B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8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8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Cyclic prefix type. Impacts time-domain allocation, including waveform generation</w:t>
            </w:r>
          </w:p>
        </w:tc>
        <w:tc>
          <w:tcPr>
            <w:tcW w:w="3412" w:type="dxa"/>
            <w:hideMark/>
          </w:tcPr>
          <w:p w14:paraId="5357E9CE" w14:textId="77777777" w:rsidR="00266DA3" w:rsidRPr="00667178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08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67178">
              <w:rPr>
                <w:rFonts w:eastAsia="Times New Roman"/>
                <w:color w:val="000000"/>
                <w:lang w:eastAsia="zh-CN" w:bidi="he-IL"/>
                <w:rPrChange w:id="308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4.2, 5.3.1</w:t>
            </w:r>
            <w:r w:rsidRPr="00667178">
              <w:rPr>
                <w:rFonts w:eastAsia="Times New Roman"/>
                <w:color w:val="000000"/>
                <w:lang w:eastAsia="zh-CN" w:bidi="he-IL"/>
                <w:rPrChange w:id="308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</w:tbl>
    <w:p w14:paraId="265D9C45" w14:textId="77777777" w:rsidR="00266DA3" w:rsidRDefault="00266DA3" w:rsidP="00266DA3">
      <w:pPr>
        <w:rPr>
          <w:lang w:eastAsia="zh-CN"/>
        </w:rPr>
      </w:pPr>
    </w:p>
    <w:p w14:paraId="7040CF44" w14:textId="77777777" w:rsidR="00266DA3" w:rsidRPr="0057639A" w:rsidRDefault="00266DA3" w:rsidP="00DA58E7">
      <w:pPr>
        <w:pStyle w:val="Heading5"/>
        <w:ind w:left="1008" w:hanging="1008"/>
        <w:rPr>
          <w:b/>
          <w:bCs/>
        </w:rPr>
      </w:pPr>
      <w:r w:rsidRPr="0057639A">
        <w:rPr>
          <w:b/>
          <w:bCs/>
        </w:rPr>
        <w:lastRenderedPageBreak/>
        <w:t>P</w:t>
      </w:r>
      <w:r>
        <w:rPr>
          <w:b/>
          <w:bCs/>
        </w:rPr>
        <w:t>U</w:t>
      </w:r>
      <w:r w:rsidRPr="0057639A">
        <w:rPr>
          <w:b/>
          <w:bCs/>
        </w:rPr>
        <w:t xml:space="preserve">SCH </w:t>
      </w:r>
      <w:r>
        <w:rPr>
          <w:b/>
          <w:bCs/>
        </w:rPr>
        <w:t>DM-RS</w:t>
      </w:r>
      <w:r w:rsidRPr="0057639A">
        <w:rPr>
          <w:b/>
          <w:bCs/>
        </w:rPr>
        <w:t xml:space="preserve"> Parameters</w:t>
      </w:r>
    </w:p>
    <w:p w14:paraId="015C597F" w14:textId="77777777" w:rsidR="00266DA3" w:rsidRDefault="00266DA3" w:rsidP="00266DA3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  <w:r>
        <w:t>: PUSCH DM-RS Parameters</w:t>
      </w:r>
    </w:p>
    <w:tbl>
      <w:tblPr>
        <w:tblStyle w:val="TableProfessional"/>
        <w:tblW w:w="9712" w:type="dxa"/>
        <w:tblLook w:val="0600" w:firstRow="0" w:lastRow="0" w:firstColumn="0" w:lastColumn="0" w:noHBand="1" w:noVBand="1"/>
      </w:tblPr>
      <w:tblGrid>
        <w:gridCol w:w="459"/>
        <w:gridCol w:w="2815"/>
        <w:gridCol w:w="3018"/>
        <w:gridCol w:w="3420"/>
      </w:tblGrid>
      <w:tr w:rsidR="00266DA3" w:rsidRPr="000B05D7" w14:paraId="02571308" w14:textId="77777777" w:rsidTr="00C115A1">
        <w:trPr>
          <w:trHeight w:val="420"/>
        </w:trPr>
        <w:tc>
          <w:tcPr>
            <w:tcW w:w="3274" w:type="dxa"/>
            <w:gridSpan w:val="2"/>
            <w:noWrap/>
            <w:hideMark/>
          </w:tcPr>
          <w:p w14:paraId="4EE1FEEE" w14:textId="77777777" w:rsidR="00266DA3" w:rsidRPr="000B05D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08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0B05D7">
              <w:rPr>
                <w:b/>
                <w:bCs/>
                <w:rPrChange w:id="3088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AF parameters</w:t>
            </w:r>
          </w:p>
        </w:tc>
        <w:tc>
          <w:tcPr>
            <w:tcW w:w="3018" w:type="dxa"/>
            <w:hideMark/>
          </w:tcPr>
          <w:p w14:paraId="4EFDC73A" w14:textId="77777777" w:rsidR="00266DA3" w:rsidRPr="000B05D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08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0B05D7">
              <w:rPr>
                <w:b/>
                <w:bCs/>
                <w:rPrChange w:id="3090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0" w:type="dxa"/>
            <w:noWrap/>
            <w:hideMark/>
          </w:tcPr>
          <w:p w14:paraId="78D0EE68" w14:textId="77777777" w:rsidR="00266DA3" w:rsidRPr="000B05D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091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0B05D7">
              <w:rPr>
                <w:b/>
                <w:bCs/>
                <w:rPrChange w:id="3092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0B05D7" w14:paraId="4AE7C354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6181C823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0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MRS Sequence</w:t>
            </w:r>
          </w:p>
        </w:tc>
      </w:tr>
      <w:tr w:rsidR="00266DA3" w:rsidRPr="000B05D7" w14:paraId="3F7F725C" w14:textId="77777777" w:rsidTr="00C115A1">
        <w:trPr>
          <w:trHeight w:val="300"/>
        </w:trPr>
        <w:tc>
          <w:tcPr>
            <w:tcW w:w="3274" w:type="dxa"/>
            <w:gridSpan w:val="2"/>
            <w:noWrap/>
            <w:hideMark/>
          </w:tcPr>
          <w:p w14:paraId="383D4B7A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0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 or c_{init}[</w:t>
            </w:r>
            <w:r w:rsidRPr="000B05D7">
              <w:rPr>
                <w:rFonts w:eastAsia="Times New Roman"/>
                <w:lang w:eastAsia="zh-CN" w:bidi="he-IL"/>
                <w:rPrChange w:id="3097" w:author="Author">
                  <w:rPr>
                    <w:rFonts w:ascii="Script MT Bold" w:eastAsia="Times New Roman" w:hAnsi="Script MT Bold" w:cstheme="majorBidi"/>
                    <w:lang w:eastAsia="zh-CN" w:bidi="he-IL"/>
                  </w:rPr>
                </w:rPrChange>
              </w:rPr>
              <w:t>l</w:t>
            </w:r>
            <w:r w:rsidRPr="000B05D7">
              <w:rPr>
                <w:rFonts w:eastAsia="Times New Roman"/>
                <w:lang w:eastAsia="zh-CN" w:bidi="he-IL"/>
                <w:rPrChange w:id="30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]</w:t>
            </w:r>
          </w:p>
        </w:tc>
        <w:tc>
          <w:tcPr>
            <w:tcW w:w="3018" w:type="dxa"/>
            <w:hideMark/>
          </w:tcPr>
          <w:p w14:paraId="2285589F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0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ID: scrambling identifier for n_{SCID}</w:t>
            </w:r>
          </w:p>
          <w:p w14:paraId="70A5824F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_{init}[</w:t>
            </w:r>
            <w:r w:rsidRPr="000B05D7">
              <w:rPr>
                <w:rFonts w:eastAsia="Times New Roman"/>
                <w:lang w:eastAsia="zh-CN" w:bidi="he-IL"/>
                <w:rPrChange w:id="3103" w:author="Author">
                  <w:rPr>
                    <w:rFonts w:ascii="Script MT Bold" w:eastAsia="Times New Roman" w:hAnsi="Script MT Bold" w:cstheme="majorBidi"/>
                    <w:lang w:eastAsia="zh-CN" w:bidi="he-IL"/>
                  </w:rPr>
                </w:rPrChange>
              </w:rPr>
              <w:t>l</w:t>
            </w:r>
            <w:r w:rsidRPr="000B05D7">
              <w:rPr>
                <w:rFonts w:eastAsia="Times New Roman"/>
                <w:lang w:eastAsia="zh-CN" w:bidi="he-IL"/>
                <w:rPrChange w:id="31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]: scrambling initialization for DMRS symb </w:t>
            </w:r>
            <w:r w:rsidRPr="000B05D7">
              <w:rPr>
                <w:rFonts w:eastAsia="Times New Roman"/>
                <w:lang w:eastAsia="zh-CN" w:bidi="he-IL"/>
                <w:rPrChange w:id="3105" w:author="Author">
                  <w:rPr>
                    <w:rFonts w:ascii="Script MT Bold" w:eastAsia="Times New Roman" w:hAnsi="Script MT Bold" w:cstheme="majorBidi"/>
                    <w:lang w:eastAsia="zh-CN" w:bidi="he-IL"/>
                  </w:rPr>
                </w:rPrChange>
              </w:rPr>
              <w:t>l</w:t>
            </w:r>
            <w:r w:rsidRPr="000B05D7">
              <w:rPr>
                <w:rFonts w:eastAsia="Times New Roman"/>
                <w:lang w:eastAsia="zh-CN" w:bidi="he-IL"/>
                <w:rPrChange w:id="31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(CP-OFDM) or for entire DMRS (Rel-15 DFT-S-OFDM)</w:t>
            </w:r>
          </w:p>
        </w:tc>
        <w:tc>
          <w:tcPr>
            <w:tcW w:w="0" w:type="dxa"/>
            <w:hideMark/>
          </w:tcPr>
          <w:p w14:paraId="1884F388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1.1.1/2</w:t>
            </w:r>
          </w:p>
        </w:tc>
      </w:tr>
      <w:tr w:rsidR="00266DA3" w:rsidRPr="000B05D7" w14:paraId="1702A2E8" w14:textId="77777777" w:rsidTr="00C115A1">
        <w:trPr>
          <w:trHeight w:val="600"/>
        </w:trPr>
        <w:tc>
          <w:tcPr>
            <w:tcW w:w="3274" w:type="dxa"/>
            <w:gridSpan w:val="2"/>
            <w:noWrap/>
            <w:hideMark/>
          </w:tcPr>
          <w:p w14:paraId="175317FA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SCID}</w:t>
            </w:r>
          </w:p>
        </w:tc>
        <w:tc>
          <w:tcPr>
            <w:tcW w:w="3018" w:type="dxa"/>
            <w:hideMark/>
          </w:tcPr>
          <w:p w14:paraId="69CBA284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quence index (from DCI; defaults to 0)</w:t>
            </w:r>
          </w:p>
        </w:tc>
        <w:tc>
          <w:tcPr>
            <w:tcW w:w="0" w:type="dxa"/>
            <w:hideMark/>
          </w:tcPr>
          <w:p w14:paraId="442693D8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1.1.1/2</w:t>
            </w:r>
          </w:p>
        </w:tc>
      </w:tr>
      <w:tr w:rsidR="00266DA3" w:rsidRPr="000B05D7" w14:paraId="2F1988E8" w14:textId="77777777" w:rsidTr="00C115A1">
        <w:trPr>
          <w:trHeight w:val="600"/>
        </w:trPr>
        <w:tc>
          <w:tcPr>
            <w:tcW w:w="3274" w:type="dxa"/>
            <w:gridSpan w:val="2"/>
            <w:noWrap/>
          </w:tcPr>
          <w:p w14:paraId="5B306529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3018" w:type="dxa"/>
          </w:tcPr>
          <w:p w14:paraId="6AA5CFA7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</w:tcPr>
          <w:p w14:paraId="761C19DF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0B05D7" w14:paraId="254A0F13" w14:textId="77777777" w:rsidTr="00C115A1">
        <w:trPr>
          <w:trHeight w:val="600"/>
        </w:trPr>
        <w:tc>
          <w:tcPr>
            <w:tcW w:w="3274" w:type="dxa"/>
            <w:gridSpan w:val="2"/>
            <w:noWrap/>
            <w:hideMark/>
          </w:tcPr>
          <w:p w14:paraId="01A600BB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^{RS}</w:t>
            </w:r>
          </w:p>
        </w:tc>
        <w:tc>
          <w:tcPr>
            <w:tcW w:w="3018" w:type="dxa"/>
            <w:hideMark/>
          </w:tcPr>
          <w:p w14:paraId="5876AE3E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ame as N_ID^PUSCH, or PCI (DFT-S-OFDM)</w:t>
            </w:r>
          </w:p>
        </w:tc>
        <w:tc>
          <w:tcPr>
            <w:tcW w:w="0" w:type="dxa"/>
            <w:hideMark/>
          </w:tcPr>
          <w:p w14:paraId="5C077616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1.1.2</w:t>
            </w:r>
          </w:p>
        </w:tc>
      </w:tr>
      <w:tr w:rsidR="00266DA3" w:rsidRPr="000B05D7" w14:paraId="18AA53F2" w14:textId="77777777" w:rsidTr="00C115A1">
        <w:trPr>
          <w:trHeight w:val="600"/>
        </w:trPr>
        <w:tc>
          <w:tcPr>
            <w:tcW w:w="3274" w:type="dxa"/>
            <w:gridSpan w:val="2"/>
            <w:noWrap/>
            <w:hideMark/>
          </w:tcPr>
          <w:p w14:paraId="253100A7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qOrGroup Hopping</w:t>
            </w:r>
          </w:p>
        </w:tc>
        <w:tc>
          <w:tcPr>
            <w:tcW w:w="3018" w:type="dxa"/>
            <w:hideMark/>
          </w:tcPr>
          <w:p w14:paraId="63F2DBB6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whether sequence or group hopping is enabled</w:t>
            </w:r>
          </w:p>
        </w:tc>
        <w:tc>
          <w:tcPr>
            <w:tcW w:w="0" w:type="dxa"/>
            <w:hideMark/>
          </w:tcPr>
          <w:p w14:paraId="76E3B52C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1.1.2</w:t>
            </w:r>
          </w:p>
        </w:tc>
      </w:tr>
      <w:tr w:rsidR="00266DA3" w:rsidRPr="000B05D7" w14:paraId="3E9ADB42" w14:textId="77777777" w:rsidTr="00C115A1">
        <w:trPr>
          <w:trHeight w:val="600"/>
        </w:trPr>
        <w:tc>
          <w:tcPr>
            <w:tcW w:w="3274" w:type="dxa"/>
            <w:gridSpan w:val="2"/>
            <w:noWrap/>
            <w:hideMark/>
          </w:tcPr>
          <w:p w14:paraId="5963213C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3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U</w:t>
            </w:r>
          </w:p>
        </w:tc>
        <w:tc>
          <w:tcPr>
            <w:tcW w:w="3018" w:type="dxa"/>
            <w:hideMark/>
          </w:tcPr>
          <w:p w14:paraId="4AFEEF16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3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ow PAPR group number [DFT-s-OFDM]</w:t>
            </w:r>
          </w:p>
        </w:tc>
        <w:tc>
          <w:tcPr>
            <w:tcW w:w="0" w:type="dxa"/>
            <w:hideMark/>
          </w:tcPr>
          <w:p w14:paraId="3126F53C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5.2.2</w:t>
            </w:r>
          </w:p>
        </w:tc>
      </w:tr>
      <w:tr w:rsidR="00266DA3" w:rsidRPr="000B05D7" w14:paraId="1FC632B0" w14:textId="77777777" w:rsidTr="00C115A1">
        <w:trPr>
          <w:trHeight w:val="600"/>
        </w:trPr>
        <w:tc>
          <w:tcPr>
            <w:tcW w:w="3274" w:type="dxa"/>
            <w:gridSpan w:val="2"/>
            <w:noWrap/>
            <w:hideMark/>
          </w:tcPr>
          <w:p w14:paraId="55DA525C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V</w:t>
            </w:r>
          </w:p>
        </w:tc>
        <w:tc>
          <w:tcPr>
            <w:tcW w:w="3018" w:type="dxa"/>
            <w:hideMark/>
          </w:tcPr>
          <w:p w14:paraId="33967607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3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ow PAPR sequence number [DFT-s-OFDM]</w:t>
            </w:r>
          </w:p>
        </w:tc>
        <w:tc>
          <w:tcPr>
            <w:tcW w:w="0" w:type="dxa"/>
            <w:hideMark/>
          </w:tcPr>
          <w:p w14:paraId="2E3AC5E2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4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5.2.2</w:t>
            </w:r>
          </w:p>
        </w:tc>
      </w:tr>
      <w:tr w:rsidR="00266DA3" w:rsidRPr="000B05D7" w14:paraId="5D7BE591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11935DA3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emodulation</w:t>
            </w:r>
          </w:p>
        </w:tc>
      </w:tr>
      <w:tr w:rsidR="00266DA3" w:rsidRPr="000B05D7" w14:paraId="079BC9A7" w14:textId="77777777" w:rsidTr="00C115A1">
        <w:trPr>
          <w:trHeight w:val="1500"/>
        </w:trPr>
        <w:tc>
          <w:tcPr>
            <w:tcW w:w="3274" w:type="dxa"/>
            <w:gridSpan w:val="2"/>
            <w:noWrap/>
            <w:hideMark/>
          </w:tcPr>
          <w:p w14:paraId="7522E415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4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ransform Precoder</w:t>
            </w:r>
          </w:p>
        </w:tc>
        <w:tc>
          <w:tcPr>
            <w:tcW w:w="3018" w:type="dxa"/>
            <w:hideMark/>
          </w:tcPr>
          <w:p w14:paraId="5694F5DC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P-OFDM: PUSCH DM-RS uses QPSK modulation</w:t>
            </w:r>
            <w:r w:rsidRPr="000B05D7">
              <w:rPr>
                <w:rFonts w:eastAsia="Times New Roman"/>
                <w:lang w:eastAsia="zh-CN" w:bidi="he-IL"/>
                <w:rPrChange w:id="31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DFT-s-OFDM: PUSCH DMRS uses ZC/</w:t>
            </w:r>
            <w:commentRangeStart w:id="3149"/>
            <w:r w:rsidRPr="000B05D7">
              <w:rPr>
                <w:rFonts w:eastAsia="Times New Roman"/>
                <w:lang w:eastAsia="zh-CN" w:bidi="he-IL"/>
                <w:rPrChange w:id="31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AG</w:t>
            </w:r>
            <w:commentRangeEnd w:id="3149"/>
            <w:r w:rsidR="00D31C37">
              <w:rPr>
                <w:rStyle w:val="CommentReference"/>
              </w:rPr>
              <w:commentReference w:id="3149"/>
            </w:r>
            <w:r w:rsidRPr="000B05D7">
              <w:rPr>
                <w:rFonts w:eastAsia="Times New Roman"/>
                <w:lang w:eastAsia="zh-CN" w:bidi="he-IL"/>
                <w:rPrChange w:id="31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sequences </w:t>
            </w:r>
          </w:p>
        </w:tc>
        <w:tc>
          <w:tcPr>
            <w:tcW w:w="0" w:type="dxa"/>
            <w:hideMark/>
          </w:tcPr>
          <w:p w14:paraId="2BA8D90E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1.1.1/2</w:t>
            </w:r>
          </w:p>
        </w:tc>
      </w:tr>
      <w:tr w:rsidR="00266DA3" w:rsidRPr="000B05D7" w14:paraId="04E50272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7E93BDCB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ombining</w:t>
            </w:r>
          </w:p>
        </w:tc>
      </w:tr>
      <w:tr w:rsidR="00266DA3" w:rsidRPr="000B05D7" w14:paraId="457861F1" w14:textId="77777777" w:rsidTr="00C115A1">
        <w:trPr>
          <w:trHeight w:val="300"/>
        </w:trPr>
        <w:tc>
          <w:tcPr>
            <w:tcW w:w="3274" w:type="dxa"/>
            <w:gridSpan w:val="2"/>
            <w:noWrap/>
            <w:hideMark/>
          </w:tcPr>
          <w:p w14:paraId="609B7FE4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[see PUSCH data combining]</w:t>
            </w:r>
          </w:p>
        </w:tc>
        <w:tc>
          <w:tcPr>
            <w:tcW w:w="3018" w:type="dxa"/>
            <w:hideMark/>
          </w:tcPr>
          <w:p w14:paraId="48863BAC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MRS follows PUSCH-data combining</w:t>
            </w:r>
          </w:p>
        </w:tc>
        <w:tc>
          <w:tcPr>
            <w:tcW w:w="0" w:type="dxa"/>
            <w:noWrap/>
            <w:hideMark/>
          </w:tcPr>
          <w:p w14:paraId="60AC1A43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6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0B05D7" w14:paraId="7FA3412E" w14:textId="77777777" w:rsidTr="00C115A1">
        <w:trPr>
          <w:trHeight w:val="600"/>
        </w:trPr>
        <w:tc>
          <w:tcPr>
            <w:tcW w:w="3274" w:type="dxa"/>
            <w:gridSpan w:val="2"/>
            <w:noWrap/>
            <w:hideMark/>
          </w:tcPr>
          <w:p w14:paraId="36524014" w14:textId="479999B4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del w:id="3162" w:author="Author">
              <w:r w:rsidRPr="000B05D7" w:rsidDel="00B2332D">
                <w:rPr>
                  <w:rFonts w:eastAsia="Times New Roman"/>
                  <w:lang w:eastAsia="zh-CN" w:bidi="he-IL"/>
                  <w:rPrChange w:id="3163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TMPI</w:delText>
              </w:r>
            </w:del>
            <w:ins w:id="3164" w:author="Author">
              <w:r w:rsidR="00B2332D">
                <w:rPr>
                  <w:rFonts w:eastAsia="Times New Roman"/>
                  <w:lang w:eastAsia="zh-CN" w:bidi="he-IL"/>
                </w:rPr>
                <w:t>TPMI</w:t>
              </w:r>
            </w:ins>
          </w:p>
        </w:tc>
        <w:tc>
          <w:tcPr>
            <w:tcW w:w="3018" w:type="dxa"/>
            <w:hideMark/>
          </w:tcPr>
          <w:p w14:paraId="0C711DD4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[optional] PMI of the UE, can help with combiner formation</w:t>
            </w:r>
          </w:p>
        </w:tc>
        <w:tc>
          <w:tcPr>
            <w:tcW w:w="0" w:type="dxa"/>
            <w:noWrap/>
            <w:hideMark/>
          </w:tcPr>
          <w:p w14:paraId="6A920A55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6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1.5</w:t>
            </w:r>
          </w:p>
        </w:tc>
      </w:tr>
      <w:tr w:rsidR="00266DA3" w:rsidRPr="000B05D7" w14:paraId="2438AB11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35088DE7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 Demapping</w:t>
            </w:r>
          </w:p>
        </w:tc>
      </w:tr>
      <w:tr w:rsidR="00266DA3" w:rsidRPr="000B05D7" w14:paraId="6F2633B7" w14:textId="77777777" w:rsidTr="00C115A1">
        <w:trPr>
          <w:trHeight w:val="300"/>
        </w:trPr>
        <w:tc>
          <w:tcPr>
            <w:tcW w:w="459" w:type="dxa"/>
            <w:vMerge w:val="restart"/>
            <w:textDirection w:val="btLr"/>
            <w:hideMark/>
          </w:tcPr>
          <w:p w14:paraId="2D075DFB" w14:textId="77777777" w:rsidR="00266DA3" w:rsidRPr="000B05D7" w:rsidRDefault="00266DA3" w:rsidP="00C115A1">
            <w:pPr>
              <w:spacing w:after="0"/>
              <w:jc w:val="center"/>
              <w:rPr>
                <w:rFonts w:eastAsia="Times New Roman"/>
                <w:lang w:eastAsia="zh-CN" w:bidi="he-IL"/>
                <w:rPrChange w:id="31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0" w:type="dxa"/>
            <w:hideMark/>
          </w:tcPr>
          <w:p w14:paraId="0EAD1F82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3018" w:type="dxa"/>
            <w:hideMark/>
          </w:tcPr>
          <w:p w14:paraId="229E6FFB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7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USCH data tab</w:t>
            </w:r>
          </w:p>
        </w:tc>
        <w:tc>
          <w:tcPr>
            <w:tcW w:w="0" w:type="dxa"/>
            <w:hideMark/>
          </w:tcPr>
          <w:p w14:paraId="333ABB0A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1.7</w:t>
            </w:r>
          </w:p>
        </w:tc>
      </w:tr>
      <w:tr w:rsidR="00266DA3" w:rsidRPr="000B05D7" w14:paraId="08E9D426" w14:textId="77777777" w:rsidTr="00C115A1">
        <w:trPr>
          <w:trHeight w:val="300"/>
        </w:trPr>
        <w:tc>
          <w:tcPr>
            <w:tcW w:w="459" w:type="dxa"/>
            <w:vMerge/>
            <w:hideMark/>
          </w:tcPr>
          <w:p w14:paraId="279ADF74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hideMark/>
          </w:tcPr>
          <w:p w14:paraId="7B7B353C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3018" w:type="dxa"/>
            <w:hideMark/>
          </w:tcPr>
          <w:p w14:paraId="40B645AB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USCH data tab</w:t>
            </w:r>
          </w:p>
        </w:tc>
        <w:tc>
          <w:tcPr>
            <w:tcW w:w="0" w:type="dxa"/>
            <w:hideMark/>
          </w:tcPr>
          <w:p w14:paraId="2B9B892A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8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1.7</w:t>
            </w:r>
          </w:p>
        </w:tc>
      </w:tr>
      <w:tr w:rsidR="00266DA3" w:rsidRPr="000B05D7" w14:paraId="7ECA566E" w14:textId="77777777" w:rsidTr="00C115A1">
        <w:trPr>
          <w:trHeight w:val="300"/>
        </w:trPr>
        <w:tc>
          <w:tcPr>
            <w:tcW w:w="459" w:type="dxa"/>
            <w:vMerge/>
            <w:hideMark/>
          </w:tcPr>
          <w:p w14:paraId="0D7C58A6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hideMark/>
          </w:tcPr>
          <w:p w14:paraId="76619D89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3018" w:type="dxa"/>
            <w:hideMark/>
          </w:tcPr>
          <w:p w14:paraId="19E58AAE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USCH data tab</w:t>
            </w:r>
          </w:p>
        </w:tc>
        <w:tc>
          <w:tcPr>
            <w:tcW w:w="0" w:type="dxa"/>
            <w:noWrap/>
            <w:hideMark/>
          </w:tcPr>
          <w:p w14:paraId="1605FD12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0B05D7" w14:paraId="0C3E3BBA" w14:textId="77777777" w:rsidTr="00C115A1">
        <w:trPr>
          <w:trHeight w:val="900"/>
        </w:trPr>
        <w:tc>
          <w:tcPr>
            <w:tcW w:w="459" w:type="dxa"/>
            <w:vMerge/>
            <w:hideMark/>
          </w:tcPr>
          <w:p w14:paraId="3362B153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  <w:hideMark/>
          </w:tcPr>
          <w:p w14:paraId="6C397E43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MRS ports (per layer)</w:t>
            </w:r>
          </w:p>
        </w:tc>
        <w:tc>
          <w:tcPr>
            <w:tcW w:w="3018" w:type="dxa"/>
            <w:hideMark/>
          </w:tcPr>
          <w:p w14:paraId="74ADCA9F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C weights applied to DM-RS REs, based on DM-RS CDM group and identifier for each DM-RS port.</w:t>
            </w:r>
          </w:p>
        </w:tc>
        <w:tc>
          <w:tcPr>
            <w:tcW w:w="0" w:type="dxa"/>
            <w:noWrap/>
            <w:hideMark/>
          </w:tcPr>
          <w:p w14:paraId="4A432062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1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1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1, sec 6.4.1.1.3 </w:t>
            </w:r>
          </w:p>
        </w:tc>
      </w:tr>
      <w:tr w:rsidR="00266DA3" w:rsidRPr="000B05D7" w14:paraId="369D13CA" w14:textId="77777777" w:rsidTr="00C115A1">
        <w:trPr>
          <w:trHeight w:val="1200"/>
        </w:trPr>
        <w:tc>
          <w:tcPr>
            <w:tcW w:w="459" w:type="dxa"/>
            <w:vMerge w:val="restart"/>
            <w:textDirection w:val="btLr"/>
            <w:hideMark/>
          </w:tcPr>
          <w:p w14:paraId="4A86062B" w14:textId="77777777" w:rsidR="00266DA3" w:rsidRPr="000B05D7" w:rsidRDefault="00266DA3" w:rsidP="00C115A1">
            <w:pPr>
              <w:spacing w:after="0"/>
              <w:jc w:val="center"/>
              <w:rPr>
                <w:rFonts w:eastAsia="Times New Roman"/>
                <w:lang w:eastAsia="zh-CN" w:bidi="he-IL"/>
                <w:rPrChange w:id="32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lastRenderedPageBreak/>
              <w:t>Time Domain</w:t>
            </w:r>
          </w:p>
        </w:tc>
        <w:tc>
          <w:tcPr>
            <w:tcW w:w="0" w:type="dxa"/>
            <w:noWrap/>
            <w:hideMark/>
          </w:tcPr>
          <w:p w14:paraId="12A770EC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ymbol Positions</w:t>
            </w:r>
          </w:p>
        </w:tc>
        <w:tc>
          <w:tcPr>
            <w:tcW w:w="3018" w:type="dxa"/>
            <w:hideMark/>
          </w:tcPr>
          <w:p w14:paraId="3CA3C448" w14:textId="1D0C3FF2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location of DMRS </w:t>
            </w:r>
            <w:del w:id="3206" w:author="Author">
              <w:r w:rsidRPr="000B05D7" w:rsidDel="00AD75A2">
                <w:rPr>
                  <w:rFonts w:eastAsia="Times New Roman"/>
                  <w:lang w:eastAsia="zh-CN" w:bidi="he-IL"/>
                  <w:rPrChange w:id="3207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locations </w:delText>
              </w:r>
            </w:del>
            <w:r w:rsidRPr="000B05D7">
              <w:rPr>
                <w:rFonts w:eastAsia="Times New Roman"/>
                <w:lang w:eastAsia="zh-CN" w:bidi="he-IL"/>
                <w:rPrChange w:id="32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in </w:t>
            </w:r>
            <w:ins w:id="3209" w:author="Author">
              <w:r w:rsidR="00AD75A2">
                <w:rPr>
                  <w:rFonts w:eastAsia="Times New Roman"/>
                  <w:lang w:eastAsia="zh-CN" w:bidi="he-IL"/>
                </w:rPr>
                <w:t xml:space="preserve">a </w:t>
              </w:r>
            </w:ins>
            <w:r w:rsidRPr="000B05D7">
              <w:rPr>
                <w:rFonts w:eastAsia="Times New Roman"/>
                <w:lang w:eastAsia="zh-CN" w:bidi="he-IL"/>
                <w:rPrChange w:id="32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lot sufficiently captures the impact of upper layer parameters, e.g. mapping type, additional pos</w:t>
            </w:r>
          </w:p>
        </w:tc>
        <w:tc>
          <w:tcPr>
            <w:tcW w:w="0" w:type="dxa"/>
            <w:hideMark/>
          </w:tcPr>
          <w:p w14:paraId="71ADE0FC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1.3</w:t>
            </w:r>
          </w:p>
        </w:tc>
      </w:tr>
      <w:tr w:rsidR="00266DA3" w:rsidRPr="000B05D7" w14:paraId="2FC3116C" w14:textId="77777777" w:rsidTr="00C115A1">
        <w:trPr>
          <w:trHeight w:val="600"/>
        </w:trPr>
        <w:tc>
          <w:tcPr>
            <w:tcW w:w="459" w:type="dxa"/>
            <w:vMerge/>
            <w:hideMark/>
          </w:tcPr>
          <w:p w14:paraId="430D0A1E" w14:textId="77777777" w:rsidR="00266DA3" w:rsidRPr="000B05D7" w:rsidRDefault="00266DA3" w:rsidP="00C115A1">
            <w:pPr>
              <w:spacing w:after="0"/>
              <w:rPr>
                <w:rFonts w:eastAsia="Times New Roman"/>
                <w:b/>
                <w:bCs/>
                <w:sz w:val="22"/>
                <w:szCs w:val="22"/>
                <w:lang w:eastAsia="zh-CN" w:bidi="he-IL"/>
                <w:rPrChange w:id="3213" w:author="Author">
                  <w:rPr>
                    <w:rFonts w:ascii="Calibri" w:eastAsia="Times New Roman" w:hAnsi="Calibri" w:cs="Calibri"/>
                    <w:b/>
                    <w:bCs/>
                    <w:sz w:val="22"/>
                    <w:szCs w:val="22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  <w:hideMark/>
          </w:tcPr>
          <w:p w14:paraId="664A03A7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configuration  type </w:t>
            </w:r>
          </w:p>
        </w:tc>
        <w:tc>
          <w:tcPr>
            <w:tcW w:w="3018" w:type="dxa"/>
            <w:hideMark/>
          </w:tcPr>
          <w:p w14:paraId="407B06F1" w14:textId="5A6BD541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DMRS configuration </w:t>
            </w:r>
            <w:del w:id="3218" w:author="Author">
              <w:r w:rsidRPr="000B05D7" w:rsidDel="00AD75A2">
                <w:rPr>
                  <w:rFonts w:eastAsia="Times New Roman"/>
                  <w:lang w:eastAsia="zh-CN" w:bidi="he-IL"/>
                  <w:rPrChange w:id="3219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time </w:delText>
              </w:r>
            </w:del>
            <w:ins w:id="3220" w:author="Author">
              <w:r w:rsidR="00AD75A2">
                <w:rPr>
                  <w:rFonts w:eastAsia="Times New Roman"/>
                  <w:lang w:eastAsia="zh-CN" w:bidi="he-IL"/>
                </w:rPr>
                <w:t>type</w:t>
              </w:r>
              <w:r w:rsidR="00AD75A2" w:rsidRPr="000B05D7">
                <w:rPr>
                  <w:rFonts w:eastAsia="Times New Roman"/>
                  <w:lang w:eastAsia="zh-CN" w:bidi="he-IL"/>
                  <w:rPrChange w:id="3221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 </w:t>
              </w:r>
            </w:ins>
            <w:r w:rsidRPr="000B05D7">
              <w:rPr>
                <w:rFonts w:eastAsia="Times New Roman"/>
                <w:lang w:eastAsia="zh-CN" w:bidi="he-IL"/>
                <w:rPrChange w:id="32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ontrols port to CDM group correspondence</w:t>
            </w:r>
          </w:p>
        </w:tc>
        <w:tc>
          <w:tcPr>
            <w:tcW w:w="0" w:type="dxa"/>
            <w:hideMark/>
          </w:tcPr>
          <w:p w14:paraId="4AC62D42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1, sec 6.4.1.1.3 </w:t>
            </w:r>
          </w:p>
        </w:tc>
      </w:tr>
      <w:tr w:rsidR="00266DA3" w:rsidRPr="000B05D7" w14:paraId="1004BF3C" w14:textId="77777777" w:rsidTr="00C115A1">
        <w:trPr>
          <w:trHeight w:val="900"/>
        </w:trPr>
        <w:tc>
          <w:tcPr>
            <w:tcW w:w="459" w:type="dxa"/>
            <w:vMerge/>
            <w:hideMark/>
          </w:tcPr>
          <w:p w14:paraId="69802AE8" w14:textId="77777777" w:rsidR="00266DA3" w:rsidRPr="000B05D7" w:rsidRDefault="00266DA3" w:rsidP="00C115A1">
            <w:pPr>
              <w:spacing w:after="0"/>
              <w:rPr>
                <w:rFonts w:eastAsia="Times New Roman"/>
                <w:b/>
                <w:bCs/>
                <w:sz w:val="22"/>
                <w:szCs w:val="22"/>
                <w:lang w:eastAsia="zh-CN" w:bidi="he-IL"/>
                <w:rPrChange w:id="3225" w:author="Author">
                  <w:rPr>
                    <w:rFonts w:ascii="Calibri" w:eastAsia="Times New Roman" w:hAnsi="Calibri" w:cs="Calibri"/>
                    <w:b/>
                    <w:bCs/>
                    <w:sz w:val="22"/>
                    <w:szCs w:val="22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  <w:hideMark/>
          </w:tcPr>
          <w:p w14:paraId="74FAFBD7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MRS ports (per layer)</w:t>
            </w:r>
          </w:p>
        </w:tc>
        <w:tc>
          <w:tcPr>
            <w:tcW w:w="3018" w:type="dxa"/>
            <w:hideMark/>
          </w:tcPr>
          <w:p w14:paraId="5B9C6715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C weights applied to DM-RS REs, based on DM-RS CDM group and identifier for each DM-RS port.</w:t>
            </w:r>
          </w:p>
        </w:tc>
        <w:tc>
          <w:tcPr>
            <w:tcW w:w="0" w:type="dxa"/>
            <w:noWrap/>
            <w:hideMark/>
          </w:tcPr>
          <w:p w14:paraId="1A2B73C3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3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1, sec 6.4.1.1.3 </w:t>
            </w:r>
          </w:p>
        </w:tc>
      </w:tr>
      <w:tr w:rsidR="00266DA3" w:rsidRPr="000B05D7" w14:paraId="0EF70145" w14:textId="77777777" w:rsidTr="00C115A1">
        <w:trPr>
          <w:trHeight w:val="600"/>
        </w:trPr>
        <w:tc>
          <w:tcPr>
            <w:tcW w:w="459" w:type="dxa"/>
            <w:vMerge/>
            <w:hideMark/>
          </w:tcPr>
          <w:p w14:paraId="21290789" w14:textId="77777777" w:rsidR="00266DA3" w:rsidRPr="000B05D7" w:rsidRDefault="00266DA3" w:rsidP="00C115A1">
            <w:pPr>
              <w:spacing w:after="0"/>
              <w:rPr>
                <w:rFonts w:eastAsia="Times New Roman"/>
                <w:b/>
                <w:bCs/>
                <w:sz w:val="22"/>
                <w:szCs w:val="22"/>
                <w:lang w:eastAsia="zh-CN" w:bidi="he-IL"/>
                <w:rPrChange w:id="3232" w:author="Author">
                  <w:rPr>
                    <w:rFonts w:ascii="Calibri" w:eastAsia="Times New Roman" w:hAnsi="Calibri" w:cs="Calibri"/>
                    <w:b/>
                    <w:bCs/>
                    <w:sz w:val="22"/>
                    <w:szCs w:val="22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hideMark/>
          </w:tcPr>
          <w:p w14:paraId="3E12E916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3018" w:type="dxa"/>
            <w:hideMark/>
          </w:tcPr>
          <w:p w14:paraId="7684D46B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USCH data tab</w:t>
            </w:r>
          </w:p>
        </w:tc>
        <w:tc>
          <w:tcPr>
            <w:tcW w:w="0" w:type="dxa"/>
            <w:hideMark/>
          </w:tcPr>
          <w:p w14:paraId="60D60E7F" w14:textId="77777777" w:rsidR="00266DA3" w:rsidRPr="000B05D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B05D7">
              <w:rPr>
                <w:rFonts w:eastAsia="Times New Roman"/>
                <w:lang w:eastAsia="zh-CN" w:bidi="he-IL"/>
                <w:rPrChange w:id="323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  <w:r w:rsidRPr="000B05D7">
              <w:rPr>
                <w:rFonts w:eastAsia="Times New Roman"/>
                <w:lang w:eastAsia="zh-CN" w:bidi="he-IL"/>
                <w:rPrChange w:id="32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</w:tbl>
    <w:p w14:paraId="34F87375" w14:textId="77777777" w:rsidR="00266DA3" w:rsidRDefault="00266DA3" w:rsidP="00266DA3"/>
    <w:p w14:paraId="3A721C9B" w14:textId="77777777" w:rsidR="00266DA3" w:rsidRPr="0057639A" w:rsidRDefault="00266DA3" w:rsidP="00DA58E7">
      <w:pPr>
        <w:pStyle w:val="Heading5"/>
        <w:ind w:left="1008" w:hanging="1008"/>
        <w:rPr>
          <w:b/>
          <w:bCs/>
        </w:rPr>
      </w:pPr>
      <w:r w:rsidRPr="0057639A">
        <w:rPr>
          <w:b/>
          <w:bCs/>
        </w:rPr>
        <w:t>P</w:t>
      </w:r>
      <w:r>
        <w:rPr>
          <w:b/>
          <w:bCs/>
        </w:rPr>
        <w:t>U</w:t>
      </w:r>
      <w:r w:rsidRPr="0057639A">
        <w:rPr>
          <w:b/>
          <w:bCs/>
        </w:rPr>
        <w:t xml:space="preserve">SCH </w:t>
      </w:r>
      <w:r>
        <w:rPr>
          <w:b/>
          <w:bCs/>
        </w:rPr>
        <w:t>PT-RS</w:t>
      </w:r>
      <w:r w:rsidRPr="0057639A">
        <w:rPr>
          <w:b/>
          <w:bCs/>
        </w:rPr>
        <w:t xml:space="preserve"> Parameters</w:t>
      </w:r>
    </w:p>
    <w:p w14:paraId="46C03CA0" w14:textId="77777777" w:rsidR="00266DA3" w:rsidRDefault="00266DA3" w:rsidP="00266DA3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  <w:r>
        <w:t>: PUSCH PT-RS Parameters</w:t>
      </w:r>
    </w:p>
    <w:tbl>
      <w:tblPr>
        <w:tblStyle w:val="TableProfessional"/>
        <w:tblW w:w="9450" w:type="dxa"/>
        <w:tblInd w:w="262" w:type="dxa"/>
        <w:tblLook w:val="0600" w:firstRow="0" w:lastRow="0" w:firstColumn="0" w:lastColumn="0" w:noHBand="1" w:noVBand="1"/>
      </w:tblPr>
      <w:tblGrid>
        <w:gridCol w:w="459"/>
        <w:gridCol w:w="2528"/>
        <w:gridCol w:w="3043"/>
        <w:gridCol w:w="3420"/>
      </w:tblGrid>
      <w:tr w:rsidR="00266DA3" w:rsidRPr="00A45C58" w14:paraId="2D506D61" w14:textId="77777777" w:rsidTr="00C115A1">
        <w:trPr>
          <w:trHeight w:val="420"/>
        </w:trPr>
        <w:tc>
          <w:tcPr>
            <w:tcW w:w="2798" w:type="dxa"/>
            <w:gridSpan w:val="2"/>
            <w:noWrap/>
            <w:hideMark/>
          </w:tcPr>
          <w:p w14:paraId="57E2A98E" w14:textId="77777777" w:rsidR="00266DA3" w:rsidRPr="00A45C5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24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A45C58">
              <w:rPr>
                <w:b/>
                <w:bCs/>
                <w:rPrChange w:id="3241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AF parameters</w:t>
            </w:r>
          </w:p>
        </w:tc>
        <w:tc>
          <w:tcPr>
            <w:tcW w:w="3232" w:type="dxa"/>
            <w:hideMark/>
          </w:tcPr>
          <w:p w14:paraId="2D8F87DA" w14:textId="77777777" w:rsidR="00266DA3" w:rsidRPr="00A45C5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24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A45C58">
              <w:rPr>
                <w:b/>
                <w:bCs/>
                <w:rPrChange w:id="3243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3420" w:type="dxa"/>
            <w:noWrap/>
            <w:hideMark/>
          </w:tcPr>
          <w:p w14:paraId="765B72CF" w14:textId="77777777" w:rsidR="00266DA3" w:rsidRPr="00A45C5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24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A45C58">
              <w:rPr>
                <w:b/>
                <w:bCs/>
                <w:rPrChange w:id="3245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A45C58" w14:paraId="4BA6E4B2" w14:textId="77777777" w:rsidTr="00C115A1">
        <w:trPr>
          <w:trHeight w:val="300"/>
        </w:trPr>
        <w:tc>
          <w:tcPr>
            <w:tcW w:w="9450" w:type="dxa"/>
            <w:gridSpan w:val="4"/>
            <w:shd w:val="clear" w:color="auto" w:fill="D9D9D9" w:themeFill="background1" w:themeFillShade="D9"/>
            <w:noWrap/>
            <w:hideMark/>
          </w:tcPr>
          <w:p w14:paraId="0180F796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quence Detection</w:t>
            </w:r>
          </w:p>
        </w:tc>
      </w:tr>
      <w:tr w:rsidR="00266DA3" w:rsidRPr="00A45C58" w14:paraId="54999E68" w14:textId="77777777" w:rsidTr="00C115A1">
        <w:trPr>
          <w:trHeight w:val="300"/>
        </w:trPr>
        <w:tc>
          <w:tcPr>
            <w:tcW w:w="2798" w:type="dxa"/>
            <w:gridSpan w:val="2"/>
            <w:noWrap/>
            <w:hideMark/>
          </w:tcPr>
          <w:p w14:paraId="5CA06B23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rofPorts</w:t>
            </w:r>
          </w:p>
        </w:tc>
        <w:tc>
          <w:tcPr>
            <w:tcW w:w="3232" w:type="dxa"/>
            <w:hideMark/>
          </w:tcPr>
          <w:p w14:paraId="113B074B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PT-RS ports (Rel-15: only one)</w:t>
            </w:r>
          </w:p>
        </w:tc>
        <w:tc>
          <w:tcPr>
            <w:tcW w:w="3420" w:type="dxa"/>
            <w:hideMark/>
          </w:tcPr>
          <w:p w14:paraId="2093791A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2, sec 7.3.1.1.2</w:t>
            </w:r>
          </w:p>
        </w:tc>
      </w:tr>
      <w:tr w:rsidR="00266DA3" w:rsidRPr="00A45C58" w14:paraId="7F84358C" w14:textId="77777777" w:rsidTr="00C115A1">
        <w:trPr>
          <w:trHeight w:val="600"/>
        </w:trPr>
        <w:tc>
          <w:tcPr>
            <w:tcW w:w="2798" w:type="dxa"/>
            <w:gridSpan w:val="2"/>
            <w:noWrap/>
            <w:hideMark/>
          </w:tcPr>
          <w:p w14:paraId="245ECBF5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associated DM-RS ports[*]</w:t>
            </w:r>
          </w:p>
        </w:tc>
        <w:tc>
          <w:tcPr>
            <w:tcW w:w="3232" w:type="dxa"/>
            <w:hideMark/>
          </w:tcPr>
          <w:p w14:paraId="63C3371D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M-RS ports associated with each of the PT_RS ports</w:t>
            </w:r>
          </w:p>
        </w:tc>
        <w:tc>
          <w:tcPr>
            <w:tcW w:w="3420" w:type="dxa"/>
            <w:hideMark/>
          </w:tcPr>
          <w:p w14:paraId="53264DD1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4, sec 6.2.3.1</w:t>
            </w:r>
            <w:r w:rsidRPr="00A45C58">
              <w:rPr>
                <w:rFonts w:eastAsia="Times New Roman"/>
                <w:lang w:eastAsia="zh-CN" w:bidi="he-IL"/>
                <w:rPrChange w:id="326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2, sec 7.3.1.1.2</w:t>
            </w:r>
          </w:p>
        </w:tc>
      </w:tr>
      <w:tr w:rsidR="00266DA3" w:rsidRPr="00A45C58" w14:paraId="69CA7526" w14:textId="77777777" w:rsidTr="00C115A1">
        <w:trPr>
          <w:trHeight w:val="600"/>
        </w:trPr>
        <w:tc>
          <w:tcPr>
            <w:tcW w:w="2798" w:type="dxa"/>
            <w:gridSpan w:val="2"/>
            <w:noWrap/>
            <w:hideMark/>
          </w:tcPr>
          <w:p w14:paraId="0E0727E9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group}^{PT-RS}</w:t>
            </w:r>
          </w:p>
        </w:tc>
        <w:tc>
          <w:tcPr>
            <w:tcW w:w="3232" w:type="dxa"/>
            <w:hideMark/>
          </w:tcPr>
          <w:p w14:paraId="4392C66C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PT-RS groups</w:t>
            </w:r>
          </w:p>
        </w:tc>
        <w:tc>
          <w:tcPr>
            <w:tcW w:w="3420" w:type="dxa"/>
            <w:hideMark/>
          </w:tcPr>
          <w:p w14:paraId="70D30096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2.1.2</w:t>
            </w:r>
            <w:r w:rsidRPr="00A45C58">
              <w:rPr>
                <w:rFonts w:eastAsia="Times New Roman"/>
                <w:lang w:eastAsia="zh-CN" w:bidi="he-IL"/>
                <w:rPrChange w:id="326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4, sec 6.2.3.2</w:t>
            </w:r>
          </w:p>
        </w:tc>
      </w:tr>
      <w:tr w:rsidR="00266DA3" w:rsidRPr="00A45C58" w14:paraId="6E0E26EA" w14:textId="77777777" w:rsidTr="00C115A1">
        <w:trPr>
          <w:trHeight w:val="600"/>
        </w:trPr>
        <w:tc>
          <w:tcPr>
            <w:tcW w:w="2798" w:type="dxa"/>
            <w:gridSpan w:val="2"/>
            <w:noWrap/>
            <w:hideMark/>
          </w:tcPr>
          <w:p w14:paraId="16FD19FC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samp}^ {group}</w:t>
            </w:r>
          </w:p>
        </w:tc>
        <w:tc>
          <w:tcPr>
            <w:tcW w:w="3232" w:type="dxa"/>
            <w:hideMark/>
          </w:tcPr>
          <w:p w14:paraId="06DA9099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samples per PT-RS group</w:t>
            </w:r>
          </w:p>
        </w:tc>
        <w:tc>
          <w:tcPr>
            <w:tcW w:w="3420" w:type="dxa"/>
            <w:hideMark/>
          </w:tcPr>
          <w:p w14:paraId="09E9EBF7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2.1.2</w:t>
            </w:r>
            <w:r w:rsidRPr="00A45C58">
              <w:rPr>
                <w:rFonts w:eastAsia="Times New Roman"/>
                <w:lang w:eastAsia="zh-CN" w:bidi="he-IL"/>
                <w:rPrChange w:id="32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4, sec 6.2.3.2</w:t>
            </w:r>
          </w:p>
        </w:tc>
      </w:tr>
      <w:tr w:rsidR="00266DA3" w:rsidRPr="00A45C58" w14:paraId="3245C825" w14:textId="77777777" w:rsidTr="00C115A1">
        <w:trPr>
          <w:trHeight w:val="300"/>
        </w:trPr>
        <w:tc>
          <w:tcPr>
            <w:tcW w:w="2798" w:type="dxa"/>
            <w:gridSpan w:val="2"/>
            <w:noWrap/>
            <w:hideMark/>
          </w:tcPr>
          <w:p w14:paraId="2FF7C416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7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</w:t>
            </w:r>
          </w:p>
        </w:tc>
        <w:tc>
          <w:tcPr>
            <w:tcW w:w="3232" w:type="dxa"/>
            <w:hideMark/>
          </w:tcPr>
          <w:p w14:paraId="4F2A5B2E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dentity for associated PUSCH</w:t>
            </w:r>
          </w:p>
        </w:tc>
        <w:tc>
          <w:tcPr>
            <w:tcW w:w="3420" w:type="dxa"/>
            <w:noWrap/>
            <w:hideMark/>
          </w:tcPr>
          <w:p w14:paraId="26F8CFBA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2.3.2</w:t>
            </w:r>
          </w:p>
        </w:tc>
      </w:tr>
      <w:tr w:rsidR="00266DA3" w:rsidRPr="00A45C58" w14:paraId="607B7D3C" w14:textId="77777777" w:rsidTr="00C115A1">
        <w:trPr>
          <w:trHeight w:val="300"/>
        </w:trPr>
        <w:tc>
          <w:tcPr>
            <w:tcW w:w="9450" w:type="dxa"/>
            <w:gridSpan w:val="4"/>
            <w:shd w:val="clear" w:color="auto" w:fill="D9D9D9" w:themeFill="background1" w:themeFillShade="D9"/>
            <w:noWrap/>
            <w:hideMark/>
          </w:tcPr>
          <w:p w14:paraId="3A1C0869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ayer Demapping</w:t>
            </w:r>
          </w:p>
        </w:tc>
      </w:tr>
      <w:tr w:rsidR="00266DA3" w:rsidRPr="00A45C58" w14:paraId="3011039D" w14:textId="77777777" w:rsidTr="00C115A1">
        <w:trPr>
          <w:trHeight w:val="300"/>
        </w:trPr>
        <w:tc>
          <w:tcPr>
            <w:tcW w:w="2798" w:type="dxa"/>
            <w:gridSpan w:val="2"/>
            <w:noWrap/>
            <w:hideMark/>
          </w:tcPr>
          <w:p w14:paraId="7C803F82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rofPorts</w:t>
            </w:r>
          </w:p>
        </w:tc>
        <w:tc>
          <w:tcPr>
            <w:tcW w:w="3232" w:type="dxa"/>
            <w:hideMark/>
          </w:tcPr>
          <w:p w14:paraId="5F1160D3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8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PT-RS ports</w:t>
            </w:r>
          </w:p>
        </w:tc>
        <w:tc>
          <w:tcPr>
            <w:tcW w:w="3420" w:type="dxa"/>
            <w:hideMark/>
          </w:tcPr>
          <w:p w14:paraId="38BC6F92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2, sec 7.3.1.1.2</w:t>
            </w:r>
          </w:p>
        </w:tc>
      </w:tr>
      <w:tr w:rsidR="00266DA3" w:rsidRPr="00A45C58" w14:paraId="7362E8D6" w14:textId="77777777" w:rsidTr="00C115A1">
        <w:trPr>
          <w:trHeight w:val="600"/>
        </w:trPr>
        <w:tc>
          <w:tcPr>
            <w:tcW w:w="2798" w:type="dxa"/>
            <w:gridSpan w:val="2"/>
            <w:noWrap/>
          </w:tcPr>
          <w:p w14:paraId="17C47421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mrs Port(s)</w:t>
            </w:r>
          </w:p>
        </w:tc>
        <w:tc>
          <w:tcPr>
            <w:tcW w:w="3232" w:type="dxa"/>
            <w:hideMark/>
          </w:tcPr>
          <w:p w14:paraId="66A7E483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M-RS ports associated with each of the PT-RS ports</w:t>
            </w:r>
          </w:p>
        </w:tc>
        <w:tc>
          <w:tcPr>
            <w:tcW w:w="3420" w:type="dxa"/>
            <w:hideMark/>
          </w:tcPr>
          <w:p w14:paraId="51F65D37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4, sec 6.2.3.1</w:t>
            </w:r>
            <w:r w:rsidRPr="00A45C58">
              <w:rPr>
                <w:rFonts w:eastAsia="Times New Roman"/>
                <w:lang w:eastAsia="zh-CN" w:bidi="he-IL"/>
                <w:rPrChange w:id="32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2, sec 7.3.1.1.2</w:t>
            </w:r>
          </w:p>
        </w:tc>
      </w:tr>
      <w:tr w:rsidR="00266DA3" w:rsidRPr="00A45C58" w14:paraId="5C8E5E22" w14:textId="77777777" w:rsidTr="00C115A1">
        <w:trPr>
          <w:trHeight w:val="300"/>
        </w:trPr>
        <w:tc>
          <w:tcPr>
            <w:tcW w:w="9450" w:type="dxa"/>
            <w:gridSpan w:val="4"/>
            <w:shd w:val="clear" w:color="auto" w:fill="D9D9D9" w:themeFill="background1" w:themeFillShade="D9"/>
            <w:noWrap/>
          </w:tcPr>
          <w:p w14:paraId="348B3C20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ombining</w:t>
            </w:r>
          </w:p>
        </w:tc>
      </w:tr>
      <w:tr w:rsidR="00266DA3" w:rsidRPr="00A45C58" w14:paraId="648CC4A6" w14:textId="77777777" w:rsidTr="00C115A1">
        <w:trPr>
          <w:trHeight w:val="300"/>
        </w:trPr>
        <w:tc>
          <w:tcPr>
            <w:tcW w:w="2798" w:type="dxa"/>
            <w:gridSpan w:val="2"/>
            <w:noWrap/>
            <w:hideMark/>
          </w:tcPr>
          <w:p w14:paraId="5CBE1544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2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2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ame as the associated dmrs Port(s)</w:t>
            </w:r>
          </w:p>
        </w:tc>
        <w:tc>
          <w:tcPr>
            <w:tcW w:w="3232" w:type="dxa"/>
            <w:hideMark/>
          </w:tcPr>
          <w:p w14:paraId="0342C685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3420" w:type="dxa"/>
            <w:noWrap/>
            <w:hideMark/>
          </w:tcPr>
          <w:p w14:paraId="33C6969D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A45C58" w14:paraId="31489D51" w14:textId="77777777" w:rsidTr="00C115A1">
        <w:trPr>
          <w:trHeight w:val="600"/>
        </w:trPr>
        <w:tc>
          <w:tcPr>
            <w:tcW w:w="9450" w:type="dxa"/>
            <w:gridSpan w:val="4"/>
            <w:shd w:val="clear" w:color="auto" w:fill="D9D9D9" w:themeFill="background1" w:themeFillShade="D9"/>
            <w:noWrap/>
            <w:hideMark/>
          </w:tcPr>
          <w:p w14:paraId="07610D51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 Demapping</w:t>
            </w:r>
          </w:p>
        </w:tc>
      </w:tr>
      <w:tr w:rsidR="00266DA3" w:rsidRPr="00A45C58" w14:paraId="5CB99A1D" w14:textId="77777777" w:rsidTr="00C115A1">
        <w:trPr>
          <w:trHeight w:val="300"/>
        </w:trPr>
        <w:tc>
          <w:tcPr>
            <w:tcW w:w="270" w:type="dxa"/>
            <w:vMerge w:val="restart"/>
            <w:textDirection w:val="btLr"/>
            <w:hideMark/>
          </w:tcPr>
          <w:p w14:paraId="49C7EB71" w14:textId="77777777" w:rsidR="00266DA3" w:rsidRPr="00A45C58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330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b/>
                <w:bCs/>
                <w:lang w:eastAsia="zh-CN" w:bidi="he-IL"/>
                <w:rPrChange w:id="330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2528" w:type="dxa"/>
            <w:hideMark/>
          </w:tcPr>
          <w:p w14:paraId="15A01EAD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3232" w:type="dxa"/>
            <w:hideMark/>
          </w:tcPr>
          <w:p w14:paraId="3AC59768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USCH data tab</w:t>
            </w:r>
          </w:p>
        </w:tc>
        <w:tc>
          <w:tcPr>
            <w:tcW w:w="3420" w:type="dxa"/>
            <w:hideMark/>
          </w:tcPr>
          <w:p w14:paraId="494E5256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tion 7.3.1.6</w:t>
            </w:r>
          </w:p>
        </w:tc>
      </w:tr>
      <w:tr w:rsidR="00266DA3" w:rsidRPr="00A45C58" w14:paraId="6F0DD1AE" w14:textId="77777777" w:rsidTr="00C115A1">
        <w:trPr>
          <w:trHeight w:val="300"/>
        </w:trPr>
        <w:tc>
          <w:tcPr>
            <w:tcW w:w="270" w:type="dxa"/>
            <w:vMerge/>
            <w:hideMark/>
          </w:tcPr>
          <w:p w14:paraId="575A2173" w14:textId="77777777" w:rsidR="00266DA3" w:rsidRPr="00A45C5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31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28" w:type="dxa"/>
            <w:hideMark/>
          </w:tcPr>
          <w:p w14:paraId="37C22D97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3232" w:type="dxa"/>
            <w:hideMark/>
          </w:tcPr>
          <w:p w14:paraId="2F5BDA84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USCH data tab</w:t>
            </w:r>
          </w:p>
        </w:tc>
        <w:tc>
          <w:tcPr>
            <w:tcW w:w="3420" w:type="dxa"/>
            <w:noWrap/>
            <w:hideMark/>
          </w:tcPr>
          <w:p w14:paraId="71DAB991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GP TS 38.211, section 7.3.1.6</w:t>
            </w:r>
          </w:p>
        </w:tc>
      </w:tr>
      <w:tr w:rsidR="00266DA3" w:rsidRPr="00A45C58" w14:paraId="21D2706F" w14:textId="77777777" w:rsidTr="00C115A1">
        <w:trPr>
          <w:trHeight w:val="300"/>
        </w:trPr>
        <w:tc>
          <w:tcPr>
            <w:tcW w:w="270" w:type="dxa"/>
            <w:vMerge/>
            <w:hideMark/>
          </w:tcPr>
          <w:p w14:paraId="0031F088" w14:textId="77777777" w:rsidR="00266DA3" w:rsidRPr="00A45C5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31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28" w:type="dxa"/>
            <w:hideMark/>
          </w:tcPr>
          <w:p w14:paraId="16E54FAD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3232" w:type="dxa"/>
            <w:hideMark/>
          </w:tcPr>
          <w:p w14:paraId="762E5126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USCH data tab</w:t>
            </w:r>
          </w:p>
        </w:tc>
        <w:tc>
          <w:tcPr>
            <w:tcW w:w="3420" w:type="dxa"/>
            <w:noWrap/>
            <w:hideMark/>
          </w:tcPr>
          <w:p w14:paraId="69EC1AF1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A45C58" w14:paraId="4E1187CA" w14:textId="77777777" w:rsidTr="00C115A1">
        <w:trPr>
          <w:trHeight w:val="600"/>
        </w:trPr>
        <w:tc>
          <w:tcPr>
            <w:tcW w:w="270" w:type="dxa"/>
            <w:vMerge/>
            <w:hideMark/>
          </w:tcPr>
          <w:p w14:paraId="213026D8" w14:textId="77777777" w:rsidR="00266DA3" w:rsidRPr="00A45C5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32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28" w:type="dxa"/>
            <w:noWrap/>
            <w:hideMark/>
          </w:tcPr>
          <w:p w14:paraId="4F4F021C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K_{PT-RS}</w:t>
            </w:r>
          </w:p>
        </w:tc>
        <w:tc>
          <w:tcPr>
            <w:tcW w:w="3232" w:type="dxa"/>
            <w:hideMark/>
          </w:tcPr>
          <w:p w14:paraId="2510DD9E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requency density (includes the case where there is no PT-RS)</w:t>
            </w:r>
          </w:p>
        </w:tc>
        <w:tc>
          <w:tcPr>
            <w:tcW w:w="3420" w:type="dxa"/>
            <w:hideMark/>
          </w:tcPr>
          <w:p w14:paraId="1312AA07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3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3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4, sec 6.2.3.1, table 6.2.3.1-2</w:t>
            </w:r>
          </w:p>
        </w:tc>
      </w:tr>
      <w:tr w:rsidR="00266DA3" w:rsidRPr="00A45C58" w14:paraId="6A351F6D" w14:textId="77777777" w:rsidTr="00C115A1">
        <w:trPr>
          <w:trHeight w:val="900"/>
        </w:trPr>
        <w:tc>
          <w:tcPr>
            <w:tcW w:w="270" w:type="dxa"/>
            <w:vMerge/>
            <w:hideMark/>
          </w:tcPr>
          <w:p w14:paraId="11932189" w14:textId="77777777" w:rsidR="00266DA3" w:rsidRPr="00A45C5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33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28" w:type="dxa"/>
            <w:hideMark/>
          </w:tcPr>
          <w:p w14:paraId="547A2D61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k_{ref}^{RE}</w:t>
            </w:r>
          </w:p>
        </w:tc>
        <w:tc>
          <w:tcPr>
            <w:tcW w:w="3232" w:type="dxa"/>
            <w:hideMark/>
          </w:tcPr>
          <w:p w14:paraId="6E2BCD4F" w14:textId="7B3D9F2C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re offset (can depend on DMRS </w:t>
            </w:r>
            <w:del w:id="3338" w:author="Author">
              <w:r w:rsidRPr="00A45C58" w:rsidDel="00953FCC">
                <w:rPr>
                  <w:rFonts w:eastAsia="Times New Roman"/>
                  <w:lang w:eastAsia="zh-CN" w:bidi="he-IL"/>
                  <w:rPrChange w:id="3339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assciation</w:delText>
              </w:r>
            </w:del>
            <w:ins w:id="3340" w:author="Author">
              <w:r w:rsidR="00953FCC" w:rsidRPr="00953FCC">
                <w:rPr>
                  <w:rFonts w:eastAsia="Times New Roman"/>
                  <w:lang w:eastAsia="zh-CN" w:bidi="he-IL"/>
                </w:rPr>
                <w:t>association</w:t>
              </w:r>
            </w:ins>
            <w:r w:rsidRPr="00A45C58">
              <w:rPr>
                <w:rFonts w:eastAsia="Times New Roman"/>
                <w:lang w:eastAsia="zh-CN" w:bidi="he-IL"/>
                <w:rPrChange w:id="33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and RRC signaling of resourceElementOffset)</w:t>
            </w:r>
          </w:p>
        </w:tc>
        <w:tc>
          <w:tcPr>
            <w:tcW w:w="3420" w:type="dxa"/>
            <w:hideMark/>
          </w:tcPr>
          <w:p w14:paraId="21703F32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2.2, table 6.4.1.2.2.1-1</w:t>
            </w:r>
            <w:r w:rsidRPr="00A45C58">
              <w:rPr>
                <w:rFonts w:eastAsia="Times New Roman"/>
                <w:lang w:eastAsia="zh-CN" w:bidi="he-IL"/>
                <w:rPrChange w:id="33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331, sec 6.3.1</w:t>
            </w:r>
          </w:p>
        </w:tc>
      </w:tr>
      <w:tr w:rsidR="00266DA3" w:rsidRPr="00A45C58" w14:paraId="10A62370" w14:textId="77777777" w:rsidTr="00C115A1">
        <w:trPr>
          <w:trHeight w:val="600"/>
        </w:trPr>
        <w:tc>
          <w:tcPr>
            <w:tcW w:w="270" w:type="dxa"/>
            <w:vMerge/>
            <w:hideMark/>
          </w:tcPr>
          <w:p w14:paraId="130396A1" w14:textId="77777777" w:rsidR="00266DA3" w:rsidRPr="00A45C5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34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28" w:type="dxa"/>
            <w:hideMark/>
          </w:tcPr>
          <w:p w14:paraId="0BB665E6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RNTI}</w:t>
            </w:r>
          </w:p>
        </w:tc>
        <w:tc>
          <w:tcPr>
            <w:tcW w:w="3232" w:type="dxa"/>
            <w:hideMark/>
          </w:tcPr>
          <w:p w14:paraId="6F6FE000" w14:textId="3388C8EB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RNTI associated with the </w:t>
            </w:r>
            <w:del w:id="3350" w:author="Author">
              <w:r w:rsidRPr="00A45C58" w:rsidDel="00953FCC">
                <w:rPr>
                  <w:rFonts w:eastAsia="Times New Roman"/>
                  <w:lang w:eastAsia="zh-CN" w:bidi="he-IL"/>
                  <w:rPrChange w:id="3351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PuSCH </w:delText>
              </w:r>
            </w:del>
            <w:ins w:id="3352" w:author="Author">
              <w:r w:rsidR="00953FCC" w:rsidRPr="00A45C58">
                <w:rPr>
                  <w:rFonts w:eastAsia="Times New Roman"/>
                  <w:lang w:eastAsia="zh-CN" w:bidi="he-IL"/>
                  <w:rPrChange w:id="3353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>P</w:t>
              </w:r>
              <w:r w:rsidR="00953FCC">
                <w:rPr>
                  <w:rFonts w:eastAsia="Times New Roman"/>
                  <w:lang w:eastAsia="zh-CN" w:bidi="he-IL"/>
                </w:rPr>
                <w:t>U</w:t>
              </w:r>
              <w:r w:rsidR="00953FCC" w:rsidRPr="00A45C58">
                <w:rPr>
                  <w:rFonts w:eastAsia="Times New Roman"/>
                  <w:lang w:eastAsia="zh-CN" w:bidi="he-IL"/>
                  <w:rPrChange w:id="3354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A45C58">
              <w:rPr>
                <w:rFonts w:eastAsia="Times New Roman"/>
                <w:lang w:eastAsia="zh-CN" w:bidi="he-IL"/>
                <w:rPrChange w:id="33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transmission </w:t>
            </w:r>
          </w:p>
        </w:tc>
        <w:tc>
          <w:tcPr>
            <w:tcW w:w="3420" w:type="dxa"/>
            <w:noWrap/>
            <w:hideMark/>
          </w:tcPr>
          <w:p w14:paraId="31F149BA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7.4.1.2.2</w:t>
            </w:r>
          </w:p>
        </w:tc>
      </w:tr>
      <w:tr w:rsidR="00266DA3" w:rsidRPr="00A45C58" w14:paraId="21A8C1E5" w14:textId="77777777" w:rsidTr="00C115A1">
        <w:trPr>
          <w:trHeight w:val="600"/>
        </w:trPr>
        <w:tc>
          <w:tcPr>
            <w:tcW w:w="270" w:type="dxa"/>
            <w:vMerge w:val="restart"/>
            <w:textDirection w:val="btLr"/>
            <w:hideMark/>
          </w:tcPr>
          <w:p w14:paraId="50AA425F" w14:textId="77777777" w:rsidR="00266DA3" w:rsidRPr="00A45C58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3358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b/>
                <w:bCs/>
                <w:lang w:eastAsia="zh-CN" w:bidi="he-IL"/>
                <w:rPrChange w:id="335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Time Domain</w:t>
            </w:r>
          </w:p>
        </w:tc>
        <w:tc>
          <w:tcPr>
            <w:tcW w:w="2528" w:type="dxa"/>
            <w:noWrap/>
            <w:hideMark/>
          </w:tcPr>
          <w:p w14:paraId="2EC129AE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6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_{PT-RS}</w:t>
            </w:r>
          </w:p>
        </w:tc>
        <w:tc>
          <w:tcPr>
            <w:tcW w:w="3232" w:type="dxa"/>
            <w:hideMark/>
          </w:tcPr>
          <w:p w14:paraId="4368B2A8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ime density (includes the case where there is no PT-RS) [CP-OFDM]</w:t>
            </w:r>
          </w:p>
        </w:tc>
        <w:tc>
          <w:tcPr>
            <w:tcW w:w="3420" w:type="dxa"/>
            <w:hideMark/>
          </w:tcPr>
          <w:p w14:paraId="229AA496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4, sec 6.2.3.1, table 6.2.3.1-1</w:t>
            </w:r>
          </w:p>
        </w:tc>
      </w:tr>
      <w:tr w:rsidR="00266DA3" w:rsidRPr="00A45C58" w14:paraId="7B36448F" w14:textId="77777777" w:rsidTr="00C115A1">
        <w:trPr>
          <w:trHeight w:val="900"/>
        </w:trPr>
        <w:tc>
          <w:tcPr>
            <w:tcW w:w="270" w:type="dxa"/>
            <w:vMerge/>
            <w:hideMark/>
          </w:tcPr>
          <w:p w14:paraId="622338E5" w14:textId="77777777" w:rsidR="00266DA3" w:rsidRPr="00A45C5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36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28" w:type="dxa"/>
            <w:noWrap/>
            <w:hideMark/>
          </w:tcPr>
          <w:p w14:paraId="7C4A86B3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6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ymbol Positions</w:t>
            </w:r>
          </w:p>
        </w:tc>
        <w:tc>
          <w:tcPr>
            <w:tcW w:w="3232" w:type="dxa"/>
            <w:hideMark/>
          </w:tcPr>
          <w:p w14:paraId="521E753E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USCH DMRS tab</w:t>
            </w:r>
            <w:r w:rsidRPr="00A45C58">
              <w:rPr>
                <w:rFonts w:eastAsia="Times New Roman"/>
                <w:lang w:eastAsia="zh-CN" w:bidi="he-IL"/>
                <w:rPrChange w:id="33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symbols used for DMRS (PT-RS skips over these)</w:t>
            </w:r>
          </w:p>
        </w:tc>
        <w:tc>
          <w:tcPr>
            <w:tcW w:w="3420" w:type="dxa"/>
            <w:hideMark/>
          </w:tcPr>
          <w:p w14:paraId="75849ADF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</w:t>
            </w:r>
            <w:r w:rsidRPr="00A45C58">
              <w:rPr>
                <w:rFonts w:eastAsia="Times New Roman"/>
                <w:lang w:eastAsia="zh-CN" w:bidi="he-IL"/>
                <w:rPrChange w:id="33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7.4.1.1.2 and Tables 7.4.1.1.2-3 and 7.4.1.1.2-4</w:t>
            </w:r>
          </w:p>
        </w:tc>
      </w:tr>
      <w:tr w:rsidR="00266DA3" w:rsidRPr="00A45C58" w14:paraId="20EF118A" w14:textId="77777777" w:rsidTr="00C115A1">
        <w:trPr>
          <w:trHeight w:val="600"/>
        </w:trPr>
        <w:tc>
          <w:tcPr>
            <w:tcW w:w="270" w:type="dxa"/>
            <w:vMerge/>
            <w:hideMark/>
          </w:tcPr>
          <w:p w14:paraId="6BF12359" w14:textId="77777777" w:rsidR="00266DA3" w:rsidRPr="00A45C58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37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28" w:type="dxa"/>
            <w:hideMark/>
          </w:tcPr>
          <w:p w14:paraId="1CE601D9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7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3232" w:type="dxa"/>
            <w:hideMark/>
          </w:tcPr>
          <w:p w14:paraId="3EE1A6B1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USCH data tab</w:t>
            </w:r>
          </w:p>
        </w:tc>
        <w:tc>
          <w:tcPr>
            <w:tcW w:w="3420" w:type="dxa"/>
            <w:hideMark/>
          </w:tcPr>
          <w:p w14:paraId="71C4AB5D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  <w:r w:rsidRPr="00A45C58">
              <w:rPr>
                <w:rFonts w:eastAsia="Times New Roman"/>
                <w:lang w:eastAsia="zh-CN" w:bidi="he-IL"/>
                <w:rPrChange w:id="33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  <w:tr w:rsidR="00266DA3" w:rsidRPr="00A45C58" w14:paraId="74B80AAB" w14:textId="77777777" w:rsidTr="00C115A1">
        <w:trPr>
          <w:trHeight w:val="300"/>
        </w:trPr>
        <w:tc>
          <w:tcPr>
            <w:tcW w:w="9450" w:type="dxa"/>
            <w:gridSpan w:val="4"/>
            <w:shd w:val="clear" w:color="auto" w:fill="D9D9D9" w:themeFill="background1" w:themeFillShade="D9"/>
            <w:noWrap/>
            <w:hideMark/>
          </w:tcPr>
          <w:p w14:paraId="0E808D43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ower Offset</w:t>
            </w:r>
          </w:p>
        </w:tc>
      </w:tr>
      <w:tr w:rsidR="00266DA3" w:rsidRPr="00A45C58" w14:paraId="4D2282FA" w14:textId="77777777" w:rsidTr="00C115A1">
        <w:trPr>
          <w:trHeight w:val="600"/>
        </w:trPr>
        <w:tc>
          <w:tcPr>
            <w:tcW w:w="270" w:type="dxa"/>
            <w:noWrap/>
            <w:hideMark/>
          </w:tcPr>
          <w:p w14:paraId="537E3F53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8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528" w:type="dxa"/>
            <w:noWrap/>
            <w:hideMark/>
          </w:tcPr>
          <w:p w14:paraId="2D504113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alpha_ {PTRS}^{PUSCH}</w:t>
            </w:r>
          </w:p>
        </w:tc>
        <w:tc>
          <w:tcPr>
            <w:tcW w:w="3232" w:type="dxa"/>
            <w:hideMark/>
          </w:tcPr>
          <w:p w14:paraId="7ADD3B48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USCH to PT-RS power ratio per layer per RE</w:t>
            </w:r>
          </w:p>
        </w:tc>
        <w:tc>
          <w:tcPr>
            <w:tcW w:w="3420" w:type="dxa"/>
            <w:hideMark/>
          </w:tcPr>
          <w:p w14:paraId="14384101" w14:textId="77777777" w:rsidR="00266DA3" w:rsidRPr="00A45C5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3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A45C58">
              <w:rPr>
                <w:rFonts w:eastAsia="Times New Roman"/>
                <w:lang w:eastAsia="zh-CN" w:bidi="he-IL"/>
                <w:rPrChange w:id="33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4, sec 6.2.3.1, Table 6.2.3.1-3</w:t>
            </w:r>
          </w:p>
        </w:tc>
      </w:tr>
    </w:tbl>
    <w:p w14:paraId="400792D4" w14:textId="77777777" w:rsidR="00266DA3" w:rsidRDefault="00266DA3" w:rsidP="00266DA3">
      <w:pPr>
        <w:rPr>
          <w:lang w:eastAsia="zh-CN"/>
        </w:rPr>
      </w:pPr>
    </w:p>
    <w:p w14:paraId="7D9898F7" w14:textId="77777777" w:rsidR="00266DA3" w:rsidRDefault="00266DA3" w:rsidP="00DA58E7">
      <w:pPr>
        <w:pStyle w:val="Heading3"/>
        <w:ind w:hanging="720"/>
      </w:pPr>
      <w:bookmarkStart w:id="3392" w:name="_Toc87887514"/>
      <w:r>
        <w:t>PUCCH Channel Model</w:t>
      </w:r>
      <w:bookmarkEnd w:id="3392"/>
    </w:p>
    <w:p w14:paraId="623146A5" w14:textId="47D104CF" w:rsidR="00266DA3" w:rsidRDefault="00266DA3" w:rsidP="00266DA3">
      <w:pPr>
        <w:rPr>
          <w:lang w:val="en-GB" w:eastAsia="zh-CN"/>
        </w:rPr>
      </w:pPr>
      <w:r w:rsidRPr="00FC0727">
        <w:rPr>
          <w:lang w:val="en-GB" w:eastAsia="zh-CN"/>
        </w:rPr>
        <w:t>Per section 5.1.3.</w:t>
      </w:r>
      <w:r>
        <w:rPr>
          <w:lang w:val="en-GB" w:eastAsia="zh-CN"/>
        </w:rPr>
        <w:t>3</w:t>
      </w:r>
      <w:r w:rsidRPr="00FC0727">
        <w:rPr>
          <w:lang w:val="en-GB" w:eastAsia="zh-CN"/>
        </w:rPr>
        <w:t>.7 of</w:t>
      </w:r>
      <w:r>
        <w:rPr>
          <w:lang w:val="en-GB" w:eastAsia="zh-CN"/>
        </w:rPr>
        <w:t xml:space="preserve"> the O-RAN AAL GAnP document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71106698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[7]</w:t>
      </w:r>
      <w:r>
        <w:rPr>
          <w:lang w:val="en-GB" w:eastAsia="zh-CN"/>
        </w:rPr>
        <w:fldChar w:fldCharType="end"/>
      </w:r>
      <w:r>
        <w:rPr>
          <w:lang w:val="en-GB" w:eastAsia="zh-CN"/>
        </w:rPr>
        <w:t xml:space="preserve"> for the PUCCH High-PHY Profile, the PUCCH Channel model of the </w:t>
      </w:r>
      <w:r>
        <w:t>AAL</w:t>
      </w:r>
      <w:del w:id="3393" w:author="Author">
        <w:r w:rsidDel="00214843">
          <w:delText xml:space="preserve"> </w:delText>
        </w:r>
      </w:del>
      <w:ins w:id="3394" w:author="Author">
        <w:r w:rsidR="00214843">
          <w:t>_</w:t>
        </w:r>
      </w:ins>
      <w:r>
        <w:t>UPLINK</w:t>
      </w:r>
      <w:ins w:id="3395" w:author="Author">
        <w:r w:rsidR="00214843">
          <w:t>_</w:t>
        </w:r>
      </w:ins>
      <w:del w:id="3396" w:author="Author">
        <w:r w:rsidDel="00214843">
          <w:delText xml:space="preserve"> </w:delText>
        </w:r>
      </w:del>
      <w:r>
        <w:t>High-PHY Profile</w:t>
      </w:r>
      <w:r>
        <w:rPr>
          <w:lang w:val="en-GB" w:eastAsia="zh-CN"/>
        </w:rPr>
        <w:t xml:space="preserve"> supports acceleration of PUCCH Format 0, Format 1 UCI and DM-RS and Formats 2,3,4 UCI and DM-RS.</w:t>
      </w:r>
    </w:p>
    <w:p w14:paraId="17701F28" w14:textId="77777777" w:rsidR="00266DA3" w:rsidRPr="0057639A" w:rsidRDefault="00266DA3" w:rsidP="00266DA3">
      <w:pPr>
        <w:rPr>
          <w:lang w:eastAsia="zh-CN"/>
        </w:rPr>
      </w:pPr>
      <w:r>
        <w:t>The set of accelerated functions associated with the processing of PUCCH Format 0 is as follows:</w:t>
      </w:r>
    </w:p>
    <w:p w14:paraId="4367F4A2" w14:textId="77777777" w:rsidR="00266DA3" w:rsidRPr="00214843" w:rsidRDefault="00266DA3" w:rsidP="00DA58E7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0"/>
          <w:szCs w:val="20"/>
          <w:lang w:val="en-GB"/>
          <w:rPrChange w:id="3397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214843">
        <w:rPr>
          <w:rFonts w:ascii="Times New Roman" w:hAnsi="Times New Roman" w:cs="Times New Roman"/>
          <w:sz w:val="20"/>
          <w:szCs w:val="20"/>
          <w:lang w:val="en-GB"/>
          <w:rPrChange w:id="3398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IQ decompression</w:t>
      </w:r>
      <w:r w:rsidRPr="00214843">
        <w:rPr>
          <w:rFonts w:ascii="Times New Roman" w:hAnsi="Times New Roman" w:cs="Times New Roman"/>
          <w:sz w:val="20"/>
          <w:szCs w:val="20"/>
          <w:lang w:val="en-GB"/>
          <w:rPrChange w:id="3399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begin"/>
      </w:r>
      <w:r w:rsidRPr="00214843">
        <w:rPr>
          <w:rFonts w:ascii="Times New Roman" w:hAnsi="Times New Roman" w:cs="Times New Roman"/>
          <w:sz w:val="20"/>
          <w:szCs w:val="20"/>
          <w:lang w:val="en-GB"/>
          <w:rPrChange w:id="3400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instrText xml:space="preserve"> NOTEREF _Ref54349526 \f \h  \* MERGEFORMAT </w:instrText>
      </w:r>
      <w:r w:rsidRPr="00214843">
        <w:rPr>
          <w:rFonts w:ascii="Times New Roman" w:hAnsi="Times New Roman" w:cs="Times New Roman"/>
          <w:sz w:val="20"/>
          <w:szCs w:val="20"/>
          <w:lang w:val="en-GB"/>
          <w:rPrChange w:id="3401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r>
      <w:r w:rsidRPr="00214843">
        <w:rPr>
          <w:rFonts w:ascii="Times New Roman" w:hAnsi="Times New Roman" w:cs="Times New Roman"/>
          <w:sz w:val="20"/>
          <w:szCs w:val="20"/>
          <w:lang w:val="en-GB"/>
          <w:rPrChange w:id="3402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separate"/>
      </w:r>
      <w:r w:rsidRPr="00214843">
        <w:rPr>
          <w:rStyle w:val="FootnoteReference"/>
          <w:rFonts w:ascii="Times New Roman" w:hAnsi="Times New Roman" w:cs="Times New Roman"/>
          <w:sz w:val="20"/>
          <w:szCs w:val="20"/>
          <w:rPrChange w:id="3403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214843">
        <w:rPr>
          <w:rFonts w:ascii="Times New Roman" w:hAnsi="Times New Roman" w:cs="Times New Roman"/>
          <w:sz w:val="20"/>
          <w:szCs w:val="20"/>
          <w:lang w:val="en-GB"/>
          <w:rPrChange w:id="3404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end"/>
      </w:r>
    </w:p>
    <w:p w14:paraId="0620C00D" w14:textId="77777777" w:rsidR="00266DA3" w:rsidRPr="00214843" w:rsidRDefault="00266DA3" w:rsidP="00DA58E7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0"/>
          <w:szCs w:val="20"/>
          <w:lang w:val="en-GB"/>
          <w:rPrChange w:id="3405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214843">
        <w:rPr>
          <w:rFonts w:ascii="Times New Roman" w:hAnsi="Times New Roman" w:cs="Times New Roman"/>
          <w:sz w:val="20"/>
          <w:szCs w:val="20"/>
          <w:lang w:val="en-GB"/>
          <w:rPrChange w:id="3406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RE de-mapping</w:t>
      </w:r>
    </w:p>
    <w:p w14:paraId="317453FE" w14:textId="77777777" w:rsidR="00266DA3" w:rsidRPr="00214843" w:rsidRDefault="00266DA3" w:rsidP="00DA58E7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0"/>
          <w:szCs w:val="20"/>
          <w:lang w:val="en-GB"/>
          <w:rPrChange w:id="3407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214843">
        <w:rPr>
          <w:rFonts w:ascii="Times New Roman" w:hAnsi="Times New Roman" w:cs="Times New Roman"/>
          <w:sz w:val="20"/>
          <w:szCs w:val="20"/>
          <w:lang w:val="en-GB"/>
          <w:rPrChange w:id="3408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Sequence detection</w:t>
      </w:r>
    </w:p>
    <w:p w14:paraId="56C703A0" w14:textId="77777777" w:rsidR="00266DA3" w:rsidRDefault="00266DA3" w:rsidP="00266DA3"/>
    <w:p w14:paraId="2BE2EE7D" w14:textId="77777777" w:rsidR="00266DA3" w:rsidRPr="0057639A" w:rsidRDefault="00266DA3" w:rsidP="00266DA3">
      <w:pPr>
        <w:rPr>
          <w:lang w:eastAsia="zh-CN"/>
        </w:rPr>
      </w:pPr>
      <w:r>
        <w:t>The set of accelerated functions associated with the processing of PUCCH Format 1 UCI is as follows:</w:t>
      </w:r>
    </w:p>
    <w:p w14:paraId="3BE3F153" w14:textId="77777777" w:rsidR="00266DA3" w:rsidRPr="00C459DC" w:rsidRDefault="00266DA3" w:rsidP="00DA58E7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0"/>
          <w:szCs w:val="20"/>
          <w:lang w:val="en-GB"/>
          <w:rPrChange w:id="3409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10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IQ decompression</w:t>
      </w:r>
      <w:r w:rsidRPr="00C459DC">
        <w:rPr>
          <w:rFonts w:ascii="Times New Roman" w:hAnsi="Times New Roman" w:cs="Times New Roman"/>
          <w:sz w:val="20"/>
          <w:szCs w:val="20"/>
          <w:lang w:val="en-GB"/>
          <w:rPrChange w:id="3411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begin"/>
      </w:r>
      <w:r w:rsidRPr="00C459DC">
        <w:rPr>
          <w:rFonts w:ascii="Times New Roman" w:hAnsi="Times New Roman" w:cs="Times New Roman"/>
          <w:sz w:val="20"/>
          <w:szCs w:val="20"/>
          <w:lang w:val="en-GB"/>
          <w:rPrChange w:id="3412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instrText xml:space="preserve"> NOTEREF _Ref54349526 \f \h  \* MERGEFORMAT </w:instrText>
      </w:r>
      <w:r w:rsidRPr="00C459DC">
        <w:rPr>
          <w:rFonts w:ascii="Times New Roman" w:hAnsi="Times New Roman" w:cs="Times New Roman"/>
          <w:sz w:val="20"/>
          <w:szCs w:val="20"/>
          <w:lang w:val="en-GB"/>
          <w:rPrChange w:id="3413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r>
      <w:r w:rsidRPr="00C459DC">
        <w:rPr>
          <w:rFonts w:ascii="Times New Roman" w:hAnsi="Times New Roman" w:cs="Times New Roman"/>
          <w:sz w:val="20"/>
          <w:szCs w:val="20"/>
          <w:lang w:val="en-GB"/>
          <w:rPrChange w:id="3414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separate"/>
      </w:r>
      <w:r w:rsidRPr="00C459DC">
        <w:rPr>
          <w:rStyle w:val="FootnoteReference"/>
          <w:rFonts w:ascii="Times New Roman" w:hAnsi="Times New Roman" w:cs="Times New Roman"/>
          <w:sz w:val="20"/>
          <w:szCs w:val="20"/>
          <w:rPrChange w:id="3415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C459DC">
        <w:rPr>
          <w:rFonts w:ascii="Times New Roman" w:hAnsi="Times New Roman" w:cs="Times New Roman"/>
          <w:sz w:val="20"/>
          <w:szCs w:val="20"/>
          <w:lang w:val="en-GB"/>
          <w:rPrChange w:id="3416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end"/>
      </w:r>
    </w:p>
    <w:p w14:paraId="32ADD4AB" w14:textId="77777777" w:rsidR="00266DA3" w:rsidRPr="00C459DC" w:rsidRDefault="00266DA3" w:rsidP="00DA58E7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0"/>
          <w:szCs w:val="20"/>
          <w:lang w:val="en-GB"/>
          <w:rPrChange w:id="3417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18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RE de-mapping</w:t>
      </w:r>
    </w:p>
    <w:p w14:paraId="51C483F4" w14:textId="77777777" w:rsidR="00266DA3" w:rsidRPr="00C459DC" w:rsidRDefault="00266DA3" w:rsidP="00DA58E7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0"/>
          <w:szCs w:val="20"/>
          <w:lang w:val="en-GB"/>
          <w:rPrChange w:id="3419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20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Channel estimation</w:t>
      </w:r>
    </w:p>
    <w:p w14:paraId="7B070DB1" w14:textId="77777777" w:rsidR="00266DA3" w:rsidRPr="00C459DC" w:rsidRDefault="00266DA3" w:rsidP="00DA58E7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0"/>
          <w:szCs w:val="20"/>
          <w:lang w:val="en-GB"/>
          <w:rPrChange w:id="3421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22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Channel equalization</w:t>
      </w:r>
    </w:p>
    <w:p w14:paraId="58A52846" w14:textId="77777777" w:rsidR="00266DA3" w:rsidRPr="000836E2" w:rsidRDefault="00266DA3" w:rsidP="00DA58E7">
      <w:pPr>
        <w:pStyle w:val="ListParagraph"/>
        <w:numPr>
          <w:ilvl w:val="0"/>
          <w:numId w:val="17"/>
        </w:numPr>
        <w:rPr>
          <w:rFonts w:asciiTheme="majorBidi" w:hAnsiTheme="majorBidi" w:cstheme="majorBidi"/>
          <w:sz w:val="20"/>
          <w:szCs w:val="20"/>
          <w:lang w:val="en-GB"/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23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Demodulation</w:t>
      </w:r>
    </w:p>
    <w:p w14:paraId="5306F1B3" w14:textId="77777777" w:rsidR="00266DA3" w:rsidRDefault="00266DA3" w:rsidP="00266DA3">
      <w:pPr>
        <w:rPr>
          <w:lang w:val="en-GB"/>
        </w:rPr>
      </w:pPr>
    </w:p>
    <w:p w14:paraId="4C734BEC" w14:textId="77777777" w:rsidR="00266DA3" w:rsidRDefault="00266DA3" w:rsidP="00266DA3">
      <w:r>
        <w:t>The set of accelerated functions associated with the processing of PUCCH Format 1 DM-RS is as follows:</w:t>
      </w:r>
    </w:p>
    <w:p w14:paraId="7E348C26" w14:textId="77777777" w:rsidR="00266DA3" w:rsidRPr="00C459D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342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rPrChange w:id="342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Q decompression</w:t>
      </w:r>
      <w:r w:rsidRPr="00C459DC">
        <w:rPr>
          <w:rFonts w:ascii="Times New Roman" w:hAnsi="Times New Roman" w:cs="Times New Roman"/>
          <w:sz w:val="20"/>
          <w:szCs w:val="20"/>
          <w:rPrChange w:id="3426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C459DC">
        <w:rPr>
          <w:rFonts w:ascii="Times New Roman" w:hAnsi="Times New Roman" w:cs="Times New Roman"/>
          <w:sz w:val="20"/>
          <w:szCs w:val="20"/>
          <w:rPrChange w:id="342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C459DC">
        <w:rPr>
          <w:rFonts w:ascii="Times New Roman" w:hAnsi="Times New Roman" w:cs="Times New Roman"/>
          <w:sz w:val="20"/>
          <w:szCs w:val="20"/>
          <w:rPrChange w:id="3428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C459DC">
        <w:rPr>
          <w:rFonts w:ascii="Times New Roman" w:hAnsi="Times New Roman" w:cs="Times New Roman"/>
          <w:sz w:val="20"/>
          <w:szCs w:val="20"/>
          <w:rPrChange w:id="342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C459DC">
        <w:rPr>
          <w:rStyle w:val="FootnoteReference"/>
          <w:rFonts w:ascii="Times New Roman" w:hAnsi="Times New Roman" w:cs="Times New Roman"/>
          <w:sz w:val="20"/>
          <w:szCs w:val="20"/>
          <w:rPrChange w:id="3430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C459DC">
        <w:rPr>
          <w:rFonts w:ascii="Times New Roman" w:hAnsi="Times New Roman" w:cs="Times New Roman"/>
          <w:sz w:val="20"/>
          <w:szCs w:val="20"/>
          <w:rPrChange w:id="343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40F191D4" w14:textId="77777777" w:rsidR="00266DA3" w:rsidRPr="00C459D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3432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rPrChange w:id="343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E de-mapping</w:t>
      </w:r>
    </w:p>
    <w:p w14:paraId="0E744DF5" w14:textId="77777777" w:rsidR="00266DA3" w:rsidRPr="00C459D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343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rPrChange w:id="343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Combining</w:t>
      </w:r>
    </w:p>
    <w:p w14:paraId="1EDF5E9D" w14:textId="77777777" w:rsidR="00266DA3" w:rsidRPr="00C459D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343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rPrChange w:id="343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Demodulation</w:t>
      </w:r>
    </w:p>
    <w:p w14:paraId="7A3D5FC2" w14:textId="77777777" w:rsidR="00266DA3" w:rsidRPr="00C459D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lang w:val="en-GB"/>
          <w:rPrChange w:id="3438" w:author="Author">
            <w:rPr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rPrChange w:id="343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Sequence detection</w:t>
      </w:r>
    </w:p>
    <w:p w14:paraId="1F8F948F" w14:textId="77777777" w:rsidR="00266DA3" w:rsidRDefault="00266DA3" w:rsidP="00266DA3"/>
    <w:p w14:paraId="6242E7D2" w14:textId="77777777" w:rsidR="00266DA3" w:rsidRPr="0057639A" w:rsidRDefault="00266DA3" w:rsidP="00266DA3">
      <w:pPr>
        <w:rPr>
          <w:lang w:eastAsia="zh-CN"/>
        </w:rPr>
      </w:pPr>
      <w:r>
        <w:t>The set of accelerated functions associated with the processing of PUCCH Formats 2, 3, 4 is as follows:</w:t>
      </w:r>
    </w:p>
    <w:p w14:paraId="3BC45422" w14:textId="77777777" w:rsidR="00266DA3" w:rsidRPr="00C459DC" w:rsidRDefault="00266DA3" w:rsidP="00DA58E7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0"/>
          <w:szCs w:val="20"/>
          <w:lang w:val="en-GB"/>
          <w:rPrChange w:id="3440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41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lastRenderedPageBreak/>
        <w:t>IQ decompression</w:t>
      </w:r>
      <w:r w:rsidRPr="00C459DC">
        <w:rPr>
          <w:rFonts w:ascii="Times New Roman" w:hAnsi="Times New Roman" w:cs="Times New Roman"/>
          <w:sz w:val="20"/>
          <w:szCs w:val="20"/>
          <w:lang w:val="en-GB"/>
          <w:rPrChange w:id="3442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begin"/>
      </w:r>
      <w:r w:rsidRPr="00C459DC">
        <w:rPr>
          <w:rFonts w:ascii="Times New Roman" w:hAnsi="Times New Roman" w:cs="Times New Roman"/>
          <w:sz w:val="20"/>
          <w:szCs w:val="20"/>
          <w:lang w:val="en-GB"/>
          <w:rPrChange w:id="3443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instrText xml:space="preserve"> NOTEREF _Ref54349526 \f \h  \* MERGEFORMAT </w:instrText>
      </w:r>
      <w:r w:rsidRPr="00C459DC">
        <w:rPr>
          <w:rFonts w:ascii="Times New Roman" w:hAnsi="Times New Roman" w:cs="Times New Roman"/>
          <w:sz w:val="20"/>
          <w:szCs w:val="20"/>
          <w:lang w:val="en-GB"/>
          <w:rPrChange w:id="3444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r>
      <w:r w:rsidRPr="00C459DC">
        <w:rPr>
          <w:rFonts w:ascii="Times New Roman" w:hAnsi="Times New Roman" w:cs="Times New Roman"/>
          <w:sz w:val="20"/>
          <w:szCs w:val="20"/>
          <w:lang w:val="en-GB"/>
          <w:rPrChange w:id="3445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separate"/>
      </w:r>
      <w:r w:rsidRPr="00C459DC">
        <w:rPr>
          <w:rStyle w:val="FootnoteReference"/>
          <w:rFonts w:ascii="Times New Roman" w:hAnsi="Times New Roman" w:cs="Times New Roman"/>
          <w:sz w:val="20"/>
          <w:szCs w:val="20"/>
          <w:rPrChange w:id="3446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C459DC">
        <w:rPr>
          <w:rFonts w:ascii="Times New Roman" w:hAnsi="Times New Roman" w:cs="Times New Roman"/>
          <w:sz w:val="20"/>
          <w:szCs w:val="20"/>
          <w:lang w:val="en-GB"/>
          <w:rPrChange w:id="3447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end"/>
      </w:r>
    </w:p>
    <w:p w14:paraId="75DC64F4" w14:textId="77777777" w:rsidR="00266DA3" w:rsidRPr="00C459DC" w:rsidRDefault="00266DA3" w:rsidP="00DA58E7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0"/>
          <w:szCs w:val="20"/>
          <w:lang w:val="en-GB"/>
          <w:rPrChange w:id="3448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49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RE de-mapping</w:t>
      </w:r>
    </w:p>
    <w:p w14:paraId="2319E538" w14:textId="77777777" w:rsidR="00266DA3" w:rsidRPr="00C459DC" w:rsidRDefault="00266DA3" w:rsidP="00DA58E7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0"/>
          <w:szCs w:val="20"/>
          <w:lang w:val="en-GB"/>
          <w:rPrChange w:id="3450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51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Channel estimation</w:t>
      </w:r>
    </w:p>
    <w:p w14:paraId="337B637F" w14:textId="77777777" w:rsidR="00266DA3" w:rsidRPr="00C459DC" w:rsidRDefault="00266DA3" w:rsidP="00DA58E7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0"/>
          <w:szCs w:val="20"/>
          <w:lang w:val="en-GB"/>
          <w:rPrChange w:id="3452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53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Channel equalization</w:t>
      </w:r>
    </w:p>
    <w:p w14:paraId="1FA4C3EC" w14:textId="77777777" w:rsidR="00266DA3" w:rsidRPr="00C459DC" w:rsidRDefault="00266DA3" w:rsidP="00DA58E7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0"/>
          <w:szCs w:val="20"/>
          <w:lang w:val="en-GB"/>
          <w:rPrChange w:id="3454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55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Transform precoding (optional- only required for DFT-s-OFDM waveform)</w:t>
      </w:r>
    </w:p>
    <w:p w14:paraId="0EFD04D6" w14:textId="77777777" w:rsidR="00266DA3" w:rsidRPr="00C459DC" w:rsidRDefault="00266DA3" w:rsidP="00DA58E7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0"/>
          <w:szCs w:val="20"/>
          <w:lang w:val="en-GB"/>
          <w:rPrChange w:id="3456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57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Demodulation</w:t>
      </w:r>
    </w:p>
    <w:p w14:paraId="1BAF3FE4" w14:textId="77777777" w:rsidR="00266DA3" w:rsidRPr="00C459DC" w:rsidRDefault="00266DA3" w:rsidP="00DA58E7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0"/>
          <w:szCs w:val="20"/>
          <w:lang w:val="en-GB"/>
          <w:rPrChange w:id="3458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59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Descrambling</w:t>
      </w:r>
    </w:p>
    <w:p w14:paraId="2D32BF82" w14:textId="77777777" w:rsidR="00266DA3" w:rsidRPr="00C459DC" w:rsidRDefault="00266DA3" w:rsidP="00DA58E7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0"/>
          <w:szCs w:val="20"/>
          <w:lang w:val="en-GB"/>
          <w:rPrChange w:id="3460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61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Rate de-matching</w:t>
      </w:r>
    </w:p>
    <w:p w14:paraId="0EE9A21D" w14:textId="77777777" w:rsidR="00266DA3" w:rsidRPr="00C459DC" w:rsidRDefault="00266DA3" w:rsidP="00DA58E7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0"/>
          <w:szCs w:val="20"/>
          <w:lang w:val="en-GB"/>
          <w:rPrChange w:id="3462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63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Polar/Block decoding</w:t>
      </w:r>
    </w:p>
    <w:p w14:paraId="33FCFBBE" w14:textId="77777777" w:rsidR="00266DA3" w:rsidRPr="00C459DC" w:rsidRDefault="00266DA3" w:rsidP="00DA58E7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0"/>
          <w:szCs w:val="20"/>
          <w:lang w:val="en-GB"/>
          <w:rPrChange w:id="3464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lang w:val="en-GB"/>
          <w:rPrChange w:id="3465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CRC check</w:t>
      </w:r>
    </w:p>
    <w:p w14:paraId="0B526D43" w14:textId="77777777" w:rsidR="00266DA3" w:rsidRDefault="00266DA3" w:rsidP="00266DA3"/>
    <w:p w14:paraId="74365085" w14:textId="77777777" w:rsidR="00266DA3" w:rsidRDefault="00266DA3" w:rsidP="00266DA3">
      <w:r>
        <w:t>The set of accelerated functions associated with the processing of PUCCH Formats 2, 3, 4 DM-RS is as follows:</w:t>
      </w:r>
    </w:p>
    <w:p w14:paraId="62BBEC76" w14:textId="77777777" w:rsidR="00266DA3" w:rsidRPr="00C459D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346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rPrChange w:id="346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IQ decompression</w:t>
      </w:r>
      <w:r w:rsidRPr="00C459DC">
        <w:rPr>
          <w:rFonts w:ascii="Times New Roman" w:hAnsi="Times New Roman" w:cs="Times New Roman"/>
          <w:sz w:val="20"/>
          <w:szCs w:val="20"/>
          <w:rPrChange w:id="3468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begin"/>
      </w:r>
      <w:r w:rsidRPr="00C459DC">
        <w:rPr>
          <w:rFonts w:ascii="Times New Roman" w:hAnsi="Times New Roman" w:cs="Times New Roman"/>
          <w:sz w:val="20"/>
          <w:szCs w:val="20"/>
          <w:rPrChange w:id="346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instrText xml:space="preserve"> NOTEREF _Ref54349526 \f \h  \* MERGEFORMAT </w:instrText>
      </w:r>
      <w:r w:rsidRPr="00C459DC">
        <w:rPr>
          <w:rFonts w:ascii="Times New Roman" w:hAnsi="Times New Roman" w:cs="Times New Roman"/>
          <w:sz w:val="20"/>
          <w:szCs w:val="20"/>
          <w:rPrChange w:id="3470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r>
      <w:r w:rsidRPr="00C459DC">
        <w:rPr>
          <w:rFonts w:ascii="Times New Roman" w:hAnsi="Times New Roman" w:cs="Times New Roman"/>
          <w:sz w:val="20"/>
          <w:szCs w:val="20"/>
          <w:rPrChange w:id="347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separate"/>
      </w:r>
      <w:r w:rsidRPr="00C459DC">
        <w:rPr>
          <w:rStyle w:val="FootnoteReference"/>
          <w:rFonts w:ascii="Times New Roman" w:hAnsi="Times New Roman" w:cs="Times New Roman"/>
          <w:sz w:val="20"/>
          <w:szCs w:val="20"/>
          <w:rPrChange w:id="3472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C459DC">
        <w:rPr>
          <w:rFonts w:ascii="Times New Roman" w:hAnsi="Times New Roman" w:cs="Times New Roman"/>
          <w:sz w:val="20"/>
          <w:szCs w:val="20"/>
          <w:rPrChange w:id="347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fldChar w:fldCharType="end"/>
      </w:r>
    </w:p>
    <w:p w14:paraId="5E6B454E" w14:textId="77777777" w:rsidR="00266DA3" w:rsidRPr="00C459D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3474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rPrChange w:id="3475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RE de-mapping</w:t>
      </w:r>
    </w:p>
    <w:p w14:paraId="544EA464" w14:textId="77777777" w:rsidR="00266DA3" w:rsidRPr="00C459D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3476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rPrChange w:id="3477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Combining</w:t>
      </w:r>
    </w:p>
    <w:p w14:paraId="68056F1C" w14:textId="77777777" w:rsidR="00266DA3" w:rsidRPr="00C459D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rPrChange w:id="3478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rPrChange w:id="3479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Demodulation</w:t>
      </w:r>
    </w:p>
    <w:p w14:paraId="33847CC2" w14:textId="77777777" w:rsidR="00266DA3" w:rsidRPr="00C459DC" w:rsidRDefault="00266DA3" w:rsidP="00DA58E7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0"/>
          <w:szCs w:val="20"/>
          <w:lang w:val="en-GB"/>
          <w:rPrChange w:id="3480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C459DC">
        <w:rPr>
          <w:rFonts w:ascii="Times New Roman" w:hAnsi="Times New Roman" w:cs="Times New Roman"/>
          <w:sz w:val="20"/>
          <w:szCs w:val="20"/>
          <w:rPrChange w:id="348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Sequence detection</w:t>
      </w:r>
    </w:p>
    <w:p w14:paraId="7CB2F46A" w14:textId="77777777" w:rsidR="00266DA3" w:rsidRPr="004310CF" w:rsidRDefault="00266DA3" w:rsidP="00266DA3"/>
    <w:p w14:paraId="785793D2" w14:textId="77777777" w:rsidR="00266DA3" w:rsidRPr="000962B3" w:rsidRDefault="00266DA3" w:rsidP="00DA58E7">
      <w:pPr>
        <w:pStyle w:val="Heading4"/>
        <w:ind w:left="864" w:hanging="864"/>
      </w:pPr>
      <w:r>
        <w:t xml:space="preserve">PUCCH input and output for AAL_UPLINK_High-PHY Profile </w:t>
      </w:r>
    </w:p>
    <w:p w14:paraId="52CECF4E" w14:textId="2CB3945F" w:rsidR="00266DA3" w:rsidRDefault="00266DA3" w:rsidP="00266DA3">
      <w:r>
        <w:t>The AAL</w:t>
      </w:r>
      <w:ins w:id="3482" w:author="Author">
        <w:r w:rsidR="00C459DC">
          <w:t>_</w:t>
        </w:r>
      </w:ins>
      <w:del w:id="3483" w:author="Author">
        <w:r w:rsidDel="00C459DC">
          <w:delText xml:space="preserve"> </w:delText>
        </w:r>
      </w:del>
      <w:r>
        <w:t>UPLINK</w:t>
      </w:r>
      <w:ins w:id="3484" w:author="Author">
        <w:r w:rsidR="00C459DC">
          <w:t>_</w:t>
        </w:r>
      </w:ins>
      <w:del w:id="3485" w:author="Author">
        <w:r w:rsidDel="00C459DC">
          <w:delText xml:space="preserve"> </w:delText>
        </w:r>
      </w:del>
      <w:r>
        <w:t xml:space="preserve">High-PHY profile shall signal PUCCH resource(s) per slot. </w:t>
      </w:r>
    </w:p>
    <w:p w14:paraId="62F3D274" w14:textId="49989641" w:rsidR="00266DA3" w:rsidRDefault="00266DA3" w:rsidP="00266DA3">
      <w:r>
        <w:t xml:space="preserve">From Application, the </w:t>
      </w:r>
      <w:del w:id="3486" w:author="Author">
        <w:r w:rsidDel="008A60F0">
          <w:delText xml:space="preserve">PUSCH </w:delText>
        </w:r>
      </w:del>
      <w:ins w:id="3487" w:author="Author">
        <w:r w:rsidR="008A60F0">
          <w:t>PU</w:t>
        </w:r>
        <w:r w:rsidR="008A60F0">
          <w:t>C</w:t>
        </w:r>
        <w:r w:rsidR="008A60F0">
          <w:t xml:space="preserve">CH </w:t>
        </w:r>
      </w:ins>
      <w:r>
        <w:t xml:space="preserve">interface receives the associated parameters for the configuration of the </w:t>
      </w:r>
      <w:del w:id="3488" w:author="Author">
        <w:r w:rsidDel="008A60F0">
          <w:delText xml:space="preserve">PUSCH </w:delText>
        </w:r>
      </w:del>
      <w:ins w:id="3489" w:author="Author">
        <w:r w:rsidR="008A60F0">
          <w:t>PU</w:t>
        </w:r>
        <w:r w:rsidR="008A60F0">
          <w:t>C</w:t>
        </w:r>
        <w:r w:rsidR="008A60F0">
          <w:t xml:space="preserve">CH </w:t>
        </w:r>
      </w:ins>
      <w:r>
        <w:t>resource.</w:t>
      </w:r>
    </w:p>
    <w:p w14:paraId="3EDD944B" w14:textId="77777777" w:rsidR="00266DA3" w:rsidRDefault="00266DA3" w:rsidP="00266DA3">
      <w:r>
        <w:t>The output data consists of:</w:t>
      </w:r>
    </w:p>
    <w:p w14:paraId="558EC727" w14:textId="77777777" w:rsidR="00266DA3" w:rsidRPr="008A60F0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rPrChange w:id="3490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A60F0">
        <w:rPr>
          <w:rFonts w:ascii="Times New Roman" w:hAnsi="Times New Roman" w:cs="Times New Roman"/>
          <w:sz w:val="20"/>
          <w:szCs w:val="20"/>
          <w:rPrChange w:id="3491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the CRC or detection status of the PUCCH UCI payload (HARQ, SR or CSI), as well as related metrics (e.g. SINR)</w:t>
      </w:r>
    </w:p>
    <w:p w14:paraId="617B0F10" w14:textId="77777777" w:rsidR="00266DA3" w:rsidRPr="008A60F0" w:rsidRDefault="00266DA3" w:rsidP="00DA58E7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0"/>
          <w:szCs w:val="20"/>
          <w:rPrChange w:id="3492" w:author="Author">
            <w:rPr>
              <w:rFonts w:asciiTheme="majorBidi" w:hAnsiTheme="majorBidi" w:cstheme="majorBidi"/>
              <w:sz w:val="20"/>
              <w:szCs w:val="20"/>
            </w:rPr>
          </w:rPrChange>
        </w:rPr>
      </w:pPr>
      <w:r w:rsidRPr="008A60F0">
        <w:rPr>
          <w:rFonts w:ascii="Times New Roman" w:hAnsi="Times New Roman" w:cs="Times New Roman"/>
          <w:sz w:val="20"/>
          <w:szCs w:val="20"/>
          <w:rPrChange w:id="3493" w:author="Author">
            <w:rPr>
              <w:rFonts w:asciiTheme="majorBidi" w:hAnsiTheme="majorBidi" w:cstheme="majorBidi"/>
              <w:sz w:val="20"/>
              <w:szCs w:val="20"/>
            </w:rPr>
          </w:rPrChange>
        </w:rPr>
        <w:t>The UCI Payload: HARQ, SR (Formats 0/1) or transparent UCI payload(s) (Formats 2/3/4).</w:t>
      </w:r>
    </w:p>
    <w:p w14:paraId="48FDC83B" w14:textId="77777777" w:rsidR="00266DA3" w:rsidRDefault="00266DA3" w:rsidP="00DA58E7">
      <w:pPr>
        <w:pStyle w:val="Heading4"/>
        <w:ind w:left="864" w:hanging="864"/>
      </w:pPr>
      <w:r>
        <w:t>PUCCH Parameters</w:t>
      </w:r>
    </w:p>
    <w:p w14:paraId="4AF75D18" w14:textId="2B0698C6" w:rsidR="00266DA3" w:rsidRDefault="00266DA3" w:rsidP="00266DA3">
      <w:r>
        <w:t xml:space="preserve">The following parameters are required to be supported by the AALI implementation when offloading operations. Application shall supply all relevant parameters; for ease of reading, the parameters are grouped as follows, in alignment with the </w:t>
      </w:r>
      <w:r>
        <w:rPr>
          <w:lang w:val="en-GB" w:eastAsia="zh-CN"/>
        </w:rPr>
        <w:t xml:space="preserve">O-RAN AAL GAnP document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71106698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[7]</w:t>
      </w:r>
      <w:r>
        <w:rPr>
          <w:lang w:val="en-GB" w:eastAsia="zh-CN"/>
        </w:rPr>
        <w:fldChar w:fldCharType="end"/>
      </w:r>
      <w:r>
        <w:t>: PUCCH Format 0, PUCCH Format 1 (UCI and DMRS), PUCC</w:t>
      </w:r>
      <w:ins w:id="3494" w:author="Author">
        <w:r w:rsidR="00F26C4F">
          <w:t>H</w:t>
        </w:r>
      </w:ins>
      <w:r>
        <w:t xml:space="preserve"> Formats 2/3/4 (UCI and DMRS). Only one of these sets of parameters is applicable to any one PUCCH resource:</w:t>
      </w:r>
    </w:p>
    <w:p w14:paraId="0EBB3D82" w14:textId="77777777" w:rsidR="00266DA3" w:rsidRDefault="00266DA3" w:rsidP="00266DA3"/>
    <w:p w14:paraId="40336B42" w14:textId="77777777" w:rsidR="00266DA3" w:rsidRPr="0057639A" w:rsidRDefault="00266DA3" w:rsidP="00DA58E7">
      <w:pPr>
        <w:pStyle w:val="Heading5"/>
        <w:ind w:left="1008" w:hanging="1008"/>
        <w:rPr>
          <w:b/>
          <w:bCs/>
        </w:rPr>
      </w:pPr>
      <w:r w:rsidRPr="0057639A">
        <w:rPr>
          <w:b/>
          <w:bCs/>
        </w:rPr>
        <w:t>P</w:t>
      </w:r>
      <w:r>
        <w:rPr>
          <w:b/>
          <w:bCs/>
        </w:rPr>
        <w:t>UC</w:t>
      </w:r>
      <w:r w:rsidRPr="0057639A">
        <w:rPr>
          <w:b/>
          <w:bCs/>
        </w:rPr>
        <w:t xml:space="preserve">CH </w:t>
      </w:r>
      <w:r>
        <w:rPr>
          <w:b/>
          <w:bCs/>
        </w:rPr>
        <w:t xml:space="preserve">Format 0 </w:t>
      </w:r>
      <w:r w:rsidRPr="0057639A">
        <w:rPr>
          <w:b/>
          <w:bCs/>
        </w:rPr>
        <w:t>Parameters</w:t>
      </w:r>
    </w:p>
    <w:p w14:paraId="0FA6A450" w14:textId="77777777" w:rsidR="00266DA3" w:rsidRDefault="00266DA3" w:rsidP="00266DA3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  <w:r>
        <w:t>: PUCCH Format 0 Parameters</w:t>
      </w:r>
    </w:p>
    <w:tbl>
      <w:tblPr>
        <w:tblStyle w:val="TableProfessional"/>
        <w:tblW w:w="9712" w:type="dxa"/>
        <w:tblLook w:val="0600" w:firstRow="0" w:lastRow="0" w:firstColumn="0" w:lastColumn="0" w:noHBand="1" w:noVBand="1"/>
      </w:tblPr>
      <w:tblGrid>
        <w:gridCol w:w="712"/>
        <w:gridCol w:w="2598"/>
        <w:gridCol w:w="2982"/>
        <w:gridCol w:w="3420"/>
      </w:tblGrid>
      <w:tr w:rsidR="00266DA3" w:rsidRPr="00F26C4F" w14:paraId="21E68D3A" w14:textId="77777777" w:rsidTr="00C115A1">
        <w:trPr>
          <w:trHeight w:val="420"/>
        </w:trPr>
        <w:tc>
          <w:tcPr>
            <w:tcW w:w="3310" w:type="dxa"/>
            <w:gridSpan w:val="2"/>
            <w:noWrap/>
            <w:hideMark/>
          </w:tcPr>
          <w:p w14:paraId="06FA42AB" w14:textId="77777777" w:rsidR="00266DA3" w:rsidRPr="00F26C4F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3495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b/>
                <w:bCs/>
                <w:rPrChange w:id="3496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AF parameters</w:t>
            </w:r>
          </w:p>
        </w:tc>
        <w:tc>
          <w:tcPr>
            <w:tcW w:w="2982" w:type="dxa"/>
            <w:hideMark/>
          </w:tcPr>
          <w:p w14:paraId="49DC570A" w14:textId="77777777" w:rsidR="00266DA3" w:rsidRPr="00F26C4F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3497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b/>
                <w:bCs/>
                <w:rPrChange w:id="3498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3420" w:type="dxa"/>
            <w:noWrap/>
            <w:hideMark/>
          </w:tcPr>
          <w:p w14:paraId="2503E7F6" w14:textId="77777777" w:rsidR="00266DA3" w:rsidRPr="00F26C4F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3499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b/>
                <w:bCs/>
                <w:rPrChange w:id="3500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F26C4F" w14:paraId="2B32381A" w14:textId="77777777" w:rsidTr="00C115A1">
        <w:trPr>
          <w:trHeight w:val="42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24C4C124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UCI </w:t>
            </w:r>
          </w:p>
        </w:tc>
      </w:tr>
      <w:tr w:rsidR="00266DA3" w:rsidRPr="00F26C4F" w14:paraId="41FAC42C" w14:textId="77777777" w:rsidTr="00C115A1">
        <w:trPr>
          <w:trHeight w:val="420"/>
        </w:trPr>
        <w:tc>
          <w:tcPr>
            <w:tcW w:w="3310" w:type="dxa"/>
            <w:gridSpan w:val="2"/>
            <w:noWrap/>
            <w:hideMark/>
          </w:tcPr>
          <w:p w14:paraId="409F15DC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R presence</w:t>
            </w:r>
          </w:p>
        </w:tc>
        <w:tc>
          <w:tcPr>
            <w:tcW w:w="2982" w:type="dxa"/>
            <w:hideMark/>
          </w:tcPr>
          <w:p w14:paraId="32167FA6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whether SR can be indicated</w:t>
            </w:r>
          </w:p>
        </w:tc>
        <w:tc>
          <w:tcPr>
            <w:tcW w:w="3420" w:type="dxa"/>
            <w:noWrap/>
            <w:hideMark/>
          </w:tcPr>
          <w:p w14:paraId="242BDE45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</w:t>
            </w:r>
          </w:p>
        </w:tc>
      </w:tr>
      <w:tr w:rsidR="00266DA3" w:rsidRPr="00F26C4F" w14:paraId="0282C7DD" w14:textId="77777777" w:rsidTr="00C115A1">
        <w:trPr>
          <w:trHeight w:val="420"/>
        </w:trPr>
        <w:tc>
          <w:tcPr>
            <w:tcW w:w="3310" w:type="dxa"/>
            <w:gridSpan w:val="2"/>
            <w:noWrap/>
            <w:hideMark/>
          </w:tcPr>
          <w:p w14:paraId="4C44B449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lastRenderedPageBreak/>
              <w:t>HARQ bits</w:t>
            </w:r>
          </w:p>
        </w:tc>
        <w:tc>
          <w:tcPr>
            <w:tcW w:w="2982" w:type="dxa"/>
            <w:hideMark/>
          </w:tcPr>
          <w:p w14:paraId="02C5285E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number of HARQ bits</w:t>
            </w:r>
          </w:p>
        </w:tc>
        <w:tc>
          <w:tcPr>
            <w:tcW w:w="3420" w:type="dxa"/>
            <w:noWrap/>
            <w:hideMark/>
          </w:tcPr>
          <w:p w14:paraId="60AA5B70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</w:t>
            </w:r>
          </w:p>
        </w:tc>
      </w:tr>
      <w:tr w:rsidR="00266DA3" w:rsidRPr="00F26C4F" w14:paraId="0E08C94B" w14:textId="77777777" w:rsidTr="00C115A1">
        <w:trPr>
          <w:trHeight w:val="600"/>
        </w:trPr>
        <w:tc>
          <w:tcPr>
            <w:tcW w:w="3310" w:type="dxa"/>
            <w:gridSpan w:val="2"/>
            <w:noWrap/>
            <w:hideMark/>
          </w:tcPr>
          <w:p w14:paraId="6E3A0A2D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sym w:font="Wingdings" w:char="F0DF"/>
            </w:r>
            <w:r w:rsidRPr="00F26C4F">
              <w:rPr>
                <w:rFonts w:eastAsia="Times New Roman"/>
                <w:lang w:eastAsia="zh-CN" w:bidi="he-IL"/>
                <w:rPrChange w:id="35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SR and HARQ</w:t>
            </w:r>
          </w:p>
        </w:tc>
        <w:tc>
          <w:tcPr>
            <w:tcW w:w="2982" w:type="dxa"/>
            <w:hideMark/>
          </w:tcPr>
          <w:p w14:paraId="43A55696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1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This is an output: </w:t>
            </w:r>
            <w:r w:rsidRPr="00F26C4F">
              <w:rPr>
                <w:rFonts w:eastAsia="Times New Roman"/>
                <w:color w:val="000000"/>
                <w:lang w:eastAsia="zh-CN" w:bidi="he-IL"/>
                <w:rPrChange w:id="352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R and HARQ observations, or outcome of detection; Also: metrics like SINR, RSRP, etc.</w:t>
            </w:r>
          </w:p>
        </w:tc>
        <w:tc>
          <w:tcPr>
            <w:tcW w:w="3420" w:type="dxa"/>
            <w:noWrap/>
            <w:hideMark/>
          </w:tcPr>
          <w:p w14:paraId="38F79B2C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2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2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3, sec 9.2</w:t>
            </w:r>
          </w:p>
        </w:tc>
      </w:tr>
      <w:tr w:rsidR="00266DA3" w:rsidRPr="00F26C4F" w14:paraId="7A91772F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021F01B7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quence Detection</w:t>
            </w:r>
          </w:p>
        </w:tc>
      </w:tr>
      <w:tr w:rsidR="00266DA3" w:rsidRPr="00F26C4F" w14:paraId="0B921ABE" w14:textId="77777777" w:rsidTr="00C115A1">
        <w:trPr>
          <w:trHeight w:val="600"/>
        </w:trPr>
        <w:tc>
          <w:tcPr>
            <w:tcW w:w="3310" w:type="dxa"/>
            <w:gridSpan w:val="2"/>
            <w:noWrap/>
            <w:hideMark/>
          </w:tcPr>
          <w:p w14:paraId="39963EA3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ucch-GroupHopping</w:t>
            </w:r>
          </w:p>
        </w:tc>
        <w:tc>
          <w:tcPr>
            <w:tcW w:w="2982" w:type="dxa"/>
            <w:hideMark/>
          </w:tcPr>
          <w:p w14:paraId="53EDC7A8" w14:textId="22B9CE6D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2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2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indicates </w:t>
            </w:r>
            <w:del w:id="3529" w:author="Author">
              <w:r w:rsidRPr="00F26C4F" w:rsidDel="00256352">
                <w:rPr>
                  <w:rFonts w:eastAsia="Times New Roman"/>
                  <w:color w:val="000000"/>
                  <w:lang w:eastAsia="zh-CN" w:bidi="he-IL"/>
                  <w:rPrChange w:id="3530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>wheter</w:delText>
              </w:r>
            </w:del>
            <w:ins w:id="3531" w:author="Author">
              <w:r w:rsidR="00256352" w:rsidRPr="00256352">
                <w:rPr>
                  <w:rFonts w:eastAsia="Times New Roman"/>
                  <w:color w:val="000000"/>
                  <w:lang w:eastAsia="zh-CN" w:bidi="he-IL"/>
                </w:rPr>
                <w:t>whether</w:t>
              </w:r>
            </w:ins>
            <w:r w:rsidRPr="00F26C4F">
              <w:rPr>
                <w:rFonts w:eastAsia="Times New Roman"/>
                <w:color w:val="000000"/>
                <w:lang w:eastAsia="zh-CN" w:bidi="he-IL"/>
                <w:rPrChange w:id="353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 group, sequence or no hopping is applied</w:t>
            </w:r>
          </w:p>
        </w:tc>
        <w:tc>
          <w:tcPr>
            <w:tcW w:w="3420" w:type="dxa"/>
            <w:hideMark/>
          </w:tcPr>
          <w:p w14:paraId="64116D11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3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3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6.3.2.2.1</w:t>
            </w:r>
          </w:p>
        </w:tc>
      </w:tr>
      <w:tr w:rsidR="00266DA3" w:rsidRPr="00F26C4F" w14:paraId="271A4370" w14:textId="77777777" w:rsidTr="00C115A1">
        <w:trPr>
          <w:trHeight w:val="300"/>
        </w:trPr>
        <w:tc>
          <w:tcPr>
            <w:tcW w:w="3310" w:type="dxa"/>
            <w:gridSpan w:val="2"/>
            <w:noWrap/>
            <w:hideMark/>
          </w:tcPr>
          <w:p w14:paraId="7F189E45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 hopping</w:t>
            </w:r>
          </w:p>
        </w:tc>
        <w:tc>
          <w:tcPr>
            <w:tcW w:w="2982" w:type="dxa"/>
            <w:hideMark/>
          </w:tcPr>
          <w:p w14:paraId="6E7CC68F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3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3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hopping identifier</w:t>
            </w:r>
          </w:p>
        </w:tc>
        <w:tc>
          <w:tcPr>
            <w:tcW w:w="3420" w:type="dxa"/>
            <w:hideMark/>
          </w:tcPr>
          <w:p w14:paraId="43DA41C7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3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4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6.3.2.2.1</w:t>
            </w:r>
          </w:p>
        </w:tc>
      </w:tr>
      <w:tr w:rsidR="00266DA3" w:rsidRPr="00F26C4F" w14:paraId="0DB6C16A" w14:textId="77777777" w:rsidTr="00C115A1">
        <w:trPr>
          <w:trHeight w:val="300"/>
        </w:trPr>
        <w:tc>
          <w:tcPr>
            <w:tcW w:w="3310" w:type="dxa"/>
            <w:gridSpan w:val="2"/>
            <w:noWrap/>
            <w:hideMark/>
          </w:tcPr>
          <w:p w14:paraId="3599F8DA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0</w:t>
            </w:r>
          </w:p>
        </w:tc>
        <w:tc>
          <w:tcPr>
            <w:tcW w:w="2982" w:type="dxa"/>
            <w:hideMark/>
          </w:tcPr>
          <w:p w14:paraId="6EECA2E0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4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4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initial cyclic shift</w:t>
            </w:r>
          </w:p>
        </w:tc>
        <w:tc>
          <w:tcPr>
            <w:tcW w:w="3420" w:type="dxa"/>
            <w:hideMark/>
          </w:tcPr>
          <w:p w14:paraId="073169DC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4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4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6.3.2.2.2</w:t>
            </w:r>
          </w:p>
        </w:tc>
      </w:tr>
      <w:tr w:rsidR="00266DA3" w:rsidRPr="00F26C4F" w14:paraId="6550C0D3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3726C498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 Demapping</w:t>
            </w:r>
          </w:p>
        </w:tc>
      </w:tr>
      <w:tr w:rsidR="00266DA3" w:rsidRPr="00F26C4F" w14:paraId="48FFBE28" w14:textId="77777777" w:rsidTr="00C115A1">
        <w:trPr>
          <w:trHeight w:val="1200"/>
        </w:trPr>
        <w:tc>
          <w:tcPr>
            <w:tcW w:w="712" w:type="dxa"/>
            <w:vMerge w:val="restart"/>
            <w:textDirection w:val="btLr"/>
            <w:hideMark/>
          </w:tcPr>
          <w:p w14:paraId="66025509" w14:textId="77777777" w:rsidR="00266DA3" w:rsidRPr="00F26C4F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354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b/>
                <w:bCs/>
                <w:lang w:eastAsia="zh-CN" w:bidi="he-IL"/>
                <w:rPrChange w:id="355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2598" w:type="dxa"/>
            <w:hideMark/>
          </w:tcPr>
          <w:p w14:paraId="02853A2D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2982" w:type="dxa"/>
            <w:hideMark/>
          </w:tcPr>
          <w:p w14:paraId="4C158625" w14:textId="0EC668CD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5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5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Start, w.r.t. CRB, of bandwidth part: VRBs indexing is relative to the Bandwidth part for the </w:t>
            </w:r>
            <w:del w:id="3555" w:author="Author">
              <w:r w:rsidRPr="00F26C4F" w:rsidDel="007C7599">
                <w:rPr>
                  <w:rFonts w:eastAsia="Times New Roman"/>
                  <w:color w:val="000000"/>
                  <w:lang w:eastAsia="zh-CN" w:bidi="he-IL"/>
                  <w:rPrChange w:id="3556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3557" w:author="Author">
              <w:r w:rsidR="007C7599" w:rsidRPr="00F26C4F">
                <w:rPr>
                  <w:rFonts w:eastAsia="Times New Roman"/>
                  <w:color w:val="000000"/>
                  <w:lang w:eastAsia="zh-CN" w:bidi="he-IL"/>
                  <w:rPrChange w:id="3558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t>P</w:t>
              </w:r>
              <w:r w:rsidR="007C7599">
                <w:rPr>
                  <w:rFonts w:eastAsia="Times New Roman"/>
                  <w:color w:val="000000"/>
                  <w:lang w:eastAsia="zh-CN" w:bidi="he-IL"/>
                </w:rPr>
                <w:t>U</w:t>
              </w:r>
              <w:r w:rsidR="007C7599" w:rsidRPr="00F26C4F">
                <w:rPr>
                  <w:rFonts w:eastAsia="Times New Roman"/>
                  <w:color w:val="000000"/>
                  <w:lang w:eastAsia="zh-CN" w:bidi="he-IL"/>
                  <w:rPrChange w:id="3559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F26C4F">
              <w:rPr>
                <w:rFonts w:eastAsia="Times New Roman"/>
                <w:color w:val="000000"/>
                <w:lang w:eastAsia="zh-CN" w:bidi="he-IL"/>
                <w:rPrChange w:id="356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3420" w:type="dxa"/>
            <w:hideMark/>
          </w:tcPr>
          <w:p w14:paraId="70C82351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6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6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 3GPP TS 38.211, sec 6.3.1.7</w:t>
            </w:r>
          </w:p>
        </w:tc>
      </w:tr>
      <w:tr w:rsidR="00266DA3" w:rsidRPr="00F26C4F" w14:paraId="600B1EFA" w14:textId="77777777" w:rsidTr="00C115A1">
        <w:trPr>
          <w:trHeight w:val="900"/>
        </w:trPr>
        <w:tc>
          <w:tcPr>
            <w:tcW w:w="712" w:type="dxa"/>
            <w:vMerge/>
            <w:hideMark/>
          </w:tcPr>
          <w:p w14:paraId="162ED562" w14:textId="77777777" w:rsidR="00266DA3" w:rsidRPr="00F26C4F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56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98" w:type="dxa"/>
            <w:hideMark/>
          </w:tcPr>
          <w:p w14:paraId="1DBCC3B5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2982" w:type="dxa"/>
            <w:hideMark/>
          </w:tcPr>
          <w:p w14:paraId="6DACA595" w14:textId="71DAB4DA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6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6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Size of bandwidth part: VRBs indexing is relative to the Bandwidth part for the </w:t>
            </w:r>
            <w:del w:id="3568" w:author="Author">
              <w:r w:rsidRPr="00F26C4F" w:rsidDel="007C7599">
                <w:rPr>
                  <w:rFonts w:eastAsia="Times New Roman"/>
                  <w:color w:val="000000"/>
                  <w:lang w:eastAsia="zh-CN" w:bidi="he-IL"/>
                  <w:rPrChange w:id="3569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3570" w:author="Author">
              <w:r w:rsidR="007C7599" w:rsidRPr="00F26C4F">
                <w:rPr>
                  <w:rFonts w:eastAsia="Times New Roman"/>
                  <w:color w:val="000000"/>
                  <w:lang w:eastAsia="zh-CN" w:bidi="he-IL"/>
                  <w:rPrChange w:id="3571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t>P</w:t>
              </w:r>
              <w:r w:rsidR="007C7599">
                <w:rPr>
                  <w:rFonts w:eastAsia="Times New Roman"/>
                  <w:color w:val="000000"/>
                  <w:lang w:eastAsia="zh-CN" w:bidi="he-IL"/>
                </w:rPr>
                <w:t>U</w:t>
              </w:r>
              <w:r w:rsidR="007C7599" w:rsidRPr="00F26C4F">
                <w:rPr>
                  <w:rFonts w:eastAsia="Times New Roman"/>
                  <w:color w:val="000000"/>
                  <w:lang w:eastAsia="zh-CN" w:bidi="he-IL"/>
                  <w:rPrChange w:id="3572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F26C4F">
              <w:rPr>
                <w:rFonts w:eastAsia="Times New Roman"/>
                <w:color w:val="000000"/>
                <w:lang w:eastAsia="zh-CN" w:bidi="he-IL"/>
                <w:rPrChange w:id="357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3420" w:type="dxa"/>
            <w:hideMark/>
          </w:tcPr>
          <w:p w14:paraId="13593320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7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7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 3GPP TS 38.211, sec 6.3.1.7</w:t>
            </w:r>
          </w:p>
        </w:tc>
      </w:tr>
      <w:tr w:rsidR="00266DA3" w:rsidRPr="00F26C4F" w14:paraId="04567804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25B03A2F" w14:textId="77777777" w:rsidR="00266DA3" w:rsidRPr="00F26C4F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57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98" w:type="dxa"/>
            <w:hideMark/>
          </w:tcPr>
          <w:p w14:paraId="74B4DCFC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2982" w:type="dxa"/>
            <w:hideMark/>
          </w:tcPr>
          <w:p w14:paraId="598EAD6D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7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8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ubcarrier spacing impacts waveform generation, including centering</w:t>
            </w:r>
          </w:p>
        </w:tc>
        <w:tc>
          <w:tcPr>
            <w:tcW w:w="3420" w:type="dxa"/>
            <w:noWrap/>
            <w:hideMark/>
          </w:tcPr>
          <w:p w14:paraId="51A00E6E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8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8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F26C4F" w14:paraId="43FAE7B1" w14:textId="77777777" w:rsidTr="00C115A1">
        <w:trPr>
          <w:trHeight w:val="300"/>
        </w:trPr>
        <w:tc>
          <w:tcPr>
            <w:tcW w:w="712" w:type="dxa"/>
            <w:vMerge/>
            <w:hideMark/>
          </w:tcPr>
          <w:p w14:paraId="0446F411" w14:textId="77777777" w:rsidR="00266DA3" w:rsidRPr="00F26C4F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58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98" w:type="dxa"/>
            <w:noWrap/>
            <w:hideMark/>
          </w:tcPr>
          <w:p w14:paraId="310DF603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8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_{BWP}^{offset}</w:t>
            </w:r>
          </w:p>
        </w:tc>
        <w:tc>
          <w:tcPr>
            <w:tcW w:w="2982" w:type="dxa"/>
            <w:hideMark/>
          </w:tcPr>
          <w:p w14:paraId="7FA38FA7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8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8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PRB offset, prior to any hopping</w:t>
            </w:r>
          </w:p>
        </w:tc>
        <w:tc>
          <w:tcPr>
            <w:tcW w:w="3420" w:type="dxa"/>
            <w:noWrap/>
            <w:hideMark/>
          </w:tcPr>
          <w:p w14:paraId="40CAED35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8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8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3, sec 9.2.1</w:t>
            </w:r>
          </w:p>
        </w:tc>
      </w:tr>
      <w:tr w:rsidR="00266DA3" w:rsidRPr="00F26C4F" w14:paraId="3F9F4ABC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0B973830" w14:textId="77777777" w:rsidR="00266DA3" w:rsidRPr="00F26C4F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59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98" w:type="dxa"/>
            <w:noWrap/>
            <w:hideMark/>
          </w:tcPr>
          <w:p w14:paraId="43533678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[intra-slot] frequency hopping</w:t>
            </w:r>
          </w:p>
        </w:tc>
        <w:tc>
          <w:tcPr>
            <w:tcW w:w="2982" w:type="dxa"/>
            <w:hideMark/>
          </w:tcPr>
          <w:p w14:paraId="6A5D79CD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9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9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indicates whether the allocation hops in frequency or not</w:t>
            </w:r>
          </w:p>
        </w:tc>
        <w:tc>
          <w:tcPr>
            <w:tcW w:w="3420" w:type="dxa"/>
            <w:noWrap/>
            <w:hideMark/>
          </w:tcPr>
          <w:p w14:paraId="1F169001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59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59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6.3.2.2.1</w:t>
            </w:r>
          </w:p>
        </w:tc>
      </w:tr>
      <w:tr w:rsidR="00266DA3" w:rsidRPr="00F26C4F" w14:paraId="54EE50F9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5D02D600" w14:textId="77777777" w:rsidR="00266DA3" w:rsidRPr="00F26C4F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59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98" w:type="dxa"/>
            <w:noWrap/>
            <w:hideMark/>
          </w:tcPr>
          <w:p w14:paraId="50D8B7AF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5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5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cond Hop RB offset</w:t>
            </w:r>
          </w:p>
        </w:tc>
        <w:tc>
          <w:tcPr>
            <w:tcW w:w="2982" w:type="dxa"/>
            <w:hideMark/>
          </w:tcPr>
          <w:p w14:paraId="250B8DD1" w14:textId="4A0DD16E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60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60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RB offset of the second hop, in case of intra-</w:t>
            </w:r>
            <w:del w:id="3602" w:author="Author">
              <w:r w:rsidRPr="00F26C4F" w:rsidDel="00AC39DA">
                <w:rPr>
                  <w:rFonts w:eastAsia="Times New Roman"/>
                  <w:color w:val="000000"/>
                  <w:lang w:eastAsia="zh-CN" w:bidi="he-IL"/>
                  <w:rPrChange w:id="3603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 xml:space="preserve">hop </w:delText>
              </w:r>
            </w:del>
            <w:ins w:id="3604" w:author="Author">
              <w:r w:rsidR="00AC39DA">
                <w:rPr>
                  <w:rFonts w:eastAsia="Times New Roman"/>
                  <w:color w:val="000000"/>
                  <w:lang w:eastAsia="zh-CN" w:bidi="he-IL"/>
                </w:rPr>
                <w:t>slot</w:t>
              </w:r>
              <w:r w:rsidR="00AC39DA" w:rsidRPr="00F26C4F">
                <w:rPr>
                  <w:rFonts w:eastAsia="Times New Roman"/>
                  <w:color w:val="000000"/>
                  <w:lang w:eastAsia="zh-CN" w:bidi="he-IL"/>
                  <w:rPrChange w:id="3605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t xml:space="preserve"> </w:t>
              </w:r>
            </w:ins>
            <w:del w:id="3606" w:author="Author">
              <w:r w:rsidRPr="00F26C4F" w:rsidDel="007C7599">
                <w:rPr>
                  <w:rFonts w:eastAsia="Times New Roman"/>
                  <w:color w:val="000000"/>
                  <w:lang w:eastAsia="zh-CN" w:bidi="he-IL"/>
                  <w:rPrChange w:id="3607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>freqency</w:delText>
              </w:r>
            </w:del>
            <w:ins w:id="3608" w:author="Author">
              <w:r w:rsidR="007C7599" w:rsidRPr="007C7599">
                <w:rPr>
                  <w:rFonts w:eastAsia="Times New Roman"/>
                  <w:color w:val="000000"/>
                  <w:lang w:eastAsia="zh-CN" w:bidi="he-IL"/>
                </w:rPr>
                <w:t>frequency</w:t>
              </w:r>
            </w:ins>
            <w:r w:rsidRPr="00F26C4F">
              <w:rPr>
                <w:rFonts w:eastAsia="Times New Roman"/>
                <w:color w:val="000000"/>
                <w:lang w:eastAsia="zh-CN" w:bidi="he-IL"/>
                <w:rPrChange w:id="360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 hopping</w:t>
            </w:r>
          </w:p>
        </w:tc>
        <w:tc>
          <w:tcPr>
            <w:tcW w:w="3420" w:type="dxa"/>
            <w:noWrap/>
            <w:hideMark/>
          </w:tcPr>
          <w:p w14:paraId="474C4B37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61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61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3, sec 9.2.1</w:t>
            </w:r>
          </w:p>
        </w:tc>
      </w:tr>
      <w:tr w:rsidR="00266DA3" w:rsidRPr="00F26C4F" w14:paraId="4B582AB7" w14:textId="77777777" w:rsidTr="00C115A1">
        <w:trPr>
          <w:trHeight w:val="300"/>
        </w:trPr>
        <w:tc>
          <w:tcPr>
            <w:tcW w:w="712" w:type="dxa"/>
            <w:vMerge w:val="restart"/>
            <w:textDirection w:val="btLr"/>
            <w:hideMark/>
          </w:tcPr>
          <w:p w14:paraId="55A5520C" w14:textId="77777777" w:rsidR="00266DA3" w:rsidRPr="00F26C4F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361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b/>
                <w:bCs/>
                <w:lang w:eastAsia="zh-CN" w:bidi="he-IL"/>
                <w:rPrChange w:id="361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Time Domain</w:t>
            </w:r>
          </w:p>
        </w:tc>
        <w:tc>
          <w:tcPr>
            <w:tcW w:w="2598" w:type="dxa"/>
            <w:noWrap/>
            <w:hideMark/>
          </w:tcPr>
          <w:p w14:paraId="42497E49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6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ymbol start</w:t>
            </w:r>
          </w:p>
        </w:tc>
        <w:tc>
          <w:tcPr>
            <w:tcW w:w="2982" w:type="dxa"/>
            <w:hideMark/>
          </w:tcPr>
          <w:p w14:paraId="187E8DE3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6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irst symbol for the PUCCH allocation</w:t>
            </w:r>
          </w:p>
        </w:tc>
        <w:tc>
          <w:tcPr>
            <w:tcW w:w="3420" w:type="dxa"/>
            <w:noWrap/>
            <w:hideMark/>
          </w:tcPr>
          <w:p w14:paraId="4A160F5C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6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2</w:t>
            </w:r>
          </w:p>
        </w:tc>
      </w:tr>
      <w:tr w:rsidR="00266DA3" w:rsidRPr="00F26C4F" w14:paraId="27D91E7E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106B96B5" w14:textId="77777777" w:rsidR="00266DA3" w:rsidRPr="00F26C4F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62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98" w:type="dxa"/>
            <w:noWrap/>
            <w:hideMark/>
          </w:tcPr>
          <w:p w14:paraId="0A816AA2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6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symbols</w:t>
            </w:r>
          </w:p>
        </w:tc>
        <w:tc>
          <w:tcPr>
            <w:tcW w:w="2982" w:type="dxa"/>
            <w:hideMark/>
          </w:tcPr>
          <w:p w14:paraId="21E48A44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6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symbols for the PUCCH allocation</w:t>
            </w:r>
          </w:p>
        </w:tc>
        <w:tc>
          <w:tcPr>
            <w:tcW w:w="3420" w:type="dxa"/>
            <w:noWrap/>
            <w:hideMark/>
          </w:tcPr>
          <w:p w14:paraId="57991C22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6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2</w:t>
            </w:r>
          </w:p>
        </w:tc>
      </w:tr>
      <w:tr w:rsidR="00266DA3" w:rsidRPr="00F26C4F" w14:paraId="4B6FF011" w14:textId="77777777" w:rsidTr="00C115A1">
        <w:trPr>
          <w:trHeight w:val="900"/>
        </w:trPr>
        <w:tc>
          <w:tcPr>
            <w:tcW w:w="712" w:type="dxa"/>
            <w:vMerge/>
            <w:hideMark/>
          </w:tcPr>
          <w:p w14:paraId="4F738EF4" w14:textId="77777777" w:rsidR="00266DA3" w:rsidRPr="00F26C4F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62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598" w:type="dxa"/>
            <w:hideMark/>
          </w:tcPr>
          <w:p w14:paraId="1F4015E9" w14:textId="77777777" w:rsidR="00266DA3" w:rsidRPr="00F26C4F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lang w:eastAsia="zh-CN" w:bidi="he-IL"/>
                <w:rPrChange w:id="36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2982" w:type="dxa"/>
            <w:hideMark/>
          </w:tcPr>
          <w:p w14:paraId="78955B5D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63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63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Cyclic prefix type. Impacts time-domain allocation, including waveform generation</w:t>
            </w:r>
          </w:p>
        </w:tc>
        <w:tc>
          <w:tcPr>
            <w:tcW w:w="3420" w:type="dxa"/>
            <w:hideMark/>
          </w:tcPr>
          <w:p w14:paraId="14DF092E" w14:textId="77777777" w:rsidR="00266DA3" w:rsidRPr="00F26C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363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F26C4F">
              <w:rPr>
                <w:rFonts w:eastAsia="Times New Roman"/>
                <w:color w:val="000000"/>
                <w:lang w:eastAsia="zh-CN" w:bidi="he-IL"/>
                <w:rPrChange w:id="363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4.2, 5.3.1</w:t>
            </w:r>
            <w:r w:rsidRPr="00F26C4F">
              <w:rPr>
                <w:rFonts w:eastAsia="Times New Roman"/>
                <w:color w:val="000000"/>
                <w:lang w:eastAsia="zh-CN" w:bidi="he-IL"/>
                <w:rPrChange w:id="363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</w:tbl>
    <w:p w14:paraId="2059AB85" w14:textId="77777777" w:rsidR="00266DA3" w:rsidRDefault="00266DA3" w:rsidP="00266DA3">
      <w:pPr>
        <w:rPr>
          <w:lang w:eastAsia="zh-CN"/>
        </w:rPr>
      </w:pPr>
    </w:p>
    <w:p w14:paraId="2B15E403" w14:textId="77777777" w:rsidR="00266DA3" w:rsidRPr="0057639A" w:rsidRDefault="00266DA3" w:rsidP="00DA58E7">
      <w:pPr>
        <w:pStyle w:val="Heading5"/>
        <w:ind w:left="1008" w:hanging="1008"/>
        <w:rPr>
          <w:b/>
          <w:bCs/>
        </w:rPr>
      </w:pPr>
      <w:r w:rsidRPr="0057639A">
        <w:rPr>
          <w:b/>
          <w:bCs/>
        </w:rPr>
        <w:t>P</w:t>
      </w:r>
      <w:r>
        <w:rPr>
          <w:b/>
          <w:bCs/>
        </w:rPr>
        <w:t>UC</w:t>
      </w:r>
      <w:r w:rsidRPr="0057639A">
        <w:rPr>
          <w:b/>
          <w:bCs/>
        </w:rPr>
        <w:t xml:space="preserve">CH </w:t>
      </w:r>
      <w:r>
        <w:rPr>
          <w:b/>
          <w:bCs/>
        </w:rPr>
        <w:t xml:space="preserve">Format 1 UCI </w:t>
      </w:r>
      <w:r w:rsidRPr="0057639A">
        <w:rPr>
          <w:b/>
          <w:bCs/>
        </w:rPr>
        <w:t>Parameters</w:t>
      </w:r>
    </w:p>
    <w:p w14:paraId="01D900A4" w14:textId="77777777" w:rsidR="00266DA3" w:rsidRDefault="00266DA3" w:rsidP="00266DA3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  <w:r>
        <w:t>: PUCCH Format 1 UCI Parameters</w:t>
      </w:r>
    </w:p>
    <w:tbl>
      <w:tblPr>
        <w:tblStyle w:val="TableProfessional"/>
        <w:tblW w:w="9712" w:type="dxa"/>
        <w:tblLook w:val="0600" w:firstRow="0" w:lastRow="0" w:firstColumn="0" w:lastColumn="0" w:noHBand="1" w:noVBand="1"/>
      </w:tblPr>
      <w:tblGrid>
        <w:gridCol w:w="712"/>
        <w:gridCol w:w="2610"/>
        <w:gridCol w:w="2970"/>
        <w:gridCol w:w="3420"/>
      </w:tblGrid>
      <w:tr w:rsidR="00266DA3" w:rsidRPr="000629BE" w14:paraId="3E42B322" w14:textId="77777777" w:rsidTr="00C115A1">
        <w:trPr>
          <w:trHeight w:val="420"/>
        </w:trPr>
        <w:tc>
          <w:tcPr>
            <w:tcW w:w="3322" w:type="dxa"/>
            <w:gridSpan w:val="2"/>
            <w:noWrap/>
            <w:hideMark/>
          </w:tcPr>
          <w:p w14:paraId="7CFA33DE" w14:textId="77777777" w:rsidR="00266DA3" w:rsidRPr="000629BE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63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0629BE">
              <w:rPr>
                <w:b/>
                <w:bCs/>
                <w:rPrChange w:id="3636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AF parameters</w:t>
            </w:r>
          </w:p>
        </w:tc>
        <w:tc>
          <w:tcPr>
            <w:tcW w:w="2970" w:type="dxa"/>
            <w:hideMark/>
          </w:tcPr>
          <w:p w14:paraId="25A4D6DF" w14:textId="77777777" w:rsidR="00266DA3" w:rsidRPr="000629BE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63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0629BE">
              <w:rPr>
                <w:b/>
                <w:bCs/>
                <w:rPrChange w:id="3638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3420" w:type="dxa"/>
            <w:noWrap/>
            <w:hideMark/>
          </w:tcPr>
          <w:p w14:paraId="3FD3DFEF" w14:textId="77777777" w:rsidR="00266DA3" w:rsidRPr="000629BE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63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0629BE">
              <w:rPr>
                <w:b/>
                <w:bCs/>
                <w:rPrChange w:id="3640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0629BE" w14:paraId="484F9B5E" w14:textId="77777777" w:rsidTr="00C115A1">
        <w:trPr>
          <w:trHeight w:val="42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1FDEFAFE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UCI</w:t>
            </w:r>
          </w:p>
        </w:tc>
      </w:tr>
      <w:tr w:rsidR="00266DA3" w:rsidRPr="000629BE" w14:paraId="37ACE920" w14:textId="77777777" w:rsidTr="00C115A1">
        <w:trPr>
          <w:trHeight w:val="420"/>
        </w:trPr>
        <w:tc>
          <w:tcPr>
            <w:tcW w:w="3322" w:type="dxa"/>
            <w:gridSpan w:val="2"/>
            <w:noWrap/>
            <w:hideMark/>
          </w:tcPr>
          <w:p w14:paraId="31084EB9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R presence</w:t>
            </w:r>
          </w:p>
        </w:tc>
        <w:tc>
          <w:tcPr>
            <w:tcW w:w="2970" w:type="dxa"/>
            <w:hideMark/>
          </w:tcPr>
          <w:p w14:paraId="26C0E66D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4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whether SR can be indicated</w:t>
            </w:r>
          </w:p>
        </w:tc>
        <w:tc>
          <w:tcPr>
            <w:tcW w:w="3420" w:type="dxa"/>
            <w:noWrap/>
            <w:hideMark/>
          </w:tcPr>
          <w:p w14:paraId="5154A78F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,213, sec 9.2.4</w:t>
            </w:r>
          </w:p>
        </w:tc>
      </w:tr>
      <w:tr w:rsidR="00266DA3" w:rsidRPr="000629BE" w14:paraId="01694504" w14:textId="77777777" w:rsidTr="00C115A1">
        <w:trPr>
          <w:trHeight w:val="420"/>
        </w:trPr>
        <w:tc>
          <w:tcPr>
            <w:tcW w:w="3322" w:type="dxa"/>
            <w:gridSpan w:val="2"/>
            <w:noWrap/>
            <w:hideMark/>
          </w:tcPr>
          <w:p w14:paraId="7F7831BC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lastRenderedPageBreak/>
              <w:t>HARQ/SR bits</w:t>
            </w:r>
          </w:p>
        </w:tc>
        <w:tc>
          <w:tcPr>
            <w:tcW w:w="2970" w:type="dxa"/>
            <w:hideMark/>
          </w:tcPr>
          <w:p w14:paraId="4118F395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number of HARQ bits</w:t>
            </w:r>
          </w:p>
        </w:tc>
        <w:tc>
          <w:tcPr>
            <w:tcW w:w="3420" w:type="dxa"/>
            <w:noWrap/>
            <w:hideMark/>
          </w:tcPr>
          <w:p w14:paraId="75455F63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,213, sec 9.2.2</w:t>
            </w:r>
          </w:p>
        </w:tc>
      </w:tr>
      <w:tr w:rsidR="00266DA3" w:rsidRPr="000629BE" w14:paraId="7E648629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3E895B3B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sym w:font="Wingdings" w:char="F0DF"/>
            </w:r>
            <w:r w:rsidRPr="000629BE">
              <w:rPr>
                <w:rFonts w:eastAsia="Times New Roman"/>
                <w:lang w:eastAsia="zh-CN" w:bidi="he-IL"/>
                <w:rPrChange w:id="36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SR and HARQ</w:t>
            </w:r>
          </w:p>
        </w:tc>
        <w:tc>
          <w:tcPr>
            <w:tcW w:w="2970" w:type="dxa"/>
            <w:hideMark/>
          </w:tcPr>
          <w:p w14:paraId="367DC9CA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This is an output: </w:t>
            </w:r>
            <w:r w:rsidRPr="000629BE">
              <w:rPr>
                <w:rFonts w:eastAsia="Times New Roman"/>
                <w:color w:val="000000"/>
                <w:lang w:eastAsia="zh-CN" w:bidi="he-IL"/>
                <w:rPrChange w:id="366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R and HARQ observations, if any</w:t>
            </w:r>
            <w:r w:rsidRPr="000629BE">
              <w:rPr>
                <w:rFonts w:eastAsia="Times New Roman"/>
                <w:lang w:eastAsia="zh-CN" w:bidi="he-IL"/>
                <w:rPrChange w:id="36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(or outcome of detection + metrics like SINR, RSRP)</w:t>
            </w:r>
          </w:p>
        </w:tc>
        <w:tc>
          <w:tcPr>
            <w:tcW w:w="3420" w:type="dxa"/>
            <w:noWrap/>
            <w:hideMark/>
          </w:tcPr>
          <w:p w14:paraId="12B32A25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0629BE" w14:paraId="338138BC" w14:textId="77777777" w:rsidTr="00C115A1">
        <w:trPr>
          <w:trHeight w:val="42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717BBFFD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emodulation</w:t>
            </w:r>
          </w:p>
        </w:tc>
      </w:tr>
      <w:tr w:rsidR="00266DA3" w:rsidRPr="000629BE" w14:paraId="157829F4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7F6A4674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ucch-GroupHopping</w:t>
            </w:r>
          </w:p>
        </w:tc>
        <w:tc>
          <w:tcPr>
            <w:tcW w:w="2970" w:type="dxa"/>
            <w:hideMark/>
          </w:tcPr>
          <w:p w14:paraId="2B1DDF41" w14:textId="1BEB28E2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6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indicates </w:t>
            </w:r>
            <w:del w:id="3669" w:author="Author">
              <w:r w:rsidRPr="000629BE" w:rsidDel="000629BE">
                <w:rPr>
                  <w:rFonts w:eastAsia="Times New Roman"/>
                  <w:lang w:eastAsia="zh-CN" w:bidi="he-IL"/>
                  <w:rPrChange w:id="3670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wheter</w:delText>
              </w:r>
            </w:del>
            <w:ins w:id="3671" w:author="Author">
              <w:r w:rsidR="000629BE" w:rsidRPr="000629BE">
                <w:rPr>
                  <w:rFonts w:eastAsia="Times New Roman"/>
                  <w:lang w:eastAsia="zh-CN" w:bidi="he-IL"/>
                </w:rPr>
                <w:t>whether</w:t>
              </w:r>
            </w:ins>
            <w:r w:rsidRPr="000629BE">
              <w:rPr>
                <w:rFonts w:eastAsia="Times New Roman"/>
                <w:lang w:eastAsia="zh-CN" w:bidi="he-IL"/>
                <w:rPrChange w:id="36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group, sequence or no hopping is applied</w:t>
            </w:r>
          </w:p>
        </w:tc>
        <w:tc>
          <w:tcPr>
            <w:tcW w:w="3420" w:type="dxa"/>
            <w:hideMark/>
          </w:tcPr>
          <w:p w14:paraId="340A980E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1</w:t>
            </w:r>
          </w:p>
        </w:tc>
      </w:tr>
      <w:tr w:rsidR="00266DA3" w:rsidRPr="000629BE" w14:paraId="36A9C577" w14:textId="77777777" w:rsidTr="00C115A1">
        <w:trPr>
          <w:trHeight w:val="300"/>
        </w:trPr>
        <w:tc>
          <w:tcPr>
            <w:tcW w:w="3322" w:type="dxa"/>
            <w:gridSpan w:val="2"/>
            <w:noWrap/>
            <w:hideMark/>
          </w:tcPr>
          <w:p w14:paraId="3DEE3974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7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 hopping</w:t>
            </w:r>
          </w:p>
        </w:tc>
        <w:tc>
          <w:tcPr>
            <w:tcW w:w="2970" w:type="dxa"/>
            <w:hideMark/>
          </w:tcPr>
          <w:p w14:paraId="771ED960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hopping identifier</w:t>
            </w:r>
          </w:p>
        </w:tc>
        <w:tc>
          <w:tcPr>
            <w:tcW w:w="3420" w:type="dxa"/>
            <w:hideMark/>
          </w:tcPr>
          <w:p w14:paraId="75862797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1</w:t>
            </w:r>
          </w:p>
        </w:tc>
      </w:tr>
      <w:tr w:rsidR="00266DA3" w:rsidRPr="000629BE" w14:paraId="3F7037AD" w14:textId="77777777" w:rsidTr="00C115A1">
        <w:trPr>
          <w:trHeight w:val="300"/>
        </w:trPr>
        <w:tc>
          <w:tcPr>
            <w:tcW w:w="3322" w:type="dxa"/>
            <w:gridSpan w:val="2"/>
            <w:noWrap/>
            <w:hideMark/>
          </w:tcPr>
          <w:p w14:paraId="2A093894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0</w:t>
            </w:r>
          </w:p>
        </w:tc>
        <w:tc>
          <w:tcPr>
            <w:tcW w:w="2970" w:type="dxa"/>
            <w:hideMark/>
          </w:tcPr>
          <w:p w14:paraId="3ECC5125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itial cyclic shift</w:t>
            </w:r>
          </w:p>
        </w:tc>
        <w:tc>
          <w:tcPr>
            <w:tcW w:w="3420" w:type="dxa"/>
            <w:hideMark/>
          </w:tcPr>
          <w:p w14:paraId="3F51C7F1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8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2</w:t>
            </w:r>
          </w:p>
        </w:tc>
      </w:tr>
      <w:tr w:rsidR="00266DA3" w:rsidRPr="000629BE" w14:paraId="40587093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4F14BA7E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imeDomainOCC</w:t>
            </w:r>
          </w:p>
        </w:tc>
        <w:tc>
          <w:tcPr>
            <w:tcW w:w="2970" w:type="dxa"/>
            <w:hideMark/>
          </w:tcPr>
          <w:p w14:paraId="69435B06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ex of orthogonal sequence w</w:t>
            </w:r>
          </w:p>
        </w:tc>
        <w:tc>
          <w:tcPr>
            <w:tcW w:w="3420" w:type="dxa"/>
            <w:hideMark/>
          </w:tcPr>
          <w:p w14:paraId="5807DA8E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4.1</w:t>
            </w:r>
            <w:r w:rsidRPr="000629BE">
              <w:rPr>
                <w:rFonts w:eastAsia="Times New Roman"/>
                <w:lang w:eastAsia="zh-CN" w:bidi="he-IL"/>
                <w:rPrChange w:id="36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 xml:space="preserve">3GPP TS 38.213, section 9.2.1 </w:t>
            </w:r>
          </w:p>
        </w:tc>
      </w:tr>
      <w:tr w:rsidR="00266DA3" w:rsidRPr="000629BE" w14:paraId="2088883B" w14:textId="77777777" w:rsidTr="00C115A1">
        <w:trPr>
          <w:trHeight w:val="600"/>
        </w:trPr>
        <w:tc>
          <w:tcPr>
            <w:tcW w:w="3322" w:type="dxa"/>
            <w:gridSpan w:val="2"/>
            <w:noWrap/>
          </w:tcPr>
          <w:p w14:paraId="1BE37BF7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HARQ/SR bits</w:t>
            </w:r>
          </w:p>
        </w:tc>
        <w:tc>
          <w:tcPr>
            <w:tcW w:w="2970" w:type="dxa"/>
          </w:tcPr>
          <w:p w14:paraId="01176DEE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bits determines modulation: BPSK or QPSK</w:t>
            </w:r>
          </w:p>
        </w:tc>
        <w:tc>
          <w:tcPr>
            <w:tcW w:w="3420" w:type="dxa"/>
          </w:tcPr>
          <w:p w14:paraId="7AE0E39A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6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6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4.1</w:t>
            </w:r>
          </w:p>
        </w:tc>
      </w:tr>
      <w:tr w:rsidR="00266DA3" w:rsidRPr="000629BE" w14:paraId="741F660E" w14:textId="77777777" w:rsidTr="00C115A1">
        <w:trPr>
          <w:trHeight w:val="42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30DEF30F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hannel Estimation and Equalization</w:t>
            </w:r>
          </w:p>
        </w:tc>
      </w:tr>
      <w:tr w:rsidR="00266DA3" w:rsidRPr="000629BE" w14:paraId="1899C24A" w14:textId="77777777" w:rsidTr="00C115A1">
        <w:trPr>
          <w:trHeight w:val="420"/>
        </w:trPr>
        <w:tc>
          <w:tcPr>
            <w:tcW w:w="0" w:type="dxa"/>
            <w:gridSpan w:val="2"/>
            <w:noWrap/>
            <w:hideMark/>
          </w:tcPr>
          <w:p w14:paraId="739B1E98" w14:textId="77777777" w:rsidR="00266DA3" w:rsidRPr="000629BE" w:rsidRDefault="00266DA3" w:rsidP="00C115A1">
            <w:pPr>
              <w:spacing w:after="0"/>
              <w:rPr>
                <w:rFonts w:eastAsia="Times New Roman"/>
                <w:b/>
                <w:bCs/>
                <w:highlight w:val="yellow"/>
                <w:lang w:eastAsia="zh-CN" w:bidi="he-IL"/>
                <w:rPrChange w:id="3702" w:author="Author">
                  <w:rPr>
                    <w:rFonts w:asciiTheme="majorBidi" w:eastAsia="Times New Roman" w:hAnsiTheme="majorBidi" w:cstheme="majorBidi"/>
                    <w:b/>
                    <w:bCs/>
                    <w:highlight w:val="yellow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UCCH Format 1 DM-RS</w:t>
            </w:r>
            <w:r w:rsidRPr="000629BE" w:rsidDel="001D7BA0">
              <w:rPr>
                <w:rFonts w:eastAsia="Times New Roman"/>
                <w:lang w:eastAsia="zh-CN" w:bidi="he-IL"/>
                <w:rPrChange w:id="37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</w:t>
            </w:r>
          </w:p>
        </w:tc>
        <w:tc>
          <w:tcPr>
            <w:tcW w:w="0" w:type="dxa"/>
          </w:tcPr>
          <w:p w14:paraId="20F1A2A2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</w:tcPr>
          <w:p w14:paraId="70F8EC9A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0629BE" w14:paraId="0EC242AF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5DBF4B8D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 Demapping</w:t>
            </w:r>
          </w:p>
        </w:tc>
      </w:tr>
      <w:tr w:rsidR="00266DA3" w:rsidRPr="000629BE" w14:paraId="36A26401" w14:textId="77777777" w:rsidTr="00C115A1">
        <w:trPr>
          <w:trHeight w:val="1200"/>
        </w:trPr>
        <w:tc>
          <w:tcPr>
            <w:tcW w:w="712" w:type="dxa"/>
            <w:vMerge w:val="restart"/>
            <w:textDirection w:val="btLr"/>
            <w:hideMark/>
          </w:tcPr>
          <w:p w14:paraId="4D84DA9D" w14:textId="77777777" w:rsidR="00266DA3" w:rsidRPr="000629BE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370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b/>
                <w:bCs/>
                <w:lang w:eastAsia="zh-CN" w:bidi="he-IL"/>
                <w:rPrChange w:id="371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2610" w:type="dxa"/>
            <w:hideMark/>
          </w:tcPr>
          <w:p w14:paraId="7CC384DC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2970" w:type="dxa"/>
            <w:hideMark/>
          </w:tcPr>
          <w:p w14:paraId="73CCE53A" w14:textId="2311A10D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Start, w.r.t. CRB, of bandwidth part: VRBs indexing is relative to the Bandwidth part for the </w:t>
            </w:r>
            <w:del w:id="3715" w:author="Author">
              <w:r w:rsidRPr="000629BE" w:rsidDel="00F17792">
                <w:rPr>
                  <w:rFonts w:eastAsia="Times New Roman"/>
                  <w:lang w:eastAsia="zh-CN" w:bidi="he-IL"/>
                  <w:rPrChange w:id="3716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3717" w:author="Author">
              <w:r w:rsidR="00F17792" w:rsidRPr="000629BE">
                <w:rPr>
                  <w:rFonts w:eastAsia="Times New Roman"/>
                  <w:lang w:eastAsia="zh-CN" w:bidi="he-IL"/>
                  <w:rPrChange w:id="3718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>P</w:t>
              </w:r>
              <w:r w:rsidR="00F17792">
                <w:rPr>
                  <w:rFonts w:eastAsia="Times New Roman"/>
                  <w:lang w:eastAsia="zh-CN" w:bidi="he-IL"/>
                </w:rPr>
                <w:t>U</w:t>
              </w:r>
              <w:r w:rsidR="00F17792" w:rsidRPr="000629BE">
                <w:rPr>
                  <w:rFonts w:eastAsia="Times New Roman"/>
                  <w:lang w:eastAsia="zh-CN" w:bidi="he-IL"/>
                  <w:rPrChange w:id="3719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0629BE">
              <w:rPr>
                <w:rFonts w:eastAsia="Times New Roman"/>
                <w:lang w:eastAsia="zh-CN" w:bidi="he-IL"/>
                <w:rPrChange w:id="37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3420" w:type="dxa"/>
            <w:hideMark/>
          </w:tcPr>
          <w:p w14:paraId="1682E546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3GPP TS 38.211, sec 6.3.1.7</w:t>
            </w:r>
          </w:p>
        </w:tc>
      </w:tr>
      <w:tr w:rsidR="00266DA3" w:rsidRPr="000629BE" w14:paraId="10764A2B" w14:textId="77777777" w:rsidTr="00C115A1">
        <w:trPr>
          <w:trHeight w:val="900"/>
        </w:trPr>
        <w:tc>
          <w:tcPr>
            <w:tcW w:w="712" w:type="dxa"/>
            <w:vMerge/>
            <w:hideMark/>
          </w:tcPr>
          <w:p w14:paraId="0EE34F56" w14:textId="77777777" w:rsidR="00266DA3" w:rsidRPr="000629BE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72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hideMark/>
          </w:tcPr>
          <w:p w14:paraId="416748F8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2970" w:type="dxa"/>
            <w:hideMark/>
          </w:tcPr>
          <w:p w14:paraId="32672ACF" w14:textId="16EA10C6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Size of bandwidth part: VRBs indexing is relative to the Bandwidth part for the </w:t>
            </w:r>
            <w:del w:id="3728" w:author="Author">
              <w:r w:rsidRPr="000629BE" w:rsidDel="00F17792">
                <w:rPr>
                  <w:rFonts w:eastAsia="Times New Roman"/>
                  <w:lang w:eastAsia="zh-CN" w:bidi="he-IL"/>
                  <w:rPrChange w:id="3729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3730" w:author="Author">
              <w:r w:rsidR="00F17792" w:rsidRPr="000629BE">
                <w:rPr>
                  <w:rFonts w:eastAsia="Times New Roman"/>
                  <w:lang w:eastAsia="zh-CN" w:bidi="he-IL"/>
                  <w:rPrChange w:id="3731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>P</w:t>
              </w:r>
              <w:r w:rsidR="00F17792">
                <w:rPr>
                  <w:rFonts w:eastAsia="Times New Roman"/>
                  <w:lang w:eastAsia="zh-CN" w:bidi="he-IL"/>
                </w:rPr>
                <w:t>U</w:t>
              </w:r>
              <w:r w:rsidR="00F17792" w:rsidRPr="000629BE">
                <w:rPr>
                  <w:rFonts w:eastAsia="Times New Roman"/>
                  <w:lang w:eastAsia="zh-CN" w:bidi="he-IL"/>
                  <w:rPrChange w:id="3732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0629BE">
              <w:rPr>
                <w:rFonts w:eastAsia="Times New Roman"/>
                <w:lang w:eastAsia="zh-CN" w:bidi="he-IL"/>
                <w:rPrChange w:id="37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3420" w:type="dxa"/>
            <w:hideMark/>
          </w:tcPr>
          <w:p w14:paraId="3AE22370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3GPP TS 38.211, sec 6.3.1.7</w:t>
            </w:r>
          </w:p>
        </w:tc>
      </w:tr>
      <w:tr w:rsidR="00266DA3" w:rsidRPr="000629BE" w14:paraId="2B8A672B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25081C3B" w14:textId="77777777" w:rsidR="00266DA3" w:rsidRPr="000629BE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73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hideMark/>
          </w:tcPr>
          <w:p w14:paraId="432FB749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3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2970" w:type="dxa"/>
            <w:hideMark/>
          </w:tcPr>
          <w:p w14:paraId="189739AC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4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ubcarrier spacing impacts waveform generation, including centering</w:t>
            </w:r>
          </w:p>
        </w:tc>
        <w:tc>
          <w:tcPr>
            <w:tcW w:w="3420" w:type="dxa"/>
            <w:noWrap/>
            <w:hideMark/>
          </w:tcPr>
          <w:p w14:paraId="7C8C4044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0629BE" w14:paraId="3FD3C7B2" w14:textId="77777777" w:rsidTr="00C115A1">
        <w:trPr>
          <w:trHeight w:val="300"/>
        </w:trPr>
        <w:tc>
          <w:tcPr>
            <w:tcW w:w="712" w:type="dxa"/>
            <w:vMerge/>
            <w:hideMark/>
          </w:tcPr>
          <w:p w14:paraId="77A496D6" w14:textId="77777777" w:rsidR="00266DA3" w:rsidRPr="000629BE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74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noWrap/>
            <w:hideMark/>
          </w:tcPr>
          <w:p w14:paraId="003B951E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4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_{BWP}^{offset}</w:t>
            </w:r>
          </w:p>
        </w:tc>
        <w:tc>
          <w:tcPr>
            <w:tcW w:w="2970" w:type="dxa"/>
            <w:hideMark/>
          </w:tcPr>
          <w:p w14:paraId="08D45FAB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RB offset, prior to any hopping</w:t>
            </w:r>
          </w:p>
        </w:tc>
        <w:tc>
          <w:tcPr>
            <w:tcW w:w="3420" w:type="dxa"/>
            <w:noWrap/>
            <w:hideMark/>
          </w:tcPr>
          <w:p w14:paraId="5666C656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</w:tc>
      </w:tr>
      <w:tr w:rsidR="00266DA3" w:rsidRPr="000629BE" w14:paraId="40498094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3AA0C8E3" w14:textId="77777777" w:rsidR="00266DA3" w:rsidRPr="000629BE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75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noWrap/>
            <w:hideMark/>
          </w:tcPr>
          <w:p w14:paraId="45478268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commentRangeStart w:id="3752"/>
            <w:r w:rsidRPr="000629BE">
              <w:rPr>
                <w:rFonts w:eastAsia="Times New Roman"/>
                <w:lang w:eastAsia="zh-CN" w:bidi="he-IL"/>
                <w:rPrChange w:id="37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 Size</w:t>
            </w:r>
          </w:p>
        </w:tc>
        <w:tc>
          <w:tcPr>
            <w:tcW w:w="2970" w:type="dxa"/>
            <w:hideMark/>
          </w:tcPr>
          <w:p w14:paraId="6362B6BB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Actual number of RBs used by the UE for this allocation</w:t>
            </w:r>
          </w:p>
        </w:tc>
        <w:tc>
          <w:tcPr>
            <w:tcW w:w="3420" w:type="dxa"/>
            <w:noWrap/>
            <w:hideMark/>
          </w:tcPr>
          <w:p w14:paraId="5D0913CD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  <w:commentRangeEnd w:id="3752"/>
            <w:r w:rsidR="0063690D">
              <w:rPr>
                <w:rStyle w:val="CommentReference"/>
              </w:rPr>
              <w:commentReference w:id="3752"/>
            </w:r>
          </w:p>
        </w:tc>
      </w:tr>
      <w:tr w:rsidR="00266DA3" w:rsidRPr="000629BE" w14:paraId="09975DFF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5ED69730" w14:textId="77777777" w:rsidR="00266DA3" w:rsidRPr="000629BE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758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noWrap/>
            <w:hideMark/>
          </w:tcPr>
          <w:p w14:paraId="6972FC14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6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[intra-slot] frequency hopping</w:t>
            </w:r>
          </w:p>
        </w:tc>
        <w:tc>
          <w:tcPr>
            <w:tcW w:w="2970" w:type="dxa"/>
            <w:hideMark/>
          </w:tcPr>
          <w:p w14:paraId="7B3D7DD4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whether the allocation hops in frequency or not</w:t>
            </w:r>
          </w:p>
        </w:tc>
        <w:tc>
          <w:tcPr>
            <w:tcW w:w="3420" w:type="dxa"/>
            <w:noWrap/>
            <w:hideMark/>
          </w:tcPr>
          <w:p w14:paraId="011123CF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1</w:t>
            </w:r>
          </w:p>
        </w:tc>
      </w:tr>
      <w:tr w:rsidR="00266DA3" w:rsidRPr="000629BE" w14:paraId="4523CD7B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0EFDB00B" w14:textId="77777777" w:rsidR="00266DA3" w:rsidRPr="000629BE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76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noWrap/>
            <w:hideMark/>
          </w:tcPr>
          <w:p w14:paraId="35576203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6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cond Hop RB offset</w:t>
            </w:r>
          </w:p>
        </w:tc>
        <w:tc>
          <w:tcPr>
            <w:tcW w:w="2970" w:type="dxa"/>
            <w:hideMark/>
          </w:tcPr>
          <w:p w14:paraId="7457DE46" w14:textId="6F896C4C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RB offset of the second hop, in case of intra-hop </w:t>
            </w:r>
            <w:del w:id="3770" w:author="Author">
              <w:r w:rsidRPr="000629BE" w:rsidDel="00F17792">
                <w:rPr>
                  <w:rFonts w:eastAsia="Times New Roman"/>
                  <w:lang w:eastAsia="zh-CN" w:bidi="he-IL"/>
                  <w:rPrChange w:id="3771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freqency</w:delText>
              </w:r>
            </w:del>
            <w:ins w:id="3772" w:author="Author">
              <w:r w:rsidR="00F17792" w:rsidRPr="00F17792">
                <w:rPr>
                  <w:rFonts w:eastAsia="Times New Roman"/>
                  <w:lang w:eastAsia="zh-CN" w:bidi="he-IL"/>
                </w:rPr>
                <w:t>frequency</w:t>
              </w:r>
            </w:ins>
            <w:r w:rsidRPr="000629BE">
              <w:rPr>
                <w:rFonts w:eastAsia="Times New Roman"/>
                <w:lang w:eastAsia="zh-CN" w:bidi="he-IL"/>
                <w:rPrChange w:id="37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hopping</w:t>
            </w:r>
          </w:p>
        </w:tc>
        <w:tc>
          <w:tcPr>
            <w:tcW w:w="3420" w:type="dxa"/>
            <w:noWrap/>
            <w:hideMark/>
          </w:tcPr>
          <w:p w14:paraId="69F70911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</w:tc>
      </w:tr>
      <w:tr w:rsidR="00266DA3" w:rsidRPr="000629BE" w14:paraId="697070AB" w14:textId="77777777" w:rsidTr="00C115A1">
        <w:trPr>
          <w:trHeight w:val="300"/>
        </w:trPr>
        <w:tc>
          <w:tcPr>
            <w:tcW w:w="712" w:type="dxa"/>
            <w:vMerge w:val="restart"/>
            <w:textDirection w:val="btLr"/>
            <w:hideMark/>
          </w:tcPr>
          <w:p w14:paraId="098ECEA4" w14:textId="77777777" w:rsidR="00266DA3" w:rsidRPr="000629BE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377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b/>
                <w:bCs/>
                <w:lang w:eastAsia="zh-CN" w:bidi="he-IL"/>
                <w:rPrChange w:id="377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Time Domain</w:t>
            </w:r>
          </w:p>
        </w:tc>
        <w:tc>
          <w:tcPr>
            <w:tcW w:w="2610" w:type="dxa"/>
            <w:noWrap/>
            <w:hideMark/>
          </w:tcPr>
          <w:p w14:paraId="469A0CB8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ymbol start</w:t>
            </w:r>
          </w:p>
        </w:tc>
        <w:tc>
          <w:tcPr>
            <w:tcW w:w="2970" w:type="dxa"/>
            <w:hideMark/>
          </w:tcPr>
          <w:p w14:paraId="1EE6CFF4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irst symbol for the PUCCH allocation</w:t>
            </w:r>
          </w:p>
        </w:tc>
        <w:tc>
          <w:tcPr>
            <w:tcW w:w="3420" w:type="dxa"/>
            <w:noWrap/>
            <w:hideMark/>
          </w:tcPr>
          <w:p w14:paraId="17C486B4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2</w:t>
            </w:r>
          </w:p>
        </w:tc>
      </w:tr>
      <w:tr w:rsidR="00266DA3" w:rsidRPr="000629BE" w14:paraId="6A3D2A4D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199F42B0" w14:textId="77777777" w:rsidR="00266DA3" w:rsidRPr="000629BE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78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noWrap/>
            <w:hideMark/>
          </w:tcPr>
          <w:p w14:paraId="0DCE295D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8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symbols</w:t>
            </w:r>
          </w:p>
        </w:tc>
        <w:tc>
          <w:tcPr>
            <w:tcW w:w="2970" w:type="dxa"/>
            <w:hideMark/>
          </w:tcPr>
          <w:p w14:paraId="39159CF1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symbols for the PUCCH allocation</w:t>
            </w:r>
          </w:p>
        </w:tc>
        <w:tc>
          <w:tcPr>
            <w:tcW w:w="3420" w:type="dxa"/>
            <w:noWrap/>
            <w:hideMark/>
          </w:tcPr>
          <w:p w14:paraId="0D32A052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2</w:t>
            </w:r>
          </w:p>
        </w:tc>
      </w:tr>
      <w:tr w:rsidR="00266DA3" w:rsidRPr="000629BE" w14:paraId="772D366B" w14:textId="77777777" w:rsidTr="00C115A1">
        <w:trPr>
          <w:trHeight w:val="900"/>
        </w:trPr>
        <w:tc>
          <w:tcPr>
            <w:tcW w:w="712" w:type="dxa"/>
            <w:vMerge/>
            <w:hideMark/>
          </w:tcPr>
          <w:p w14:paraId="478CB4DF" w14:textId="77777777" w:rsidR="00266DA3" w:rsidRPr="000629BE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791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hideMark/>
          </w:tcPr>
          <w:p w14:paraId="7C03B43D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2970" w:type="dxa"/>
            <w:hideMark/>
          </w:tcPr>
          <w:p w14:paraId="35267136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 type. Impacts time-domain allocation, including waveform generation</w:t>
            </w:r>
          </w:p>
        </w:tc>
        <w:tc>
          <w:tcPr>
            <w:tcW w:w="3420" w:type="dxa"/>
            <w:hideMark/>
          </w:tcPr>
          <w:p w14:paraId="1ED1F192" w14:textId="77777777" w:rsidR="00266DA3" w:rsidRPr="000629BE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7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0629BE">
              <w:rPr>
                <w:rFonts w:eastAsia="Times New Roman"/>
                <w:lang w:eastAsia="zh-CN" w:bidi="he-IL"/>
                <w:rPrChange w:id="37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  <w:r w:rsidRPr="000629BE">
              <w:rPr>
                <w:rFonts w:eastAsia="Times New Roman"/>
                <w:lang w:eastAsia="zh-CN" w:bidi="he-IL"/>
                <w:rPrChange w:id="37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</w:tbl>
    <w:p w14:paraId="1C8D928C" w14:textId="77777777" w:rsidR="00266DA3" w:rsidRDefault="00266DA3" w:rsidP="00266DA3"/>
    <w:p w14:paraId="7E3BB915" w14:textId="77777777" w:rsidR="00266DA3" w:rsidRPr="0057639A" w:rsidRDefault="00266DA3" w:rsidP="00DA58E7">
      <w:pPr>
        <w:pStyle w:val="Heading5"/>
        <w:ind w:left="1008" w:hanging="1008"/>
        <w:rPr>
          <w:b/>
          <w:bCs/>
        </w:rPr>
      </w:pPr>
      <w:r w:rsidRPr="0057639A">
        <w:rPr>
          <w:b/>
          <w:bCs/>
        </w:rPr>
        <w:t>P</w:t>
      </w:r>
      <w:r>
        <w:rPr>
          <w:b/>
          <w:bCs/>
        </w:rPr>
        <w:t>UC</w:t>
      </w:r>
      <w:r w:rsidRPr="0057639A">
        <w:rPr>
          <w:b/>
          <w:bCs/>
        </w:rPr>
        <w:t xml:space="preserve">CH </w:t>
      </w:r>
      <w:r>
        <w:rPr>
          <w:b/>
          <w:bCs/>
        </w:rPr>
        <w:t xml:space="preserve">Format 1 DM-RS </w:t>
      </w:r>
      <w:r w:rsidRPr="0057639A">
        <w:rPr>
          <w:b/>
          <w:bCs/>
        </w:rPr>
        <w:t>Parameters</w:t>
      </w:r>
    </w:p>
    <w:p w14:paraId="54384B9F" w14:textId="77777777" w:rsidR="00266DA3" w:rsidRDefault="00266DA3" w:rsidP="00266DA3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  <w:r>
        <w:t>: PUCCH Format 1 DM-RS Parameters</w:t>
      </w:r>
      <w:r>
        <w:rPr>
          <w:rStyle w:val="FootnoteReference"/>
        </w:rPr>
        <w:footnoteReference w:id="3"/>
      </w:r>
    </w:p>
    <w:tbl>
      <w:tblPr>
        <w:tblStyle w:val="TableProfessional"/>
        <w:tblW w:w="9712" w:type="dxa"/>
        <w:tblLook w:val="0600" w:firstRow="0" w:lastRow="0" w:firstColumn="0" w:lastColumn="0" w:noHBand="1" w:noVBand="1"/>
      </w:tblPr>
      <w:tblGrid>
        <w:gridCol w:w="712"/>
        <w:gridCol w:w="2610"/>
        <w:gridCol w:w="2970"/>
        <w:gridCol w:w="3420"/>
      </w:tblGrid>
      <w:tr w:rsidR="00266DA3" w:rsidRPr="00671B3D" w14:paraId="0A7761B1" w14:textId="77777777" w:rsidTr="00C115A1">
        <w:trPr>
          <w:trHeight w:val="420"/>
        </w:trPr>
        <w:tc>
          <w:tcPr>
            <w:tcW w:w="3322" w:type="dxa"/>
            <w:gridSpan w:val="2"/>
            <w:noWrap/>
            <w:hideMark/>
          </w:tcPr>
          <w:p w14:paraId="0EB9E94F" w14:textId="77777777" w:rsidR="00266DA3" w:rsidRPr="00671B3D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801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671B3D">
              <w:rPr>
                <w:b/>
                <w:bCs/>
                <w:rPrChange w:id="3802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AF parameters</w:t>
            </w:r>
          </w:p>
        </w:tc>
        <w:tc>
          <w:tcPr>
            <w:tcW w:w="2970" w:type="dxa"/>
            <w:hideMark/>
          </w:tcPr>
          <w:p w14:paraId="0D382750" w14:textId="77777777" w:rsidR="00266DA3" w:rsidRPr="00671B3D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80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671B3D">
              <w:rPr>
                <w:b/>
                <w:bCs/>
                <w:rPrChange w:id="3804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3420" w:type="dxa"/>
            <w:noWrap/>
            <w:hideMark/>
          </w:tcPr>
          <w:p w14:paraId="3E48D099" w14:textId="77777777" w:rsidR="00266DA3" w:rsidRPr="00671B3D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80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671B3D">
              <w:rPr>
                <w:b/>
                <w:bCs/>
                <w:rPrChange w:id="3806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671B3D" w14:paraId="025597B2" w14:textId="77777777" w:rsidTr="00C115A1">
        <w:trPr>
          <w:trHeight w:val="42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20EB6A31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escrambling</w:t>
            </w:r>
          </w:p>
        </w:tc>
      </w:tr>
      <w:tr w:rsidR="00266DA3" w:rsidRPr="00671B3D" w14:paraId="052B9F67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28A93C7E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ucch-GroupHopping</w:t>
            </w:r>
          </w:p>
        </w:tc>
        <w:tc>
          <w:tcPr>
            <w:tcW w:w="2970" w:type="dxa"/>
            <w:hideMark/>
          </w:tcPr>
          <w:p w14:paraId="7F82636C" w14:textId="3A1BCABF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indicates </w:t>
            </w:r>
            <w:del w:id="3813" w:author="Author">
              <w:r w:rsidRPr="00671B3D" w:rsidDel="00671B3D">
                <w:rPr>
                  <w:rFonts w:eastAsia="Times New Roman"/>
                  <w:lang w:eastAsia="zh-CN" w:bidi="he-IL"/>
                  <w:rPrChange w:id="3814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wheter</w:delText>
              </w:r>
            </w:del>
            <w:ins w:id="3815" w:author="Author">
              <w:r w:rsidR="00671B3D" w:rsidRPr="00671B3D">
                <w:rPr>
                  <w:rFonts w:eastAsia="Times New Roman"/>
                  <w:lang w:eastAsia="zh-CN" w:bidi="he-IL"/>
                </w:rPr>
                <w:t>whether</w:t>
              </w:r>
            </w:ins>
            <w:r w:rsidRPr="00671B3D">
              <w:rPr>
                <w:rFonts w:eastAsia="Times New Roman"/>
                <w:lang w:eastAsia="zh-CN" w:bidi="he-IL"/>
                <w:rPrChange w:id="38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group, sequence or no hopping is applied</w:t>
            </w:r>
          </w:p>
        </w:tc>
        <w:tc>
          <w:tcPr>
            <w:tcW w:w="3420" w:type="dxa"/>
            <w:hideMark/>
          </w:tcPr>
          <w:p w14:paraId="482D192D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1,  6.4.1.3.1.1</w:t>
            </w:r>
          </w:p>
        </w:tc>
      </w:tr>
      <w:tr w:rsidR="00266DA3" w:rsidRPr="00671B3D" w14:paraId="661316DC" w14:textId="77777777" w:rsidTr="00C115A1">
        <w:trPr>
          <w:trHeight w:val="300"/>
        </w:trPr>
        <w:tc>
          <w:tcPr>
            <w:tcW w:w="3322" w:type="dxa"/>
            <w:gridSpan w:val="2"/>
            <w:noWrap/>
            <w:hideMark/>
          </w:tcPr>
          <w:p w14:paraId="758EF3E7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 hopping</w:t>
            </w:r>
          </w:p>
        </w:tc>
        <w:tc>
          <w:tcPr>
            <w:tcW w:w="2970" w:type="dxa"/>
            <w:hideMark/>
          </w:tcPr>
          <w:p w14:paraId="082FDBAF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hopping identifier</w:t>
            </w:r>
          </w:p>
        </w:tc>
        <w:tc>
          <w:tcPr>
            <w:tcW w:w="3420" w:type="dxa"/>
            <w:hideMark/>
          </w:tcPr>
          <w:p w14:paraId="2F0B784E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1,  6.4.1.3.1.1</w:t>
            </w:r>
          </w:p>
        </w:tc>
      </w:tr>
      <w:tr w:rsidR="00266DA3" w:rsidRPr="00671B3D" w14:paraId="53F447CB" w14:textId="77777777" w:rsidTr="00C115A1">
        <w:trPr>
          <w:trHeight w:val="300"/>
        </w:trPr>
        <w:tc>
          <w:tcPr>
            <w:tcW w:w="3322" w:type="dxa"/>
            <w:gridSpan w:val="2"/>
            <w:noWrap/>
            <w:hideMark/>
          </w:tcPr>
          <w:p w14:paraId="0560DD8D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0</w:t>
            </w:r>
          </w:p>
        </w:tc>
        <w:tc>
          <w:tcPr>
            <w:tcW w:w="2970" w:type="dxa"/>
            <w:hideMark/>
          </w:tcPr>
          <w:p w14:paraId="702025B7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itial cyclic shift</w:t>
            </w:r>
          </w:p>
        </w:tc>
        <w:tc>
          <w:tcPr>
            <w:tcW w:w="3420" w:type="dxa"/>
            <w:hideMark/>
          </w:tcPr>
          <w:p w14:paraId="1C53BFDD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2,  6.4.1.3.1.1</w:t>
            </w:r>
          </w:p>
        </w:tc>
      </w:tr>
      <w:tr w:rsidR="00266DA3" w:rsidRPr="00671B3D" w14:paraId="4163869F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5D730DA9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3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3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imeDomainOCC</w:t>
            </w:r>
          </w:p>
        </w:tc>
        <w:tc>
          <w:tcPr>
            <w:tcW w:w="2970" w:type="dxa"/>
            <w:hideMark/>
          </w:tcPr>
          <w:p w14:paraId="21E00136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ex of orthogonal sequence w</w:t>
            </w:r>
          </w:p>
        </w:tc>
        <w:tc>
          <w:tcPr>
            <w:tcW w:w="3420" w:type="dxa"/>
            <w:hideMark/>
          </w:tcPr>
          <w:p w14:paraId="299B2EEA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1, sec 6.3.2.4.1,  6.4.1.3.1.1 </w:t>
            </w:r>
            <w:r w:rsidRPr="00671B3D">
              <w:rPr>
                <w:rFonts w:eastAsia="Times New Roman"/>
                <w:lang w:eastAsia="zh-CN" w:bidi="he-IL"/>
                <w:rPrChange w:id="38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3, sec 9.2.1</w:t>
            </w:r>
          </w:p>
        </w:tc>
      </w:tr>
      <w:tr w:rsidR="00266DA3" w:rsidRPr="00671B3D" w14:paraId="35704686" w14:textId="77777777" w:rsidTr="00C115A1">
        <w:trPr>
          <w:trHeight w:val="300"/>
        </w:trPr>
        <w:tc>
          <w:tcPr>
            <w:tcW w:w="9712" w:type="dxa"/>
            <w:gridSpan w:val="4"/>
            <w:shd w:val="clear" w:color="auto" w:fill="D9D9D9" w:themeFill="background1" w:themeFillShade="D9"/>
            <w:noWrap/>
            <w:hideMark/>
          </w:tcPr>
          <w:p w14:paraId="223063C5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3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 Demapping</w:t>
            </w:r>
          </w:p>
        </w:tc>
      </w:tr>
      <w:tr w:rsidR="00266DA3" w:rsidRPr="00671B3D" w14:paraId="03D0EB20" w14:textId="77777777" w:rsidTr="00C115A1">
        <w:trPr>
          <w:trHeight w:val="1200"/>
        </w:trPr>
        <w:tc>
          <w:tcPr>
            <w:tcW w:w="712" w:type="dxa"/>
            <w:vMerge w:val="restart"/>
            <w:textDirection w:val="btLr"/>
            <w:hideMark/>
          </w:tcPr>
          <w:p w14:paraId="2F4E40DF" w14:textId="77777777" w:rsidR="00266DA3" w:rsidRPr="00671B3D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384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b/>
                <w:bCs/>
                <w:lang w:eastAsia="zh-CN" w:bidi="he-IL"/>
                <w:rPrChange w:id="3841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2610" w:type="dxa"/>
            <w:hideMark/>
          </w:tcPr>
          <w:p w14:paraId="681B7BB5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2970" w:type="dxa"/>
            <w:hideMark/>
          </w:tcPr>
          <w:p w14:paraId="0165C0A6" w14:textId="46FEA50F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4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Start, w.r.t. CRB, of bandwidth part: VRBs indexing is relative to the Bandwidth part for the </w:t>
            </w:r>
            <w:del w:id="3846" w:author="Author">
              <w:r w:rsidRPr="00671B3D" w:rsidDel="00671B3D">
                <w:rPr>
                  <w:rFonts w:eastAsia="Times New Roman"/>
                  <w:lang w:eastAsia="zh-CN" w:bidi="he-IL"/>
                  <w:rPrChange w:id="3847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3848" w:author="Author">
              <w:r w:rsidR="00671B3D" w:rsidRPr="00671B3D">
                <w:rPr>
                  <w:rFonts w:eastAsia="Times New Roman"/>
                  <w:lang w:eastAsia="zh-CN" w:bidi="he-IL"/>
                  <w:rPrChange w:id="3849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>P</w:t>
              </w:r>
              <w:r w:rsidR="00671B3D">
                <w:rPr>
                  <w:rFonts w:eastAsia="Times New Roman"/>
                  <w:lang w:eastAsia="zh-CN" w:bidi="he-IL"/>
                </w:rPr>
                <w:t>U</w:t>
              </w:r>
              <w:r w:rsidR="00671B3D" w:rsidRPr="00671B3D">
                <w:rPr>
                  <w:rFonts w:eastAsia="Times New Roman"/>
                  <w:lang w:eastAsia="zh-CN" w:bidi="he-IL"/>
                  <w:rPrChange w:id="3850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671B3D">
              <w:rPr>
                <w:rFonts w:eastAsia="Times New Roman"/>
                <w:lang w:eastAsia="zh-CN" w:bidi="he-IL"/>
                <w:rPrChange w:id="38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3420" w:type="dxa"/>
            <w:hideMark/>
          </w:tcPr>
          <w:p w14:paraId="379C5761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1.7, 6.4.1.3.1.2</w:t>
            </w:r>
          </w:p>
        </w:tc>
      </w:tr>
      <w:tr w:rsidR="00266DA3" w:rsidRPr="00671B3D" w14:paraId="10CFB1CC" w14:textId="77777777" w:rsidTr="00C115A1">
        <w:trPr>
          <w:trHeight w:val="900"/>
        </w:trPr>
        <w:tc>
          <w:tcPr>
            <w:tcW w:w="712" w:type="dxa"/>
            <w:vMerge/>
            <w:hideMark/>
          </w:tcPr>
          <w:p w14:paraId="00D8E320" w14:textId="77777777" w:rsidR="00266DA3" w:rsidRPr="00671B3D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85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hideMark/>
          </w:tcPr>
          <w:p w14:paraId="1B8DF474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2970" w:type="dxa"/>
            <w:hideMark/>
          </w:tcPr>
          <w:p w14:paraId="2FE7D7F7" w14:textId="4C6D1E4B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Size of bandwidth part: VRBs indexing is relative to the Bandwidth part for the </w:t>
            </w:r>
            <w:del w:id="3859" w:author="Author">
              <w:r w:rsidRPr="00671B3D" w:rsidDel="00671B3D">
                <w:rPr>
                  <w:rFonts w:eastAsia="Times New Roman"/>
                  <w:lang w:eastAsia="zh-CN" w:bidi="he-IL"/>
                  <w:rPrChange w:id="3860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3861" w:author="Author">
              <w:r w:rsidR="00671B3D" w:rsidRPr="00671B3D">
                <w:rPr>
                  <w:rFonts w:eastAsia="Times New Roman"/>
                  <w:lang w:eastAsia="zh-CN" w:bidi="he-IL"/>
                  <w:rPrChange w:id="3862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>P</w:t>
              </w:r>
              <w:r w:rsidR="00671B3D">
                <w:rPr>
                  <w:rFonts w:eastAsia="Times New Roman"/>
                  <w:lang w:eastAsia="zh-CN" w:bidi="he-IL"/>
                </w:rPr>
                <w:t>U</w:t>
              </w:r>
              <w:r w:rsidR="00671B3D" w:rsidRPr="00671B3D">
                <w:rPr>
                  <w:rFonts w:eastAsia="Times New Roman"/>
                  <w:lang w:eastAsia="zh-CN" w:bidi="he-IL"/>
                  <w:rPrChange w:id="3863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671B3D">
              <w:rPr>
                <w:rFonts w:eastAsia="Times New Roman"/>
                <w:lang w:eastAsia="zh-CN" w:bidi="he-IL"/>
                <w:rPrChange w:id="38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3420" w:type="dxa"/>
            <w:hideMark/>
          </w:tcPr>
          <w:p w14:paraId="6C54EB31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1.7, 6.4.1.3.1.2</w:t>
            </w:r>
          </w:p>
        </w:tc>
      </w:tr>
      <w:tr w:rsidR="00266DA3" w:rsidRPr="00671B3D" w14:paraId="77486A14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0AE4AC10" w14:textId="77777777" w:rsidR="00266DA3" w:rsidRPr="00671B3D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86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hideMark/>
          </w:tcPr>
          <w:p w14:paraId="01A9AA33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2970" w:type="dxa"/>
            <w:hideMark/>
          </w:tcPr>
          <w:p w14:paraId="64F30579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ubcarrier spacing impacts waveform generation, including centering</w:t>
            </w:r>
          </w:p>
        </w:tc>
        <w:tc>
          <w:tcPr>
            <w:tcW w:w="3420" w:type="dxa"/>
            <w:noWrap/>
            <w:hideMark/>
          </w:tcPr>
          <w:p w14:paraId="5A25CD78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, 6.4.1.3.1.2</w:t>
            </w:r>
          </w:p>
        </w:tc>
      </w:tr>
      <w:tr w:rsidR="00266DA3" w:rsidRPr="00671B3D" w14:paraId="384429BF" w14:textId="77777777" w:rsidTr="00C115A1">
        <w:trPr>
          <w:trHeight w:val="300"/>
        </w:trPr>
        <w:tc>
          <w:tcPr>
            <w:tcW w:w="712" w:type="dxa"/>
            <w:vMerge/>
            <w:hideMark/>
          </w:tcPr>
          <w:p w14:paraId="301A7A47" w14:textId="77777777" w:rsidR="00266DA3" w:rsidRPr="00671B3D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87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noWrap/>
            <w:hideMark/>
          </w:tcPr>
          <w:p w14:paraId="02D1B6C3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7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_{BWP}^{offset}</w:t>
            </w:r>
          </w:p>
        </w:tc>
        <w:tc>
          <w:tcPr>
            <w:tcW w:w="2970" w:type="dxa"/>
            <w:hideMark/>
          </w:tcPr>
          <w:p w14:paraId="425CF676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RB offset, prior to any hopping</w:t>
            </w:r>
          </w:p>
        </w:tc>
        <w:tc>
          <w:tcPr>
            <w:tcW w:w="3420" w:type="dxa"/>
            <w:noWrap/>
            <w:hideMark/>
          </w:tcPr>
          <w:p w14:paraId="0367D960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  <w:p w14:paraId="420AED73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3.1.2</w:t>
            </w:r>
          </w:p>
        </w:tc>
      </w:tr>
      <w:tr w:rsidR="00266DA3" w:rsidRPr="00671B3D" w14:paraId="702D2BA2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2A025D7A" w14:textId="77777777" w:rsidR="00266DA3" w:rsidRPr="00671B3D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88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noWrap/>
            <w:hideMark/>
          </w:tcPr>
          <w:p w14:paraId="37C8EA09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commentRangeStart w:id="3885"/>
            <w:r w:rsidRPr="00671B3D">
              <w:rPr>
                <w:rFonts w:eastAsia="Times New Roman"/>
                <w:lang w:eastAsia="zh-CN" w:bidi="he-IL"/>
                <w:rPrChange w:id="38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 Size</w:t>
            </w:r>
          </w:p>
        </w:tc>
        <w:tc>
          <w:tcPr>
            <w:tcW w:w="2970" w:type="dxa"/>
            <w:hideMark/>
          </w:tcPr>
          <w:p w14:paraId="31C73782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Actual number of RBs used by the UE for this allocation</w:t>
            </w:r>
          </w:p>
        </w:tc>
        <w:tc>
          <w:tcPr>
            <w:tcW w:w="3420" w:type="dxa"/>
            <w:noWrap/>
            <w:hideMark/>
          </w:tcPr>
          <w:p w14:paraId="42A940B5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  <w:p w14:paraId="7224285B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3.1.2</w:t>
            </w:r>
            <w:commentRangeEnd w:id="3885"/>
            <w:r w:rsidR="00E06CD8">
              <w:rPr>
                <w:rStyle w:val="CommentReference"/>
              </w:rPr>
              <w:commentReference w:id="3885"/>
            </w:r>
          </w:p>
        </w:tc>
      </w:tr>
      <w:tr w:rsidR="00266DA3" w:rsidRPr="00671B3D" w14:paraId="3ACD9482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0FEFDA5E" w14:textId="77777777" w:rsidR="00266DA3" w:rsidRPr="00671B3D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89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noWrap/>
            <w:hideMark/>
          </w:tcPr>
          <w:p w14:paraId="7F990D01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[intra-slot] frequency hopping</w:t>
            </w:r>
          </w:p>
        </w:tc>
        <w:tc>
          <w:tcPr>
            <w:tcW w:w="2970" w:type="dxa"/>
            <w:hideMark/>
          </w:tcPr>
          <w:p w14:paraId="2D94DCCB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whether the allocation hops in frequency or not</w:t>
            </w:r>
          </w:p>
        </w:tc>
        <w:tc>
          <w:tcPr>
            <w:tcW w:w="3420" w:type="dxa"/>
            <w:noWrap/>
            <w:hideMark/>
          </w:tcPr>
          <w:p w14:paraId="42E73448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8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8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1, 6.4.1.3.1.2</w:t>
            </w:r>
          </w:p>
        </w:tc>
      </w:tr>
      <w:tr w:rsidR="00266DA3" w:rsidRPr="00671B3D" w14:paraId="0E68D9F2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7BC71DB5" w14:textId="77777777" w:rsidR="00266DA3" w:rsidRPr="00671B3D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90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noWrap/>
            <w:hideMark/>
          </w:tcPr>
          <w:p w14:paraId="20CBAAD5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cond Hop RB offset</w:t>
            </w:r>
          </w:p>
        </w:tc>
        <w:tc>
          <w:tcPr>
            <w:tcW w:w="2970" w:type="dxa"/>
            <w:hideMark/>
          </w:tcPr>
          <w:p w14:paraId="40656D71" w14:textId="26684DBA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 offset of the second hop, in case of intra-</w:t>
            </w:r>
            <w:del w:id="3905" w:author="Author">
              <w:r w:rsidRPr="00671B3D" w:rsidDel="00A4117B">
                <w:rPr>
                  <w:rFonts w:eastAsia="Times New Roman"/>
                  <w:lang w:eastAsia="zh-CN" w:bidi="he-IL"/>
                  <w:rPrChange w:id="3906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hop </w:delText>
              </w:r>
            </w:del>
            <w:ins w:id="3907" w:author="Author">
              <w:r w:rsidR="00A4117B">
                <w:rPr>
                  <w:rFonts w:eastAsia="Times New Roman"/>
                  <w:lang w:eastAsia="zh-CN" w:bidi="he-IL"/>
                </w:rPr>
                <w:t>slot</w:t>
              </w:r>
              <w:r w:rsidR="00A4117B" w:rsidRPr="00671B3D">
                <w:rPr>
                  <w:rFonts w:eastAsia="Times New Roman"/>
                  <w:lang w:eastAsia="zh-CN" w:bidi="he-IL"/>
                  <w:rPrChange w:id="3908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 </w:t>
              </w:r>
            </w:ins>
            <w:del w:id="3909" w:author="Author">
              <w:r w:rsidRPr="00671B3D" w:rsidDel="00A4117B">
                <w:rPr>
                  <w:rFonts w:eastAsia="Times New Roman"/>
                  <w:lang w:eastAsia="zh-CN" w:bidi="he-IL"/>
                  <w:rPrChange w:id="3910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freqency</w:delText>
              </w:r>
            </w:del>
            <w:ins w:id="3911" w:author="Author">
              <w:r w:rsidR="00A4117B" w:rsidRPr="00A4117B">
                <w:rPr>
                  <w:rFonts w:eastAsia="Times New Roman"/>
                  <w:lang w:eastAsia="zh-CN" w:bidi="he-IL"/>
                </w:rPr>
                <w:t>frequency</w:t>
              </w:r>
            </w:ins>
            <w:r w:rsidRPr="00671B3D">
              <w:rPr>
                <w:rFonts w:eastAsia="Times New Roman"/>
                <w:lang w:eastAsia="zh-CN" w:bidi="he-IL"/>
                <w:rPrChange w:id="39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hopping</w:t>
            </w:r>
          </w:p>
        </w:tc>
        <w:tc>
          <w:tcPr>
            <w:tcW w:w="3420" w:type="dxa"/>
            <w:noWrap/>
            <w:hideMark/>
          </w:tcPr>
          <w:p w14:paraId="0E246D82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  <w:p w14:paraId="2689C575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3.1.2</w:t>
            </w:r>
          </w:p>
        </w:tc>
      </w:tr>
      <w:tr w:rsidR="00266DA3" w:rsidRPr="00671B3D" w14:paraId="6A07D77A" w14:textId="77777777" w:rsidTr="00C115A1">
        <w:trPr>
          <w:trHeight w:val="300"/>
        </w:trPr>
        <w:tc>
          <w:tcPr>
            <w:tcW w:w="712" w:type="dxa"/>
            <w:vMerge w:val="restart"/>
            <w:textDirection w:val="btLr"/>
            <w:hideMark/>
          </w:tcPr>
          <w:p w14:paraId="677DD47B" w14:textId="77777777" w:rsidR="00266DA3" w:rsidRPr="00671B3D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391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b/>
                <w:bCs/>
                <w:lang w:eastAsia="zh-CN" w:bidi="he-IL"/>
                <w:rPrChange w:id="3918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Time Domain</w:t>
            </w:r>
          </w:p>
        </w:tc>
        <w:tc>
          <w:tcPr>
            <w:tcW w:w="2610" w:type="dxa"/>
            <w:noWrap/>
            <w:hideMark/>
          </w:tcPr>
          <w:p w14:paraId="614D5C08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ymbol start</w:t>
            </w:r>
          </w:p>
        </w:tc>
        <w:tc>
          <w:tcPr>
            <w:tcW w:w="2970" w:type="dxa"/>
            <w:hideMark/>
          </w:tcPr>
          <w:p w14:paraId="6FD08794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irst symbol for the PUCCH allocation</w:t>
            </w:r>
          </w:p>
        </w:tc>
        <w:tc>
          <w:tcPr>
            <w:tcW w:w="3420" w:type="dxa"/>
            <w:noWrap/>
            <w:hideMark/>
          </w:tcPr>
          <w:p w14:paraId="2DEE2F74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2</w:t>
            </w:r>
          </w:p>
          <w:p w14:paraId="259F4431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3.1.2</w:t>
            </w:r>
          </w:p>
        </w:tc>
      </w:tr>
      <w:tr w:rsidR="00266DA3" w:rsidRPr="00671B3D" w14:paraId="110FD812" w14:textId="77777777" w:rsidTr="00C115A1">
        <w:trPr>
          <w:trHeight w:val="600"/>
        </w:trPr>
        <w:tc>
          <w:tcPr>
            <w:tcW w:w="712" w:type="dxa"/>
            <w:vMerge/>
            <w:hideMark/>
          </w:tcPr>
          <w:p w14:paraId="49E24EB1" w14:textId="77777777" w:rsidR="00266DA3" w:rsidRPr="00671B3D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92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noWrap/>
            <w:hideMark/>
          </w:tcPr>
          <w:p w14:paraId="09F1C14F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symbols</w:t>
            </w:r>
          </w:p>
        </w:tc>
        <w:tc>
          <w:tcPr>
            <w:tcW w:w="2970" w:type="dxa"/>
            <w:hideMark/>
          </w:tcPr>
          <w:p w14:paraId="1A91A17C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3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symbols for the PUCCH allocation</w:t>
            </w:r>
          </w:p>
        </w:tc>
        <w:tc>
          <w:tcPr>
            <w:tcW w:w="3420" w:type="dxa"/>
            <w:noWrap/>
            <w:hideMark/>
          </w:tcPr>
          <w:p w14:paraId="5FECC4D9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3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2</w:t>
            </w:r>
          </w:p>
          <w:p w14:paraId="19489885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3.1.2</w:t>
            </w:r>
          </w:p>
        </w:tc>
      </w:tr>
      <w:tr w:rsidR="00266DA3" w:rsidRPr="00671B3D" w14:paraId="5EC686F6" w14:textId="77777777" w:rsidTr="00C115A1">
        <w:trPr>
          <w:trHeight w:val="900"/>
        </w:trPr>
        <w:tc>
          <w:tcPr>
            <w:tcW w:w="712" w:type="dxa"/>
            <w:vMerge/>
            <w:hideMark/>
          </w:tcPr>
          <w:p w14:paraId="27E0F565" w14:textId="77777777" w:rsidR="00266DA3" w:rsidRPr="00671B3D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93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610" w:type="dxa"/>
            <w:hideMark/>
          </w:tcPr>
          <w:p w14:paraId="7C32E8C6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3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2970" w:type="dxa"/>
            <w:hideMark/>
          </w:tcPr>
          <w:p w14:paraId="4818DFE7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4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 type. Impacts time-domain allocation, including waveform generation</w:t>
            </w:r>
          </w:p>
        </w:tc>
        <w:tc>
          <w:tcPr>
            <w:tcW w:w="3420" w:type="dxa"/>
            <w:hideMark/>
          </w:tcPr>
          <w:p w14:paraId="7D527103" w14:textId="77777777" w:rsidR="00266DA3" w:rsidRPr="00671B3D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71B3D">
              <w:rPr>
                <w:rFonts w:eastAsia="Times New Roman"/>
                <w:lang w:eastAsia="zh-CN" w:bidi="he-IL"/>
                <w:rPrChange w:id="39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1, sec 4.2, 5.3.1, 6.4.1.3.1.2 </w:t>
            </w:r>
            <w:r w:rsidRPr="00671B3D">
              <w:rPr>
                <w:rFonts w:eastAsia="Times New Roman"/>
                <w:lang w:eastAsia="zh-CN" w:bidi="he-IL"/>
                <w:rPrChange w:id="39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</w:tbl>
    <w:p w14:paraId="01346369" w14:textId="77777777" w:rsidR="00266DA3" w:rsidRPr="0057639A" w:rsidRDefault="00266DA3" w:rsidP="00DA58E7">
      <w:pPr>
        <w:pStyle w:val="Heading5"/>
        <w:ind w:left="1008" w:hanging="1008"/>
        <w:rPr>
          <w:b/>
          <w:bCs/>
        </w:rPr>
      </w:pPr>
      <w:r w:rsidRPr="0057639A">
        <w:rPr>
          <w:b/>
          <w:bCs/>
        </w:rPr>
        <w:t>P</w:t>
      </w:r>
      <w:r>
        <w:rPr>
          <w:b/>
          <w:bCs/>
        </w:rPr>
        <w:t>UC</w:t>
      </w:r>
      <w:r w:rsidRPr="0057639A">
        <w:rPr>
          <w:b/>
          <w:bCs/>
        </w:rPr>
        <w:t xml:space="preserve">CH </w:t>
      </w:r>
      <w:r>
        <w:rPr>
          <w:b/>
          <w:bCs/>
        </w:rPr>
        <w:t xml:space="preserve">Format 2/3/4 UCI </w:t>
      </w:r>
      <w:r w:rsidRPr="0057639A">
        <w:rPr>
          <w:b/>
          <w:bCs/>
        </w:rPr>
        <w:t>Parameters</w:t>
      </w:r>
    </w:p>
    <w:p w14:paraId="51D67707" w14:textId="77777777" w:rsidR="00266DA3" w:rsidRDefault="00266DA3" w:rsidP="00266DA3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  <w:r>
        <w:t>: PUCCH Formats 2/3/4 Parameters</w:t>
      </w:r>
    </w:p>
    <w:tbl>
      <w:tblPr>
        <w:tblStyle w:val="TableProfessional"/>
        <w:tblW w:w="9802" w:type="dxa"/>
        <w:tblLook w:val="0600" w:firstRow="0" w:lastRow="0" w:firstColumn="0" w:lastColumn="0" w:noHBand="1" w:noVBand="1"/>
      </w:tblPr>
      <w:tblGrid>
        <w:gridCol w:w="1360"/>
        <w:gridCol w:w="1962"/>
        <w:gridCol w:w="2880"/>
        <w:gridCol w:w="3600"/>
      </w:tblGrid>
      <w:tr w:rsidR="00266DA3" w:rsidRPr="00FE3B45" w14:paraId="52B59696" w14:textId="77777777" w:rsidTr="00C115A1">
        <w:trPr>
          <w:trHeight w:val="300"/>
        </w:trPr>
        <w:tc>
          <w:tcPr>
            <w:tcW w:w="3322" w:type="dxa"/>
            <w:gridSpan w:val="2"/>
            <w:noWrap/>
            <w:hideMark/>
          </w:tcPr>
          <w:p w14:paraId="2BA1371D" w14:textId="77777777" w:rsidR="00266DA3" w:rsidRPr="00FE3B45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94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E3B45">
              <w:rPr>
                <w:b/>
                <w:bCs/>
                <w:rPrChange w:id="3945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AF parameters</w:t>
            </w:r>
          </w:p>
        </w:tc>
        <w:tc>
          <w:tcPr>
            <w:tcW w:w="2880" w:type="dxa"/>
            <w:hideMark/>
          </w:tcPr>
          <w:p w14:paraId="62CC243B" w14:textId="77777777" w:rsidR="00266DA3" w:rsidRPr="00FE3B45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94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E3B45">
              <w:rPr>
                <w:b/>
                <w:bCs/>
                <w:rPrChange w:id="3947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3600" w:type="dxa"/>
            <w:noWrap/>
            <w:hideMark/>
          </w:tcPr>
          <w:p w14:paraId="4C96DD53" w14:textId="77777777" w:rsidR="00266DA3" w:rsidRPr="00FE3B45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3948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E3B45">
              <w:rPr>
                <w:b/>
                <w:bCs/>
                <w:rPrChange w:id="3949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FE3B45" w14:paraId="22A0570F" w14:textId="77777777" w:rsidTr="00C115A1">
        <w:trPr>
          <w:trHeight w:val="300"/>
        </w:trPr>
        <w:tc>
          <w:tcPr>
            <w:tcW w:w="9802" w:type="dxa"/>
            <w:gridSpan w:val="4"/>
            <w:shd w:val="clear" w:color="auto" w:fill="D9D9D9" w:themeFill="background1" w:themeFillShade="D9"/>
            <w:noWrap/>
            <w:hideMark/>
          </w:tcPr>
          <w:p w14:paraId="1B5EE5BD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UCI</w:t>
            </w:r>
          </w:p>
        </w:tc>
      </w:tr>
      <w:tr w:rsidR="00266DA3" w:rsidRPr="00FE3B45" w14:paraId="20D9AA56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7C38944A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^{SR}</w:t>
            </w:r>
          </w:p>
        </w:tc>
        <w:tc>
          <w:tcPr>
            <w:tcW w:w="2880" w:type="dxa"/>
            <w:hideMark/>
          </w:tcPr>
          <w:p w14:paraId="219DE3C7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the number of SR bits</w:t>
            </w:r>
          </w:p>
        </w:tc>
        <w:tc>
          <w:tcPr>
            <w:tcW w:w="3600" w:type="dxa"/>
            <w:hideMark/>
          </w:tcPr>
          <w:p w14:paraId="41381DBD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</w:t>
            </w:r>
            <w:r w:rsidRPr="00FE3B45">
              <w:rPr>
                <w:rFonts w:eastAsia="Times New Roman"/>
                <w:lang w:eastAsia="zh-CN" w:bidi="he-IL"/>
                <w:rPrChange w:id="39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2, Table  6.3.1.4-1</w:t>
            </w:r>
          </w:p>
        </w:tc>
      </w:tr>
      <w:tr w:rsidR="00266DA3" w:rsidRPr="00FE3B45" w14:paraId="1E7AA238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59687471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6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^{ACK}</w:t>
            </w:r>
          </w:p>
        </w:tc>
        <w:tc>
          <w:tcPr>
            <w:tcW w:w="2880" w:type="dxa"/>
            <w:hideMark/>
          </w:tcPr>
          <w:p w14:paraId="1747ECAB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number of HARQ bits</w:t>
            </w:r>
          </w:p>
        </w:tc>
        <w:tc>
          <w:tcPr>
            <w:tcW w:w="3600" w:type="dxa"/>
            <w:hideMark/>
          </w:tcPr>
          <w:p w14:paraId="3D4F18E3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</w:t>
            </w:r>
            <w:r w:rsidRPr="00FE3B45">
              <w:rPr>
                <w:rFonts w:eastAsia="Times New Roman"/>
                <w:lang w:eastAsia="zh-CN" w:bidi="he-IL"/>
                <w:rPrChange w:id="39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2, Table  6.3.1.4-1</w:t>
            </w:r>
          </w:p>
        </w:tc>
      </w:tr>
      <w:tr w:rsidR="00266DA3" w:rsidRPr="00FE3B45" w14:paraId="33882A20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61AE0B71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6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^{CSI-part1}</w:t>
            </w:r>
          </w:p>
        </w:tc>
        <w:tc>
          <w:tcPr>
            <w:tcW w:w="2880" w:type="dxa"/>
            <w:hideMark/>
          </w:tcPr>
          <w:p w14:paraId="6CF9EABB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the number of CSI part 1 bits</w:t>
            </w:r>
          </w:p>
        </w:tc>
        <w:tc>
          <w:tcPr>
            <w:tcW w:w="3600" w:type="dxa"/>
            <w:hideMark/>
          </w:tcPr>
          <w:p w14:paraId="4AAEEB5D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</w:t>
            </w:r>
            <w:r w:rsidRPr="00FE3B45">
              <w:rPr>
                <w:rFonts w:eastAsia="Times New Roman"/>
                <w:lang w:eastAsia="zh-CN" w:bidi="he-IL"/>
                <w:rPrChange w:id="39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2, Table  6.3.1.4-1</w:t>
            </w:r>
          </w:p>
        </w:tc>
      </w:tr>
      <w:tr w:rsidR="00266DA3" w:rsidRPr="00FE3B45" w14:paraId="6366ACB3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09C4D137" w14:textId="32663BE1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mappings from </w:t>
            </w:r>
            <w:del w:id="3975" w:author="Author">
              <w:r w:rsidRPr="00FE3B45" w:rsidDel="003C010E">
                <w:rPr>
                  <w:rFonts w:eastAsia="Times New Roman"/>
                  <w:lang w:eastAsia="zh-CN" w:bidi="he-IL"/>
                  <w:rPrChange w:id="3976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Csi </w:delText>
              </w:r>
            </w:del>
            <w:ins w:id="3977" w:author="Author">
              <w:r w:rsidR="003C010E" w:rsidRPr="00FE3B45">
                <w:rPr>
                  <w:rFonts w:eastAsia="Times New Roman"/>
                  <w:lang w:eastAsia="zh-CN" w:bidi="he-IL"/>
                  <w:rPrChange w:id="3978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>C</w:t>
              </w:r>
              <w:r w:rsidR="003C010E">
                <w:rPr>
                  <w:rFonts w:eastAsia="Times New Roman"/>
                  <w:lang w:eastAsia="zh-CN" w:bidi="he-IL"/>
                </w:rPr>
                <w:t>SI</w:t>
              </w:r>
              <w:r w:rsidR="003C010E" w:rsidRPr="00FE3B45">
                <w:rPr>
                  <w:rFonts w:eastAsia="Times New Roman"/>
                  <w:lang w:eastAsia="zh-CN" w:bidi="he-IL"/>
                  <w:rPrChange w:id="3979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 </w:t>
              </w:r>
            </w:ins>
            <w:r w:rsidRPr="00FE3B45">
              <w:rPr>
                <w:rFonts w:eastAsia="Times New Roman"/>
                <w:lang w:eastAsia="zh-CN" w:bidi="he-IL"/>
                <w:rPrChange w:id="39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art1 to length and priorities of CSI part 2 reports</w:t>
            </w:r>
          </w:p>
        </w:tc>
        <w:tc>
          <w:tcPr>
            <w:tcW w:w="2880" w:type="dxa"/>
            <w:hideMark/>
          </w:tcPr>
          <w:p w14:paraId="5E9AD850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eeded to compute in L1 the actual size of CSI part 1 (Formats 3,4)</w:t>
            </w:r>
          </w:p>
        </w:tc>
        <w:tc>
          <w:tcPr>
            <w:tcW w:w="3600" w:type="dxa"/>
            <w:noWrap/>
            <w:hideMark/>
          </w:tcPr>
          <w:p w14:paraId="75694AC7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5</w:t>
            </w:r>
          </w:p>
        </w:tc>
      </w:tr>
      <w:tr w:rsidR="00266DA3" w:rsidRPr="00FE3B45" w14:paraId="232754F4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74FC4B55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8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-- UCI part1 &amp; part2 (if present)</w:t>
            </w:r>
          </w:p>
        </w:tc>
        <w:tc>
          <w:tcPr>
            <w:tcW w:w="2880" w:type="dxa"/>
            <w:hideMark/>
          </w:tcPr>
          <w:p w14:paraId="0DE2E2D5" w14:textId="6BA697A8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his is an output: UCI reports (or outcome of decoding + metrics like SINR, RSRP</w:t>
            </w:r>
            <w:ins w:id="3989" w:author="Author">
              <w:r w:rsidR="003C010E">
                <w:rPr>
                  <w:rFonts w:eastAsia="Times New Roman"/>
                  <w:lang w:eastAsia="zh-CN" w:bidi="he-IL"/>
                </w:rPr>
                <w:t xml:space="preserve"> etc.</w:t>
              </w:r>
            </w:ins>
            <w:r w:rsidRPr="00FE3B45">
              <w:rPr>
                <w:rFonts w:eastAsia="Times New Roman"/>
                <w:lang w:eastAsia="zh-CN" w:bidi="he-IL"/>
                <w:rPrChange w:id="39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)</w:t>
            </w:r>
          </w:p>
        </w:tc>
        <w:tc>
          <w:tcPr>
            <w:tcW w:w="3600" w:type="dxa"/>
            <w:noWrap/>
            <w:hideMark/>
          </w:tcPr>
          <w:p w14:paraId="5424CF08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</w:t>
            </w:r>
          </w:p>
        </w:tc>
      </w:tr>
      <w:tr w:rsidR="00266DA3" w:rsidRPr="00FE3B45" w14:paraId="3133480F" w14:textId="77777777" w:rsidTr="00C115A1">
        <w:trPr>
          <w:trHeight w:val="300"/>
        </w:trPr>
        <w:tc>
          <w:tcPr>
            <w:tcW w:w="3322" w:type="dxa"/>
            <w:gridSpan w:val="2"/>
            <w:noWrap/>
            <w:hideMark/>
          </w:tcPr>
          <w:p w14:paraId="36F2CF76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UCCH Format Type</w:t>
            </w:r>
          </w:p>
        </w:tc>
        <w:tc>
          <w:tcPr>
            <w:tcW w:w="2880" w:type="dxa"/>
            <w:hideMark/>
          </w:tcPr>
          <w:p w14:paraId="1C0DABE6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2, 3 or 4</w:t>
            </w:r>
          </w:p>
        </w:tc>
        <w:tc>
          <w:tcPr>
            <w:tcW w:w="3600" w:type="dxa"/>
            <w:hideMark/>
          </w:tcPr>
          <w:p w14:paraId="53885BB6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39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39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</w:t>
            </w:r>
            <w:r w:rsidRPr="00FE3B45">
              <w:t xml:space="preserve"> </w:t>
            </w:r>
            <w:r w:rsidRPr="00FE3B45">
              <w:rPr>
                <w:rFonts w:eastAsia="Times New Roman"/>
                <w:lang w:eastAsia="zh-CN" w:bidi="he-IL"/>
                <w:rPrChange w:id="39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9.2.2</w:t>
            </w:r>
          </w:p>
        </w:tc>
      </w:tr>
      <w:tr w:rsidR="00266DA3" w:rsidRPr="00FE3B45" w14:paraId="609EDD9C" w14:textId="77777777" w:rsidTr="00C115A1">
        <w:trPr>
          <w:trHeight w:val="300"/>
        </w:trPr>
        <w:tc>
          <w:tcPr>
            <w:tcW w:w="9802" w:type="dxa"/>
            <w:gridSpan w:val="4"/>
            <w:shd w:val="clear" w:color="auto" w:fill="D9D9D9" w:themeFill="background1" w:themeFillShade="D9"/>
            <w:noWrap/>
            <w:hideMark/>
          </w:tcPr>
          <w:p w14:paraId="1760335B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RC check</w:t>
            </w:r>
          </w:p>
        </w:tc>
      </w:tr>
      <w:tr w:rsidR="00266DA3" w:rsidRPr="00FE3B45" w14:paraId="416A21EA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49A88250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acceleration based on hardcoded parameters&gt;</w:t>
            </w:r>
          </w:p>
        </w:tc>
        <w:tc>
          <w:tcPr>
            <w:tcW w:w="2880" w:type="dxa"/>
            <w:hideMark/>
          </w:tcPr>
          <w:p w14:paraId="609C0C54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RC size and generator depend on the payload size A, and fixed parameters</w:t>
            </w:r>
          </w:p>
        </w:tc>
        <w:tc>
          <w:tcPr>
            <w:tcW w:w="3600" w:type="dxa"/>
            <w:noWrap/>
            <w:hideMark/>
          </w:tcPr>
          <w:p w14:paraId="5D91E77A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2, sec 6.3.1.2 </w:t>
            </w:r>
          </w:p>
        </w:tc>
      </w:tr>
      <w:tr w:rsidR="00266DA3" w:rsidRPr="00FE3B45" w14:paraId="6E97BAC7" w14:textId="77777777" w:rsidTr="00C115A1">
        <w:trPr>
          <w:trHeight w:val="300"/>
        </w:trPr>
        <w:tc>
          <w:tcPr>
            <w:tcW w:w="9802" w:type="dxa"/>
            <w:gridSpan w:val="4"/>
            <w:shd w:val="clear" w:color="auto" w:fill="D9D9D9" w:themeFill="background1" w:themeFillShade="D9"/>
            <w:noWrap/>
            <w:hideMark/>
          </w:tcPr>
          <w:p w14:paraId="1FA3EBBF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olar/Block decoding</w:t>
            </w:r>
          </w:p>
        </w:tc>
      </w:tr>
      <w:tr w:rsidR="00266DA3" w:rsidRPr="00FE3B45" w14:paraId="57E6F5EC" w14:textId="77777777" w:rsidTr="00C115A1">
        <w:trPr>
          <w:trHeight w:val="900"/>
        </w:trPr>
        <w:tc>
          <w:tcPr>
            <w:tcW w:w="3322" w:type="dxa"/>
            <w:gridSpan w:val="2"/>
            <w:noWrap/>
            <w:hideMark/>
          </w:tcPr>
          <w:p w14:paraId="4DE54D91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acceleration based on hardcoded parameters&gt;</w:t>
            </w:r>
          </w:p>
        </w:tc>
        <w:tc>
          <w:tcPr>
            <w:tcW w:w="2880" w:type="dxa"/>
            <w:hideMark/>
          </w:tcPr>
          <w:p w14:paraId="70DD9574" w14:textId="0ECAD152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Encoding depends on the payload size A, and </w:t>
            </w:r>
            <w:del w:id="4014" w:author="Author">
              <w:r w:rsidRPr="00FE3B45" w:rsidDel="00CA1889">
                <w:rPr>
                  <w:rFonts w:eastAsia="Times New Roman"/>
                  <w:lang w:eastAsia="zh-CN" w:bidi="he-IL"/>
                  <w:rPrChange w:id="4015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correspoding</w:delText>
              </w:r>
            </w:del>
            <w:ins w:id="4016" w:author="Author">
              <w:r w:rsidR="00CA1889" w:rsidRPr="00CA1889">
                <w:rPr>
                  <w:rFonts w:eastAsia="Times New Roman"/>
                  <w:lang w:eastAsia="zh-CN" w:bidi="he-IL"/>
                </w:rPr>
                <w:t>corresponding</w:t>
              </w:r>
            </w:ins>
            <w:r w:rsidRPr="00FE3B45">
              <w:rPr>
                <w:rFonts w:eastAsia="Times New Roman"/>
                <w:lang w:eastAsia="zh-CN" w:bidi="he-IL"/>
                <w:rPrChange w:id="40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number of code blocks, and fixed parameters</w:t>
            </w:r>
          </w:p>
        </w:tc>
        <w:tc>
          <w:tcPr>
            <w:tcW w:w="3600" w:type="dxa"/>
            <w:noWrap/>
            <w:hideMark/>
          </w:tcPr>
          <w:p w14:paraId="7FBB84EA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2, sec 6.3.1.3</w:t>
            </w:r>
          </w:p>
        </w:tc>
      </w:tr>
      <w:tr w:rsidR="00266DA3" w:rsidRPr="00FE3B45" w14:paraId="7A410072" w14:textId="77777777" w:rsidTr="00C115A1">
        <w:trPr>
          <w:trHeight w:val="300"/>
        </w:trPr>
        <w:tc>
          <w:tcPr>
            <w:tcW w:w="9802" w:type="dxa"/>
            <w:gridSpan w:val="4"/>
            <w:shd w:val="clear" w:color="auto" w:fill="D9D9D9" w:themeFill="background1" w:themeFillShade="D9"/>
            <w:noWrap/>
            <w:hideMark/>
          </w:tcPr>
          <w:p w14:paraId="527554BF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ate de-matching</w:t>
            </w:r>
          </w:p>
        </w:tc>
      </w:tr>
      <w:tr w:rsidR="00266DA3" w:rsidRPr="00FE3B45" w14:paraId="54CFF7CE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2ABB062F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symb,UCI}^{PUCCH,*}</w:t>
            </w:r>
          </w:p>
        </w:tc>
        <w:tc>
          <w:tcPr>
            <w:tcW w:w="2880" w:type="dxa"/>
            <w:hideMark/>
          </w:tcPr>
          <w:p w14:paraId="63E8FAC9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symbols carrying UCI for PUCCH formats 2/3/4 respectively</w:t>
            </w:r>
          </w:p>
        </w:tc>
        <w:tc>
          <w:tcPr>
            <w:tcW w:w="3600" w:type="dxa"/>
            <w:noWrap/>
            <w:hideMark/>
          </w:tcPr>
          <w:p w14:paraId="7BE9D652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2, Table  6.3.1.4-1</w:t>
            </w:r>
          </w:p>
        </w:tc>
      </w:tr>
      <w:tr w:rsidR="00266DA3" w:rsidRPr="00FE3B45" w14:paraId="4BB89F90" w14:textId="77777777" w:rsidTr="00C115A1">
        <w:trPr>
          <w:trHeight w:val="1200"/>
        </w:trPr>
        <w:tc>
          <w:tcPr>
            <w:tcW w:w="3322" w:type="dxa"/>
            <w:gridSpan w:val="2"/>
            <w:noWrap/>
            <w:hideMark/>
          </w:tcPr>
          <w:p w14:paraId="496288F4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SF}^{PUCCH,*}</w:t>
            </w:r>
          </w:p>
        </w:tc>
        <w:tc>
          <w:tcPr>
            <w:tcW w:w="2880" w:type="dxa"/>
            <w:hideMark/>
          </w:tcPr>
          <w:p w14:paraId="642CE0CA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3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preading factor for PUCCH formats 4</w:t>
            </w:r>
          </w:p>
        </w:tc>
        <w:tc>
          <w:tcPr>
            <w:tcW w:w="3600" w:type="dxa"/>
            <w:noWrap/>
            <w:hideMark/>
          </w:tcPr>
          <w:p w14:paraId="28B891A8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3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3, Table  6.3.1.4 </w:t>
            </w:r>
          </w:p>
        </w:tc>
      </w:tr>
      <w:tr w:rsidR="00266DA3" w:rsidRPr="00FE3B45" w14:paraId="1199E3D6" w14:textId="77777777" w:rsidTr="00C115A1">
        <w:trPr>
          <w:trHeight w:val="900"/>
        </w:trPr>
        <w:tc>
          <w:tcPr>
            <w:tcW w:w="3322" w:type="dxa"/>
            <w:gridSpan w:val="2"/>
            <w:noWrap/>
            <w:hideMark/>
          </w:tcPr>
          <w:p w14:paraId="04CE46BC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PRBI}^{PUCCH,*}</w:t>
            </w:r>
          </w:p>
        </w:tc>
        <w:tc>
          <w:tcPr>
            <w:tcW w:w="2880" w:type="dxa"/>
            <w:hideMark/>
          </w:tcPr>
          <w:p w14:paraId="787C5197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Actual number of RBs used by the UE for this allocation, for each format, respectively</w:t>
            </w:r>
          </w:p>
        </w:tc>
        <w:tc>
          <w:tcPr>
            <w:tcW w:w="3600" w:type="dxa"/>
            <w:noWrap/>
            <w:hideMark/>
          </w:tcPr>
          <w:p w14:paraId="54531001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3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</w:tc>
      </w:tr>
      <w:tr w:rsidR="00266DA3" w:rsidRPr="00FE3B45" w14:paraId="2AC89FFB" w14:textId="77777777" w:rsidTr="00C115A1">
        <w:trPr>
          <w:trHeight w:val="900"/>
        </w:trPr>
        <w:tc>
          <w:tcPr>
            <w:tcW w:w="3322" w:type="dxa"/>
            <w:gridSpan w:val="2"/>
            <w:noWrap/>
            <w:hideMark/>
          </w:tcPr>
          <w:p w14:paraId="57C64AAE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4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lastRenderedPageBreak/>
              <w:t>\pi/2-BPSK</w:t>
            </w:r>
          </w:p>
        </w:tc>
        <w:tc>
          <w:tcPr>
            <w:tcW w:w="2880" w:type="dxa"/>
            <w:hideMark/>
          </w:tcPr>
          <w:p w14:paraId="6D2BC90E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that Formats 3-4 use \pi/2-BPSK, rather than QPSK modulation</w:t>
            </w:r>
            <w:r w:rsidRPr="00FE3B45">
              <w:rPr>
                <w:rFonts w:eastAsia="Times New Roman"/>
                <w:lang w:eastAsia="zh-CN" w:bidi="he-IL"/>
                <w:rPrChange w:id="40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Note: QPSK for Format 2</w:t>
            </w:r>
          </w:p>
        </w:tc>
        <w:tc>
          <w:tcPr>
            <w:tcW w:w="3600" w:type="dxa"/>
            <w:noWrap/>
            <w:hideMark/>
          </w:tcPr>
          <w:p w14:paraId="43CD01BE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4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6.2, sec 6.3.2.5.2</w:t>
            </w:r>
          </w:p>
        </w:tc>
      </w:tr>
      <w:tr w:rsidR="00266DA3" w:rsidRPr="00FE3B45" w14:paraId="71DE52C4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6DAE1E5F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_{UCI}^{max}</w:t>
            </w:r>
          </w:p>
        </w:tc>
        <w:tc>
          <w:tcPr>
            <w:tcW w:w="2880" w:type="dxa"/>
            <w:hideMark/>
          </w:tcPr>
          <w:p w14:paraId="4BD01993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ax coding rate to determine how to feedback UCI</w:t>
            </w:r>
          </w:p>
        </w:tc>
        <w:tc>
          <w:tcPr>
            <w:tcW w:w="3600" w:type="dxa"/>
            <w:noWrap/>
            <w:hideMark/>
          </w:tcPr>
          <w:p w14:paraId="0971E802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2, Table  6.3.1.4-1</w:t>
            </w:r>
          </w:p>
        </w:tc>
      </w:tr>
      <w:tr w:rsidR="00266DA3" w:rsidRPr="00FE3B45" w14:paraId="783DF45B" w14:textId="77777777" w:rsidTr="00C115A1">
        <w:trPr>
          <w:trHeight w:val="600"/>
        </w:trPr>
        <w:tc>
          <w:tcPr>
            <w:tcW w:w="9802" w:type="dxa"/>
            <w:gridSpan w:val="4"/>
            <w:shd w:val="clear" w:color="auto" w:fill="D9D9D9" w:themeFill="background1" w:themeFillShade="D9"/>
            <w:noWrap/>
            <w:hideMark/>
          </w:tcPr>
          <w:p w14:paraId="791A1253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escrambling</w:t>
            </w:r>
          </w:p>
        </w:tc>
      </w:tr>
      <w:tr w:rsidR="00266DA3" w:rsidRPr="00FE3B45" w14:paraId="1ADA9C70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7BD45126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RNTI}</w:t>
            </w:r>
          </w:p>
        </w:tc>
        <w:tc>
          <w:tcPr>
            <w:tcW w:w="2880" w:type="dxa"/>
            <w:hideMark/>
          </w:tcPr>
          <w:p w14:paraId="1B3A1605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NTI associated with the PUCCH transmission</w:t>
            </w:r>
          </w:p>
        </w:tc>
        <w:tc>
          <w:tcPr>
            <w:tcW w:w="3600" w:type="dxa"/>
            <w:hideMark/>
          </w:tcPr>
          <w:p w14:paraId="1E6B70FF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6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5.1 and 6.3.2.6.1</w:t>
            </w:r>
          </w:p>
        </w:tc>
      </w:tr>
      <w:tr w:rsidR="00266DA3" w:rsidRPr="00FE3B45" w14:paraId="2402081B" w14:textId="77777777" w:rsidTr="00C115A1">
        <w:trPr>
          <w:trHeight w:val="300"/>
        </w:trPr>
        <w:tc>
          <w:tcPr>
            <w:tcW w:w="3322" w:type="dxa"/>
            <w:gridSpan w:val="2"/>
            <w:noWrap/>
            <w:hideMark/>
          </w:tcPr>
          <w:p w14:paraId="4FB03832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 or c_{init}</w:t>
            </w:r>
          </w:p>
        </w:tc>
        <w:tc>
          <w:tcPr>
            <w:tcW w:w="2880" w:type="dxa"/>
            <w:hideMark/>
          </w:tcPr>
          <w:p w14:paraId="3668C941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: scrambling id (PCI by default)</w:t>
            </w:r>
          </w:p>
          <w:p w14:paraId="6CFD9C73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_{init}: scrambling initialization</w:t>
            </w:r>
          </w:p>
        </w:tc>
        <w:tc>
          <w:tcPr>
            <w:tcW w:w="3600" w:type="dxa"/>
            <w:hideMark/>
          </w:tcPr>
          <w:p w14:paraId="5867DFD0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6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5.1 and 6.3.2.6.1</w:t>
            </w:r>
          </w:p>
        </w:tc>
      </w:tr>
      <w:tr w:rsidR="00266DA3" w:rsidRPr="00FE3B45" w14:paraId="2A60892F" w14:textId="77777777" w:rsidTr="00C115A1">
        <w:trPr>
          <w:trHeight w:val="600"/>
        </w:trPr>
        <w:tc>
          <w:tcPr>
            <w:tcW w:w="9802" w:type="dxa"/>
            <w:gridSpan w:val="4"/>
            <w:shd w:val="clear" w:color="auto" w:fill="D9D9D9" w:themeFill="background1" w:themeFillShade="D9"/>
            <w:noWrap/>
            <w:hideMark/>
          </w:tcPr>
          <w:p w14:paraId="7CFDA99B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emodulation</w:t>
            </w:r>
          </w:p>
        </w:tc>
      </w:tr>
      <w:tr w:rsidR="00266DA3" w:rsidRPr="00FE3B45" w14:paraId="5F55D9E3" w14:textId="77777777" w:rsidTr="00C115A1">
        <w:trPr>
          <w:trHeight w:val="900"/>
        </w:trPr>
        <w:tc>
          <w:tcPr>
            <w:tcW w:w="3322" w:type="dxa"/>
            <w:gridSpan w:val="2"/>
            <w:noWrap/>
            <w:hideMark/>
          </w:tcPr>
          <w:p w14:paraId="547B9CE0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commentRangeStart w:id="4072"/>
            <w:r w:rsidRPr="00FE3B45">
              <w:rPr>
                <w:rFonts w:eastAsia="Times New Roman"/>
                <w:lang w:eastAsia="zh-CN" w:bidi="he-IL"/>
                <w:rPrChange w:id="40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\pi/2-BPSK</w:t>
            </w:r>
          </w:p>
        </w:tc>
        <w:tc>
          <w:tcPr>
            <w:tcW w:w="2880" w:type="dxa"/>
            <w:hideMark/>
          </w:tcPr>
          <w:p w14:paraId="253E1E2F" w14:textId="71F42D5F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indicates that </w:t>
            </w:r>
            <w:del w:id="4076" w:author="Author">
              <w:r w:rsidRPr="00FE3B45" w:rsidDel="00897F76">
                <w:rPr>
                  <w:rFonts w:eastAsia="Times New Roman"/>
                  <w:lang w:eastAsia="zh-CN" w:bidi="he-IL"/>
                  <w:rPrChange w:id="4077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Foramts</w:delText>
              </w:r>
            </w:del>
            <w:ins w:id="4078" w:author="Author">
              <w:r w:rsidR="00897F76" w:rsidRPr="00897F76">
                <w:rPr>
                  <w:rFonts w:eastAsia="Times New Roman"/>
                  <w:lang w:eastAsia="zh-CN" w:bidi="he-IL"/>
                </w:rPr>
                <w:t>Formats</w:t>
              </w:r>
            </w:ins>
            <w:r w:rsidRPr="00FE3B45">
              <w:rPr>
                <w:rFonts w:eastAsia="Times New Roman"/>
                <w:lang w:eastAsia="zh-CN" w:bidi="he-IL"/>
                <w:rPrChange w:id="40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3-4 use \pi/2-BPSK, rather than QPSK modulation</w:t>
            </w:r>
            <w:r w:rsidRPr="00FE3B45">
              <w:rPr>
                <w:rFonts w:eastAsia="Times New Roman"/>
                <w:lang w:eastAsia="zh-CN" w:bidi="he-IL"/>
                <w:rPrChange w:id="40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Note: QPSK for Format 2</w:t>
            </w:r>
          </w:p>
        </w:tc>
        <w:tc>
          <w:tcPr>
            <w:tcW w:w="3600" w:type="dxa"/>
            <w:noWrap/>
            <w:hideMark/>
          </w:tcPr>
          <w:p w14:paraId="5B18BEA0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6.2, sec 6.3.2.5.2</w:t>
            </w:r>
            <w:commentRangeEnd w:id="4072"/>
            <w:r w:rsidR="00561780">
              <w:rPr>
                <w:rStyle w:val="CommentReference"/>
              </w:rPr>
              <w:commentReference w:id="4072"/>
            </w:r>
          </w:p>
        </w:tc>
      </w:tr>
      <w:tr w:rsidR="00266DA3" w:rsidRPr="00FE3B45" w14:paraId="162AA0EB" w14:textId="77777777" w:rsidTr="00C115A1">
        <w:trPr>
          <w:trHeight w:val="300"/>
        </w:trPr>
        <w:tc>
          <w:tcPr>
            <w:tcW w:w="9802" w:type="dxa"/>
            <w:gridSpan w:val="4"/>
            <w:shd w:val="clear" w:color="auto" w:fill="D9D9D9" w:themeFill="background1" w:themeFillShade="D9"/>
            <w:noWrap/>
            <w:hideMark/>
          </w:tcPr>
          <w:p w14:paraId="7B94CA87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Block-wise Despreading</w:t>
            </w:r>
          </w:p>
        </w:tc>
      </w:tr>
      <w:tr w:rsidR="00266DA3" w:rsidRPr="00FE3B45" w14:paraId="529200F4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7C6C2538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8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cc-Index</w:t>
            </w:r>
          </w:p>
        </w:tc>
        <w:tc>
          <w:tcPr>
            <w:tcW w:w="2880" w:type="dxa"/>
            <w:hideMark/>
          </w:tcPr>
          <w:p w14:paraId="5BDCCAFB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ex of orthogonal sequence for Format 4.</w:t>
            </w:r>
          </w:p>
        </w:tc>
        <w:tc>
          <w:tcPr>
            <w:tcW w:w="3600" w:type="dxa"/>
            <w:hideMark/>
          </w:tcPr>
          <w:p w14:paraId="4063DFEB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3, section 9.2.1 </w:t>
            </w:r>
          </w:p>
        </w:tc>
      </w:tr>
      <w:tr w:rsidR="00266DA3" w:rsidRPr="00FE3B45" w14:paraId="5A005307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463B6E87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cc-Length</w:t>
            </w:r>
          </w:p>
        </w:tc>
        <w:tc>
          <w:tcPr>
            <w:tcW w:w="2880" w:type="dxa"/>
            <w:hideMark/>
          </w:tcPr>
          <w:p w14:paraId="710BFB5F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ength of orthogonal sequence for Format 4.</w:t>
            </w:r>
          </w:p>
        </w:tc>
        <w:tc>
          <w:tcPr>
            <w:tcW w:w="3600" w:type="dxa"/>
            <w:hideMark/>
          </w:tcPr>
          <w:p w14:paraId="73B74C8B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3, section 9.2.1 </w:t>
            </w:r>
          </w:p>
        </w:tc>
      </w:tr>
      <w:tr w:rsidR="00266DA3" w:rsidRPr="00FE3B45" w14:paraId="53054396" w14:textId="77777777" w:rsidTr="00C115A1">
        <w:trPr>
          <w:trHeight w:val="300"/>
        </w:trPr>
        <w:tc>
          <w:tcPr>
            <w:tcW w:w="9802" w:type="dxa"/>
            <w:gridSpan w:val="4"/>
            <w:shd w:val="clear" w:color="auto" w:fill="D9D9D9" w:themeFill="background1" w:themeFillShade="D9"/>
            <w:noWrap/>
            <w:hideMark/>
          </w:tcPr>
          <w:p w14:paraId="597E07FC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0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DFT for DFT-s-OFDM</w:t>
            </w:r>
          </w:p>
        </w:tc>
      </w:tr>
      <w:tr w:rsidR="00266DA3" w:rsidRPr="00FE3B45" w14:paraId="66BB7F77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0BFEA0B2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0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 Size</w:t>
            </w:r>
          </w:p>
        </w:tc>
        <w:tc>
          <w:tcPr>
            <w:tcW w:w="2880" w:type="dxa"/>
            <w:hideMark/>
          </w:tcPr>
          <w:p w14:paraId="42677FEA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Actual number of RBs used by the UE for this allocation (Format 3)</w:t>
            </w:r>
          </w:p>
        </w:tc>
        <w:tc>
          <w:tcPr>
            <w:tcW w:w="3600" w:type="dxa"/>
            <w:noWrap/>
            <w:hideMark/>
          </w:tcPr>
          <w:p w14:paraId="17A31724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</w:tc>
      </w:tr>
      <w:tr w:rsidR="00266DA3" w:rsidRPr="00FE3B45" w14:paraId="11818B4D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4215EBB2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symbols</w:t>
            </w:r>
          </w:p>
        </w:tc>
        <w:tc>
          <w:tcPr>
            <w:tcW w:w="2880" w:type="dxa"/>
            <w:hideMark/>
          </w:tcPr>
          <w:p w14:paraId="5DFFE1FB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symbols for the PUCCH allocation</w:t>
            </w:r>
          </w:p>
        </w:tc>
        <w:tc>
          <w:tcPr>
            <w:tcW w:w="3600" w:type="dxa"/>
            <w:noWrap/>
            <w:hideMark/>
          </w:tcPr>
          <w:p w14:paraId="3C8D3D9D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2</w:t>
            </w:r>
          </w:p>
        </w:tc>
      </w:tr>
      <w:tr w:rsidR="00266DA3" w:rsidRPr="00FE3B45" w14:paraId="24AE09AC" w14:textId="77777777" w:rsidTr="00C115A1">
        <w:trPr>
          <w:trHeight w:val="300"/>
        </w:trPr>
        <w:tc>
          <w:tcPr>
            <w:tcW w:w="9802" w:type="dxa"/>
            <w:gridSpan w:val="4"/>
            <w:shd w:val="clear" w:color="auto" w:fill="D9D9D9" w:themeFill="background1" w:themeFillShade="D9"/>
            <w:noWrap/>
            <w:hideMark/>
          </w:tcPr>
          <w:p w14:paraId="31C9C597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hannel Estimation and Equalization</w:t>
            </w:r>
          </w:p>
        </w:tc>
      </w:tr>
      <w:tr w:rsidR="00266DA3" w:rsidRPr="00FE3B45" w14:paraId="6569C20E" w14:textId="77777777" w:rsidTr="00C115A1">
        <w:trPr>
          <w:trHeight w:val="900"/>
        </w:trPr>
        <w:tc>
          <w:tcPr>
            <w:tcW w:w="0" w:type="dxa"/>
            <w:gridSpan w:val="2"/>
            <w:noWrap/>
            <w:hideMark/>
          </w:tcPr>
          <w:p w14:paraId="43B5E0D4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e PUCCH Format 2/3/4 DM-RS</w:t>
            </w:r>
          </w:p>
        </w:tc>
        <w:tc>
          <w:tcPr>
            <w:tcW w:w="0" w:type="dxa"/>
          </w:tcPr>
          <w:p w14:paraId="337EFA96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0" w:type="dxa"/>
            <w:noWrap/>
          </w:tcPr>
          <w:p w14:paraId="2960109B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FE3B45" w14:paraId="1A9C8876" w14:textId="77777777" w:rsidTr="00C115A1">
        <w:trPr>
          <w:trHeight w:val="345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25467252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 Demapping</w:t>
            </w:r>
          </w:p>
        </w:tc>
      </w:tr>
      <w:tr w:rsidR="00266DA3" w:rsidRPr="00FE3B45" w14:paraId="1C9DBECF" w14:textId="77777777" w:rsidTr="00C115A1">
        <w:trPr>
          <w:trHeight w:val="1200"/>
        </w:trPr>
        <w:tc>
          <w:tcPr>
            <w:tcW w:w="1360" w:type="dxa"/>
            <w:vMerge w:val="restart"/>
            <w:textDirection w:val="btLr"/>
            <w:hideMark/>
          </w:tcPr>
          <w:p w14:paraId="022BD416" w14:textId="77777777" w:rsidR="00266DA3" w:rsidRPr="00FE3B45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411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b/>
                <w:bCs/>
                <w:lang w:eastAsia="zh-CN" w:bidi="he-IL"/>
                <w:rPrChange w:id="412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1962" w:type="dxa"/>
            <w:hideMark/>
          </w:tcPr>
          <w:p w14:paraId="667412D4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2880" w:type="dxa"/>
            <w:hideMark/>
          </w:tcPr>
          <w:p w14:paraId="0E0329C2" w14:textId="03CE950F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Start, w.r.t. CRB, of bandwidth part: VRBs indexing is relative to the Bandwidth part for the </w:t>
            </w:r>
            <w:del w:id="4125" w:author="Author">
              <w:r w:rsidRPr="00FE3B45" w:rsidDel="00536AD1">
                <w:rPr>
                  <w:rFonts w:eastAsia="Times New Roman"/>
                  <w:lang w:eastAsia="zh-CN" w:bidi="he-IL"/>
                  <w:rPrChange w:id="4126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4127" w:author="Author">
              <w:r w:rsidR="00536AD1" w:rsidRPr="00FE3B45">
                <w:rPr>
                  <w:rFonts w:eastAsia="Times New Roman"/>
                  <w:lang w:eastAsia="zh-CN" w:bidi="he-IL"/>
                  <w:rPrChange w:id="4128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>P</w:t>
              </w:r>
              <w:r w:rsidR="00536AD1">
                <w:rPr>
                  <w:rFonts w:eastAsia="Times New Roman"/>
                  <w:lang w:eastAsia="zh-CN" w:bidi="he-IL"/>
                </w:rPr>
                <w:t>U</w:t>
              </w:r>
              <w:r w:rsidR="00536AD1" w:rsidRPr="00FE3B45">
                <w:rPr>
                  <w:rFonts w:eastAsia="Times New Roman"/>
                  <w:lang w:eastAsia="zh-CN" w:bidi="he-IL"/>
                  <w:rPrChange w:id="4129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FE3B45">
              <w:rPr>
                <w:rFonts w:eastAsia="Times New Roman"/>
                <w:lang w:eastAsia="zh-CN" w:bidi="he-IL"/>
                <w:rPrChange w:id="41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3600" w:type="dxa"/>
            <w:hideMark/>
          </w:tcPr>
          <w:p w14:paraId="2A65C0AF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3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3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3GPP TS 38.211, sec 6.3.1.7</w:t>
            </w:r>
          </w:p>
        </w:tc>
      </w:tr>
      <w:tr w:rsidR="00266DA3" w:rsidRPr="00FE3B45" w14:paraId="18ECA6DE" w14:textId="77777777" w:rsidTr="00C115A1">
        <w:trPr>
          <w:trHeight w:val="900"/>
        </w:trPr>
        <w:tc>
          <w:tcPr>
            <w:tcW w:w="1360" w:type="dxa"/>
            <w:vMerge/>
            <w:hideMark/>
          </w:tcPr>
          <w:p w14:paraId="6AADDEBE" w14:textId="77777777" w:rsidR="00266DA3" w:rsidRPr="00FE3B45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13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hideMark/>
          </w:tcPr>
          <w:p w14:paraId="2B470D2B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2880" w:type="dxa"/>
            <w:hideMark/>
          </w:tcPr>
          <w:p w14:paraId="5FD104E8" w14:textId="7703BA45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Size of bandwidth part: VRBs indexing is relative to the Bandwidth part for the </w:t>
            </w:r>
            <w:del w:id="4138" w:author="Author">
              <w:r w:rsidRPr="00FE3B45" w:rsidDel="00536AD1">
                <w:rPr>
                  <w:rFonts w:eastAsia="Times New Roman"/>
                  <w:lang w:eastAsia="zh-CN" w:bidi="he-IL"/>
                  <w:rPrChange w:id="4139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4140" w:author="Author">
              <w:r w:rsidR="00536AD1" w:rsidRPr="00FE3B45">
                <w:rPr>
                  <w:rFonts w:eastAsia="Times New Roman"/>
                  <w:lang w:eastAsia="zh-CN" w:bidi="he-IL"/>
                  <w:rPrChange w:id="4141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>P</w:t>
              </w:r>
              <w:r w:rsidR="00536AD1">
                <w:rPr>
                  <w:rFonts w:eastAsia="Times New Roman"/>
                  <w:lang w:eastAsia="zh-CN" w:bidi="he-IL"/>
                </w:rPr>
                <w:t>U</w:t>
              </w:r>
              <w:r w:rsidR="00536AD1" w:rsidRPr="00FE3B45">
                <w:rPr>
                  <w:rFonts w:eastAsia="Times New Roman"/>
                  <w:lang w:eastAsia="zh-CN" w:bidi="he-IL"/>
                  <w:rPrChange w:id="4142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FE3B45">
              <w:rPr>
                <w:rFonts w:eastAsia="Times New Roman"/>
                <w:lang w:eastAsia="zh-CN" w:bidi="he-IL"/>
                <w:rPrChange w:id="41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3600" w:type="dxa"/>
            <w:hideMark/>
          </w:tcPr>
          <w:p w14:paraId="70B633C3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4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3GPP TS 38.211, sec 6.3.1.7</w:t>
            </w:r>
          </w:p>
        </w:tc>
      </w:tr>
      <w:tr w:rsidR="00266DA3" w:rsidRPr="00FE3B45" w14:paraId="2077B9DE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49CA6332" w14:textId="77777777" w:rsidR="00266DA3" w:rsidRPr="00FE3B45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14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hideMark/>
          </w:tcPr>
          <w:p w14:paraId="744C591E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2880" w:type="dxa"/>
            <w:hideMark/>
          </w:tcPr>
          <w:p w14:paraId="3003B994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ubcarrier spacing impacts waveform generation, including centering</w:t>
            </w:r>
          </w:p>
        </w:tc>
        <w:tc>
          <w:tcPr>
            <w:tcW w:w="3600" w:type="dxa"/>
            <w:noWrap/>
            <w:hideMark/>
          </w:tcPr>
          <w:p w14:paraId="19F328FA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FE3B45" w14:paraId="5F1C3AEA" w14:textId="77777777" w:rsidTr="00C115A1">
        <w:trPr>
          <w:trHeight w:val="300"/>
        </w:trPr>
        <w:tc>
          <w:tcPr>
            <w:tcW w:w="1360" w:type="dxa"/>
            <w:vMerge/>
            <w:hideMark/>
          </w:tcPr>
          <w:p w14:paraId="2C223239" w14:textId="77777777" w:rsidR="00266DA3" w:rsidRPr="00FE3B45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15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noWrap/>
            <w:hideMark/>
          </w:tcPr>
          <w:p w14:paraId="36ED6D81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_{BWP}^ {offset}</w:t>
            </w:r>
          </w:p>
        </w:tc>
        <w:tc>
          <w:tcPr>
            <w:tcW w:w="2880" w:type="dxa"/>
            <w:hideMark/>
          </w:tcPr>
          <w:p w14:paraId="4D8EBB90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RB offset, prior to any hopping</w:t>
            </w:r>
          </w:p>
        </w:tc>
        <w:tc>
          <w:tcPr>
            <w:tcW w:w="3600" w:type="dxa"/>
            <w:noWrap/>
            <w:hideMark/>
          </w:tcPr>
          <w:p w14:paraId="77BE6B03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</w:tc>
      </w:tr>
      <w:tr w:rsidR="00266DA3" w:rsidRPr="00FE3B45" w14:paraId="7AFC84FF" w14:textId="77777777" w:rsidTr="00C115A1">
        <w:trPr>
          <w:trHeight w:val="900"/>
        </w:trPr>
        <w:tc>
          <w:tcPr>
            <w:tcW w:w="1360" w:type="dxa"/>
            <w:vMerge/>
            <w:hideMark/>
          </w:tcPr>
          <w:p w14:paraId="590D0157" w14:textId="77777777" w:rsidR="00266DA3" w:rsidRPr="00FE3B45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16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hideMark/>
          </w:tcPr>
          <w:p w14:paraId="62F95ABE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PRBI}^ {PUCCH,*}</w:t>
            </w:r>
          </w:p>
        </w:tc>
        <w:tc>
          <w:tcPr>
            <w:tcW w:w="2880" w:type="dxa"/>
            <w:hideMark/>
          </w:tcPr>
          <w:p w14:paraId="131B19B2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Actual number of RBs used by the UE for this allocation, for each format, respectively</w:t>
            </w:r>
          </w:p>
        </w:tc>
        <w:tc>
          <w:tcPr>
            <w:tcW w:w="3600" w:type="dxa"/>
            <w:noWrap/>
            <w:hideMark/>
          </w:tcPr>
          <w:p w14:paraId="11B58002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</w:tc>
      </w:tr>
      <w:tr w:rsidR="00266DA3" w:rsidRPr="00FE3B45" w14:paraId="1EC62FA4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44871449" w14:textId="77777777" w:rsidR="00266DA3" w:rsidRPr="00FE3B45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16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noWrap/>
            <w:hideMark/>
          </w:tcPr>
          <w:p w14:paraId="0D2212DC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[intra-slot] frequency hopping</w:t>
            </w:r>
          </w:p>
        </w:tc>
        <w:tc>
          <w:tcPr>
            <w:tcW w:w="2880" w:type="dxa"/>
            <w:hideMark/>
          </w:tcPr>
          <w:p w14:paraId="6F3A2955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whether the allocation hops in frequency or not</w:t>
            </w:r>
          </w:p>
        </w:tc>
        <w:tc>
          <w:tcPr>
            <w:tcW w:w="3600" w:type="dxa"/>
            <w:hideMark/>
          </w:tcPr>
          <w:p w14:paraId="2550908D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1</w:t>
            </w:r>
            <w:r w:rsidRPr="00FE3B45">
              <w:rPr>
                <w:rFonts w:eastAsia="Times New Roman"/>
                <w:lang w:eastAsia="zh-CN" w:bidi="he-IL"/>
                <w:rPrChange w:id="41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2, sec 6.3.1.4</w:t>
            </w:r>
          </w:p>
        </w:tc>
      </w:tr>
      <w:tr w:rsidR="00266DA3" w:rsidRPr="00FE3B45" w14:paraId="0CBB8B10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341E65D2" w14:textId="77777777" w:rsidR="00266DA3" w:rsidRPr="00FE3B45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17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noWrap/>
            <w:hideMark/>
          </w:tcPr>
          <w:p w14:paraId="0D34E875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7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cond Hop RB offset</w:t>
            </w:r>
          </w:p>
        </w:tc>
        <w:tc>
          <w:tcPr>
            <w:tcW w:w="2880" w:type="dxa"/>
            <w:hideMark/>
          </w:tcPr>
          <w:p w14:paraId="41C688B3" w14:textId="3C5561A6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 offset of the second hop, in case of intra-</w:t>
            </w:r>
            <w:del w:id="4180" w:author="Author">
              <w:r w:rsidRPr="00FE3B45" w:rsidDel="00536AD1">
                <w:rPr>
                  <w:rFonts w:eastAsia="Times New Roman"/>
                  <w:lang w:eastAsia="zh-CN" w:bidi="he-IL"/>
                  <w:rPrChange w:id="4181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hop </w:delText>
              </w:r>
            </w:del>
            <w:ins w:id="4182" w:author="Author">
              <w:r w:rsidR="00536AD1">
                <w:rPr>
                  <w:rFonts w:eastAsia="Times New Roman"/>
                  <w:lang w:eastAsia="zh-CN" w:bidi="he-IL"/>
                </w:rPr>
                <w:t>slot</w:t>
              </w:r>
              <w:r w:rsidR="00536AD1" w:rsidRPr="00FE3B45">
                <w:rPr>
                  <w:rFonts w:eastAsia="Times New Roman"/>
                  <w:lang w:eastAsia="zh-CN" w:bidi="he-IL"/>
                  <w:rPrChange w:id="4183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 </w:t>
              </w:r>
            </w:ins>
            <w:del w:id="4184" w:author="Author">
              <w:r w:rsidRPr="00FE3B45" w:rsidDel="00536AD1">
                <w:rPr>
                  <w:rFonts w:eastAsia="Times New Roman"/>
                  <w:lang w:eastAsia="zh-CN" w:bidi="he-IL"/>
                  <w:rPrChange w:id="4185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freqency</w:delText>
              </w:r>
            </w:del>
            <w:ins w:id="4186" w:author="Author">
              <w:r w:rsidR="00536AD1" w:rsidRPr="00536AD1">
                <w:rPr>
                  <w:rFonts w:eastAsia="Times New Roman"/>
                  <w:lang w:eastAsia="zh-CN" w:bidi="he-IL"/>
                </w:rPr>
                <w:t>frequency</w:t>
              </w:r>
            </w:ins>
            <w:r w:rsidRPr="00FE3B45">
              <w:rPr>
                <w:rFonts w:eastAsia="Times New Roman"/>
                <w:lang w:eastAsia="zh-CN" w:bidi="he-IL"/>
                <w:rPrChange w:id="41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hopping</w:t>
            </w:r>
          </w:p>
        </w:tc>
        <w:tc>
          <w:tcPr>
            <w:tcW w:w="3600" w:type="dxa"/>
            <w:noWrap/>
            <w:hideMark/>
          </w:tcPr>
          <w:p w14:paraId="78771DB4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</w:tc>
      </w:tr>
      <w:tr w:rsidR="00266DA3" w:rsidRPr="00FE3B45" w14:paraId="2B4F0427" w14:textId="77777777" w:rsidTr="00C115A1">
        <w:trPr>
          <w:trHeight w:val="300"/>
        </w:trPr>
        <w:tc>
          <w:tcPr>
            <w:tcW w:w="1360" w:type="dxa"/>
            <w:vMerge w:val="restart"/>
            <w:textDirection w:val="btLr"/>
            <w:hideMark/>
          </w:tcPr>
          <w:p w14:paraId="11D2A448" w14:textId="77777777" w:rsidR="00266DA3" w:rsidRPr="00FE3B45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419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b/>
                <w:bCs/>
                <w:lang w:eastAsia="zh-CN" w:bidi="he-IL"/>
                <w:rPrChange w:id="4191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Time Domain</w:t>
            </w:r>
          </w:p>
        </w:tc>
        <w:tc>
          <w:tcPr>
            <w:tcW w:w="1962" w:type="dxa"/>
            <w:noWrap/>
            <w:hideMark/>
          </w:tcPr>
          <w:p w14:paraId="58F50BDC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ymbol start</w:t>
            </w:r>
          </w:p>
        </w:tc>
        <w:tc>
          <w:tcPr>
            <w:tcW w:w="2880" w:type="dxa"/>
            <w:hideMark/>
          </w:tcPr>
          <w:p w14:paraId="4BD4EF7B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irst symbol for the PUCCH allocation</w:t>
            </w:r>
          </w:p>
        </w:tc>
        <w:tc>
          <w:tcPr>
            <w:tcW w:w="3600" w:type="dxa"/>
            <w:noWrap/>
            <w:hideMark/>
          </w:tcPr>
          <w:p w14:paraId="42F4257D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1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2</w:t>
            </w:r>
          </w:p>
        </w:tc>
      </w:tr>
      <w:tr w:rsidR="00266DA3" w:rsidRPr="00FE3B45" w14:paraId="126C6CE1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115F1A8C" w14:textId="77777777" w:rsidR="00266DA3" w:rsidRPr="00FE3B45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198" w:author="Author">
                  <w:rPr>
                    <w:rFonts w:ascii="Calibri" w:eastAsia="Times New Roman" w:hAnsi="Calibri" w:cs="Calibri"/>
                    <w:b/>
                    <w:bCs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hideMark/>
          </w:tcPr>
          <w:p w14:paraId="088A2030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1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2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symb,UCI}^ {PUCCH,*}</w:t>
            </w:r>
          </w:p>
        </w:tc>
        <w:tc>
          <w:tcPr>
            <w:tcW w:w="2880" w:type="dxa"/>
            <w:hideMark/>
          </w:tcPr>
          <w:p w14:paraId="3601952C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01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202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  <w:t>number of symbols for the PUCCH allocation</w:t>
            </w:r>
          </w:p>
        </w:tc>
        <w:tc>
          <w:tcPr>
            <w:tcW w:w="3600" w:type="dxa"/>
            <w:noWrap/>
            <w:hideMark/>
          </w:tcPr>
          <w:p w14:paraId="75C49A9D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03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204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  <w:t>3GPP TS 38.213, sec 9.2.2</w:t>
            </w:r>
          </w:p>
        </w:tc>
      </w:tr>
      <w:tr w:rsidR="00266DA3" w:rsidRPr="00FE3B45" w14:paraId="5CA26D99" w14:textId="77777777" w:rsidTr="00C115A1">
        <w:trPr>
          <w:trHeight w:val="900"/>
        </w:trPr>
        <w:tc>
          <w:tcPr>
            <w:tcW w:w="1360" w:type="dxa"/>
            <w:vMerge/>
            <w:hideMark/>
          </w:tcPr>
          <w:p w14:paraId="6499A052" w14:textId="77777777" w:rsidR="00266DA3" w:rsidRPr="00FE3B45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205" w:author="Author">
                  <w:rPr>
                    <w:rFonts w:ascii="Calibri" w:eastAsia="Times New Roman" w:hAnsi="Calibri" w:cs="Calibri"/>
                    <w:b/>
                    <w:bCs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hideMark/>
          </w:tcPr>
          <w:p w14:paraId="74A8468C" w14:textId="77777777" w:rsidR="00266DA3" w:rsidRPr="00FE3B45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lang w:eastAsia="zh-CN" w:bidi="he-IL"/>
                <w:rPrChange w:id="42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2880" w:type="dxa"/>
            <w:hideMark/>
          </w:tcPr>
          <w:p w14:paraId="76A7641D" w14:textId="77777777" w:rsidR="00266DA3" w:rsidRPr="00FE3B4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208" w:author="Author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color w:val="000000"/>
                <w:lang w:eastAsia="zh-CN" w:bidi="he-IL"/>
                <w:rPrChange w:id="4209" w:author="Author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  <w:t>Cyclic prefix type. Impacts time-domain allocation, including waveform generation</w:t>
            </w:r>
          </w:p>
        </w:tc>
        <w:tc>
          <w:tcPr>
            <w:tcW w:w="3600" w:type="dxa"/>
            <w:hideMark/>
          </w:tcPr>
          <w:p w14:paraId="0EB8A519" w14:textId="77777777" w:rsidR="00266DA3" w:rsidRPr="00FE3B4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210" w:author="Author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</w:pPr>
            <w:r w:rsidRPr="00FE3B45">
              <w:rPr>
                <w:rFonts w:eastAsia="Times New Roman"/>
                <w:color w:val="000000"/>
                <w:lang w:eastAsia="zh-CN" w:bidi="he-IL"/>
                <w:rPrChange w:id="4211" w:author="Author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  <w:t>3GPP TS 38.211, sec 4.2, 5.3.1</w:t>
            </w:r>
            <w:r w:rsidRPr="00FE3B45">
              <w:rPr>
                <w:rFonts w:eastAsia="Times New Roman"/>
                <w:color w:val="000000"/>
                <w:lang w:eastAsia="zh-CN" w:bidi="he-IL"/>
                <w:rPrChange w:id="4212" w:author="Author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</w:tbl>
    <w:p w14:paraId="5E53654A" w14:textId="77777777" w:rsidR="00266DA3" w:rsidRDefault="00266DA3" w:rsidP="00266DA3"/>
    <w:p w14:paraId="4061B880" w14:textId="77777777" w:rsidR="00266DA3" w:rsidRPr="0057639A" w:rsidRDefault="00266DA3" w:rsidP="00DA58E7">
      <w:pPr>
        <w:pStyle w:val="Heading5"/>
        <w:ind w:left="1008" w:hanging="1008"/>
        <w:rPr>
          <w:b/>
          <w:bCs/>
        </w:rPr>
      </w:pPr>
      <w:r w:rsidRPr="0057639A">
        <w:rPr>
          <w:b/>
          <w:bCs/>
        </w:rPr>
        <w:t>P</w:t>
      </w:r>
      <w:r>
        <w:rPr>
          <w:b/>
          <w:bCs/>
        </w:rPr>
        <w:t>UC</w:t>
      </w:r>
      <w:r w:rsidRPr="0057639A">
        <w:rPr>
          <w:b/>
          <w:bCs/>
        </w:rPr>
        <w:t xml:space="preserve">CH </w:t>
      </w:r>
      <w:r>
        <w:rPr>
          <w:b/>
          <w:bCs/>
        </w:rPr>
        <w:t xml:space="preserve">Format 2/3/4 DM-RS </w:t>
      </w:r>
      <w:r w:rsidRPr="0057639A">
        <w:rPr>
          <w:b/>
          <w:bCs/>
        </w:rPr>
        <w:t>Parameters</w:t>
      </w:r>
    </w:p>
    <w:p w14:paraId="7FEFE08F" w14:textId="77777777" w:rsidR="00266DA3" w:rsidRDefault="00266DA3" w:rsidP="00266DA3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  <w:r>
        <w:t>: PUCCH Formats 2/3/4 DM-RS Parameters</w:t>
      </w:r>
    </w:p>
    <w:tbl>
      <w:tblPr>
        <w:tblStyle w:val="TableProfessional"/>
        <w:tblW w:w="9802" w:type="dxa"/>
        <w:tblLook w:val="0600" w:firstRow="0" w:lastRow="0" w:firstColumn="0" w:lastColumn="0" w:noHBand="1" w:noVBand="1"/>
      </w:tblPr>
      <w:tblGrid>
        <w:gridCol w:w="1360"/>
        <w:gridCol w:w="1962"/>
        <w:gridCol w:w="2880"/>
        <w:gridCol w:w="3600"/>
      </w:tblGrid>
      <w:tr w:rsidR="00266DA3" w:rsidRPr="008B6A54" w14:paraId="76F666B8" w14:textId="77777777" w:rsidTr="00C115A1">
        <w:trPr>
          <w:trHeight w:val="300"/>
        </w:trPr>
        <w:tc>
          <w:tcPr>
            <w:tcW w:w="3322" w:type="dxa"/>
            <w:gridSpan w:val="2"/>
            <w:noWrap/>
            <w:hideMark/>
          </w:tcPr>
          <w:p w14:paraId="3086DAE4" w14:textId="77777777" w:rsidR="00266DA3" w:rsidRPr="008B6A54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21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8B6A54">
              <w:rPr>
                <w:b/>
                <w:bCs/>
                <w:rPrChange w:id="4214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AF parameters</w:t>
            </w:r>
          </w:p>
        </w:tc>
        <w:tc>
          <w:tcPr>
            <w:tcW w:w="2880" w:type="dxa"/>
            <w:hideMark/>
          </w:tcPr>
          <w:p w14:paraId="408829EE" w14:textId="77777777" w:rsidR="00266DA3" w:rsidRPr="008B6A54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21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8B6A54">
              <w:rPr>
                <w:b/>
                <w:bCs/>
                <w:rPrChange w:id="4216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3600" w:type="dxa"/>
            <w:noWrap/>
            <w:hideMark/>
          </w:tcPr>
          <w:p w14:paraId="42BD65C7" w14:textId="77777777" w:rsidR="00266DA3" w:rsidRPr="008B6A54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21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8B6A54">
              <w:rPr>
                <w:b/>
                <w:bCs/>
                <w:rPrChange w:id="4218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8B6A54" w14:paraId="6998B8B9" w14:textId="77777777" w:rsidTr="00C115A1">
        <w:trPr>
          <w:trHeight w:val="300"/>
        </w:trPr>
        <w:tc>
          <w:tcPr>
            <w:tcW w:w="9802" w:type="dxa"/>
            <w:gridSpan w:val="4"/>
            <w:shd w:val="clear" w:color="auto" w:fill="D9D9D9" w:themeFill="background1" w:themeFillShade="D9"/>
            <w:noWrap/>
            <w:hideMark/>
          </w:tcPr>
          <w:p w14:paraId="65CFA278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Descrambling</w:t>
            </w:r>
          </w:p>
        </w:tc>
      </w:tr>
      <w:tr w:rsidR="00266DA3" w:rsidRPr="008B6A54" w14:paraId="3E864B2A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22F376F6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^0 or c_{init}[</w:t>
            </w:r>
            <w:r w:rsidRPr="008B6A54">
              <w:rPr>
                <w:rFonts w:eastAsia="Times New Roman"/>
                <w:lang w:eastAsia="zh-CN" w:bidi="he-IL"/>
                <w:rPrChange w:id="4223" w:author="Author">
                  <w:rPr>
                    <w:rFonts w:ascii="Script MT Bold" w:eastAsia="Times New Roman" w:hAnsi="Script MT Bold" w:cstheme="majorBidi"/>
                    <w:lang w:eastAsia="zh-CN" w:bidi="he-IL"/>
                  </w:rPr>
                </w:rPrChange>
              </w:rPr>
              <w:t>l</w:t>
            </w:r>
            <w:r w:rsidRPr="008B6A54">
              <w:rPr>
                <w:rFonts w:eastAsia="Times New Roman"/>
                <w:lang w:eastAsia="zh-CN" w:bidi="he-IL"/>
                <w:rPrChange w:id="42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]</w:t>
            </w:r>
          </w:p>
        </w:tc>
        <w:tc>
          <w:tcPr>
            <w:tcW w:w="2880" w:type="dxa"/>
            <w:hideMark/>
          </w:tcPr>
          <w:p w14:paraId="71278877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^0: scrambling ID 0 for Format 2</w:t>
            </w:r>
          </w:p>
          <w:p w14:paraId="14AB39EA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_{init}[</w:t>
            </w:r>
            <w:r w:rsidRPr="008B6A54">
              <w:rPr>
                <w:rFonts w:eastAsia="Times New Roman"/>
                <w:lang w:eastAsia="zh-CN" w:bidi="he-IL"/>
                <w:rPrChange w:id="4229" w:author="Author">
                  <w:rPr>
                    <w:rFonts w:ascii="Script MT Bold" w:eastAsia="Times New Roman" w:hAnsi="Script MT Bold" w:cstheme="majorBidi"/>
                    <w:lang w:eastAsia="zh-CN" w:bidi="he-IL"/>
                  </w:rPr>
                </w:rPrChange>
              </w:rPr>
              <w:t>l</w:t>
            </w:r>
            <w:r w:rsidRPr="008B6A54">
              <w:rPr>
                <w:rFonts w:eastAsia="Times New Roman"/>
                <w:lang w:eastAsia="zh-CN" w:bidi="he-IL"/>
                <w:rPrChange w:id="42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]: scrambling initialization, per DMRS symb </w:t>
            </w:r>
            <w:r w:rsidRPr="008B6A54">
              <w:rPr>
                <w:rFonts w:eastAsia="Times New Roman"/>
                <w:lang w:eastAsia="zh-CN" w:bidi="he-IL"/>
                <w:rPrChange w:id="4231" w:author="Author">
                  <w:rPr>
                    <w:rFonts w:ascii="Script MT Bold" w:eastAsia="Times New Roman" w:hAnsi="Script MT Bold" w:cstheme="majorBidi"/>
                    <w:lang w:eastAsia="zh-CN" w:bidi="he-IL"/>
                  </w:rPr>
                </w:rPrChange>
              </w:rPr>
              <w:t>l.</w:t>
            </w:r>
          </w:p>
        </w:tc>
        <w:tc>
          <w:tcPr>
            <w:tcW w:w="3600" w:type="dxa"/>
            <w:noWrap/>
            <w:hideMark/>
          </w:tcPr>
          <w:p w14:paraId="07D98314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3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4.1.3.2.1</w:t>
            </w:r>
          </w:p>
        </w:tc>
      </w:tr>
      <w:tr w:rsidR="00266DA3" w:rsidRPr="008B6A54" w14:paraId="1851F0E7" w14:textId="77777777" w:rsidTr="00C115A1">
        <w:trPr>
          <w:trHeight w:val="600"/>
        </w:trPr>
        <w:tc>
          <w:tcPr>
            <w:tcW w:w="3322" w:type="dxa"/>
            <w:gridSpan w:val="2"/>
            <w:noWrap/>
            <w:hideMark/>
          </w:tcPr>
          <w:p w14:paraId="40FE6D3D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ucch-GroupHopping</w:t>
            </w:r>
          </w:p>
        </w:tc>
        <w:tc>
          <w:tcPr>
            <w:tcW w:w="2880" w:type="dxa"/>
            <w:hideMark/>
          </w:tcPr>
          <w:p w14:paraId="7BB194F9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whether group, sequence or no hopping is applied (Formats 3/4)</w:t>
            </w:r>
          </w:p>
        </w:tc>
        <w:tc>
          <w:tcPr>
            <w:tcW w:w="3600" w:type="dxa"/>
            <w:hideMark/>
          </w:tcPr>
          <w:p w14:paraId="66AD1029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3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1</w:t>
            </w:r>
          </w:p>
        </w:tc>
      </w:tr>
      <w:tr w:rsidR="00266DA3" w:rsidRPr="008B6A54" w14:paraId="094B5A73" w14:textId="77777777" w:rsidTr="00C115A1">
        <w:trPr>
          <w:trHeight w:val="300"/>
        </w:trPr>
        <w:tc>
          <w:tcPr>
            <w:tcW w:w="3322" w:type="dxa"/>
            <w:gridSpan w:val="2"/>
            <w:noWrap/>
            <w:hideMark/>
          </w:tcPr>
          <w:p w14:paraId="1A939900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4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 hopping</w:t>
            </w:r>
          </w:p>
        </w:tc>
        <w:tc>
          <w:tcPr>
            <w:tcW w:w="2880" w:type="dxa"/>
            <w:hideMark/>
          </w:tcPr>
          <w:p w14:paraId="2B6148A1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hopping identifier (Formats 3/4)</w:t>
            </w:r>
          </w:p>
        </w:tc>
        <w:tc>
          <w:tcPr>
            <w:tcW w:w="3600" w:type="dxa"/>
            <w:hideMark/>
          </w:tcPr>
          <w:p w14:paraId="4E2C01BC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4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1</w:t>
            </w:r>
          </w:p>
        </w:tc>
      </w:tr>
      <w:tr w:rsidR="00266DA3" w:rsidRPr="008B6A54" w14:paraId="48C1BC78" w14:textId="77777777" w:rsidTr="00C115A1">
        <w:trPr>
          <w:trHeight w:val="300"/>
        </w:trPr>
        <w:tc>
          <w:tcPr>
            <w:tcW w:w="3322" w:type="dxa"/>
            <w:gridSpan w:val="2"/>
            <w:noWrap/>
            <w:hideMark/>
          </w:tcPr>
          <w:p w14:paraId="2AD99664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0</w:t>
            </w:r>
          </w:p>
        </w:tc>
        <w:tc>
          <w:tcPr>
            <w:tcW w:w="2880" w:type="dxa"/>
            <w:hideMark/>
          </w:tcPr>
          <w:p w14:paraId="786B3F09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itial cyclic shift (Formats 3/4)</w:t>
            </w:r>
          </w:p>
        </w:tc>
        <w:tc>
          <w:tcPr>
            <w:tcW w:w="3600" w:type="dxa"/>
            <w:hideMark/>
          </w:tcPr>
          <w:p w14:paraId="455E2BC3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2</w:t>
            </w:r>
          </w:p>
        </w:tc>
      </w:tr>
      <w:tr w:rsidR="00266DA3" w:rsidRPr="008B6A54" w14:paraId="0C2C84E4" w14:textId="77777777" w:rsidTr="00C115A1">
        <w:trPr>
          <w:trHeight w:val="300"/>
        </w:trPr>
        <w:tc>
          <w:tcPr>
            <w:tcW w:w="3322" w:type="dxa"/>
            <w:gridSpan w:val="2"/>
            <w:noWrap/>
          </w:tcPr>
          <w:p w14:paraId="4B681F42" w14:textId="77777777" w:rsidR="00266DA3" w:rsidRPr="008B6A54" w:rsidDel="009609F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cc-Index</w:t>
            </w:r>
          </w:p>
        </w:tc>
        <w:tc>
          <w:tcPr>
            <w:tcW w:w="2880" w:type="dxa"/>
          </w:tcPr>
          <w:p w14:paraId="748414BE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ex of orthogonal sequence for Format 4.</w:t>
            </w:r>
          </w:p>
        </w:tc>
        <w:tc>
          <w:tcPr>
            <w:tcW w:w="3600" w:type="dxa"/>
          </w:tcPr>
          <w:p w14:paraId="0A1CC133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3, section 9.2.1 </w:t>
            </w:r>
          </w:p>
        </w:tc>
      </w:tr>
      <w:tr w:rsidR="00266DA3" w:rsidRPr="008B6A54" w14:paraId="298595BE" w14:textId="77777777" w:rsidTr="00C115A1">
        <w:trPr>
          <w:trHeight w:val="300"/>
        </w:trPr>
        <w:tc>
          <w:tcPr>
            <w:tcW w:w="3322" w:type="dxa"/>
            <w:gridSpan w:val="2"/>
            <w:noWrap/>
          </w:tcPr>
          <w:p w14:paraId="22F2DD9F" w14:textId="77777777" w:rsidR="00266DA3" w:rsidRPr="008B6A54" w:rsidDel="009609F8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cc-Length</w:t>
            </w:r>
          </w:p>
        </w:tc>
        <w:tc>
          <w:tcPr>
            <w:tcW w:w="2880" w:type="dxa"/>
          </w:tcPr>
          <w:p w14:paraId="5A2CD87A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6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ength of orthogonal sequence for Format 4.</w:t>
            </w:r>
          </w:p>
        </w:tc>
        <w:tc>
          <w:tcPr>
            <w:tcW w:w="3600" w:type="dxa"/>
          </w:tcPr>
          <w:p w14:paraId="0579B79C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3GPP TS 38.213, section 9.2.1 </w:t>
            </w:r>
          </w:p>
        </w:tc>
      </w:tr>
      <w:tr w:rsidR="00266DA3" w:rsidRPr="008B6A54" w14:paraId="7DEF6616" w14:textId="77777777" w:rsidTr="00C115A1">
        <w:trPr>
          <w:trHeight w:val="309"/>
        </w:trPr>
        <w:tc>
          <w:tcPr>
            <w:tcW w:w="9802" w:type="dxa"/>
            <w:gridSpan w:val="4"/>
            <w:shd w:val="clear" w:color="auto" w:fill="D9D9D9" w:themeFill="background1" w:themeFillShade="D9"/>
            <w:noWrap/>
            <w:hideMark/>
          </w:tcPr>
          <w:p w14:paraId="04CE6B1A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 Demapping</w:t>
            </w:r>
          </w:p>
        </w:tc>
      </w:tr>
      <w:tr w:rsidR="00266DA3" w:rsidRPr="008B6A54" w14:paraId="6F7516C1" w14:textId="77777777" w:rsidTr="00C115A1">
        <w:trPr>
          <w:trHeight w:val="1200"/>
        </w:trPr>
        <w:tc>
          <w:tcPr>
            <w:tcW w:w="1360" w:type="dxa"/>
            <w:vMerge w:val="restart"/>
            <w:textDirection w:val="btLr"/>
            <w:hideMark/>
          </w:tcPr>
          <w:p w14:paraId="642C492F" w14:textId="77777777" w:rsidR="00266DA3" w:rsidRPr="008B6A54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426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b/>
                <w:bCs/>
                <w:lang w:eastAsia="zh-CN" w:bidi="he-IL"/>
                <w:rPrChange w:id="426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1962" w:type="dxa"/>
            <w:hideMark/>
          </w:tcPr>
          <w:p w14:paraId="12007F32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2880" w:type="dxa"/>
            <w:hideMark/>
          </w:tcPr>
          <w:p w14:paraId="381C62F4" w14:textId="41DE2BA2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Start, w.r.t. CRB, of bandwidth part: VRBs indexing is relative to the Bandwidth part for the </w:t>
            </w:r>
            <w:del w:id="4272" w:author="Author">
              <w:r w:rsidRPr="008B6A54" w:rsidDel="0032022A">
                <w:rPr>
                  <w:rFonts w:eastAsia="Times New Roman"/>
                  <w:lang w:eastAsia="zh-CN" w:bidi="he-IL"/>
                  <w:rPrChange w:id="4273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4274" w:author="Author">
              <w:r w:rsidR="0032022A" w:rsidRPr="008B6A54">
                <w:rPr>
                  <w:rFonts w:eastAsia="Times New Roman"/>
                  <w:lang w:eastAsia="zh-CN" w:bidi="he-IL"/>
                  <w:rPrChange w:id="4275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>P</w:t>
              </w:r>
              <w:r w:rsidR="0032022A">
                <w:rPr>
                  <w:rFonts w:eastAsia="Times New Roman"/>
                  <w:lang w:eastAsia="zh-CN" w:bidi="he-IL"/>
                </w:rPr>
                <w:t>U</w:t>
              </w:r>
              <w:r w:rsidR="0032022A" w:rsidRPr="008B6A54">
                <w:rPr>
                  <w:rFonts w:eastAsia="Times New Roman"/>
                  <w:lang w:eastAsia="zh-CN" w:bidi="he-IL"/>
                  <w:rPrChange w:id="4276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8B6A54">
              <w:rPr>
                <w:rFonts w:eastAsia="Times New Roman"/>
                <w:lang w:eastAsia="zh-CN" w:bidi="he-IL"/>
                <w:rPrChange w:id="42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3600" w:type="dxa"/>
            <w:hideMark/>
          </w:tcPr>
          <w:p w14:paraId="340CF08D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3GPP TS 38.211, sec 6.3.1.7</w:t>
            </w:r>
          </w:p>
        </w:tc>
      </w:tr>
      <w:tr w:rsidR="00266DA3" w:rsidRPr="008B6A54" w14:paraId="3AA67944" w14:textId="77777777" w:rsidTr="00C115A1">
        <w:trPr>
          <w:trHeight w:val="900"/>
        </w:trPr>
        <w:tc>
          <w:tcPr>
            <w:tcW w:w="1360" w:type="dxa"/>
            <w:vMerge/>
            <w:hideMark/>
          </w:tcPr>
          <w:p w14:paraId="79F6D987" w14:textId="77777777" w:rsidR="00266DA3" w:rsidRPr="008B6A54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28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hideMark/>
          </w:tcPr>
          <w:p w14:paraId="0E041425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2880" w:type="dxa"/>
            <w:hideMark/>
          </w:tcPr>
          <w:p w14:paraId="4D858BE8" w14:textId="1927E446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Size of bandwidth part: VRBs indexing is relative to the Bandwidth part for the </w:t>
            </w:r>
            <w:del w:id="4285" w:author="Author">
              <w:r w:rsidRPr="008B6A54" w:rsidDel="0032022A">
                <w:rPr>
                  <w:rFonts w:eastAsia="Times New Roman"/>
                  <w:lang w:eastAsia="zh-CN" w:bidi="he-IL"/>
                  <w:rPrChange w:id="4286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4287" w:author="Author">
              <w:r w:rsidR="0032022A" w:rsidRPr="008B6A54">
                <w:rPr>
                  <w:rFonts w:eastAsia="Times New Roman"/>
                  <w:lang w:eastAsia="zh-CN" w:bidi="he-IL"/>
                  <w:rPrChange w:id="4288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>P</w:t>
              </w:r>
              <w:r w:rsidR="0032022A">
                <w:rPr>
                  <w:rFonts w:eastAsia="Times New Roman"/>
                  <w:lang w:eastAsia="zh-CN" w:bidi="he-IL"/>
                </w:rPr>
                <w:t>U</w:t>
              </w:r>
              <w:r w:rsidR="0032022A" w:rsidRPr="008B6A54">
                <w:rPr>
                  <w:rFonts w:eastAsia="Times New Roman"/>
                  <w:lang w:eastAsia="zh-CN" w:bidi="he-IL"/>
                  <w:rPrChange w:id="4289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8B6A54">
              <w:rPr>
                <w:rFonts w:eastAsia="Times New Roman"/>
                <w:lang w:eastAsia="zh-CN" w:bidi="he-IL"/>
                <w:rPrChange w:id="42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3600" w:type="dxa"/>
            <w:hideMark/>
          </w:tcPr>
          <w:p w14:paraId="17553387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3GPP TS 38.211, sec 6.3.1.7</w:t>
            </w:r>
          </w:p>
        </w:tc>
      </w:tr>
      <w:tr w:rsidR="00266DA3" w:rsidRPr="008B6A54" w14:paraId="31237E75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1F86FA86" w14:textId="77777777" w:rsidR="00266DA3" w:rsidRPr="008B6A54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29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hideMark/>
          </w:tcPr>
          <w:p w14:paraId="1845B1D6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2880" w:type="dxa"/>
            <w:hideMark/>
          </w:tcPr>
          <w:p w14:paraId="44C41956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ubcarrier spacing impacts waveform generation, including centering</w:t>
            </w:r>
          </w:p>
        </w:tc>
        <w:tc>
          <w:tcPr>
            <w:tcW w:w="3600" w:type="dxa"/>
            <w:noWrap/>
            <w:hideMark/>
          </w:tcPr>
          <w:p w14:paraId="320CD3BB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2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2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8B6A54" w14:paraId="6E761FB1" w14:textId="77777777" w:rsidTr="00C115A1">
        <w:trPr>
          <w:trHeight w:val="300"/>
        </w:trPr>
        <w:tc>
          <w:tcPr>
            <w:tcW w:w="1360" w:type="dxa"/>
            <w:vMerge/>
            <w:hideMark/>
          </w:tcPr>
          <w:p w14:paraId="39B719F5" w14:textId="77777777" w:rsidR="00266DA3" w:rsidRPr="008B6A54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30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noWrap/>
            <w:hideMark/>
          </w:tcPr>
          <w:p w14:paraId="406BA279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_{BWP}^ {offset}</w:t>
            </w:r>
          </w:p>
        </w:tc>
        <w:tc>
          <w:tcPr>
            <w:tcW w:w="2880" w:type="dxa"/>
            <w:hideMark/>
          </w:tcPr>
          <w:p w14:paraId="7C44C6F5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RB offset, prior to any hopping</w:t>
            </w:r>
          </w:p>
        </w:tc>
        <w:tc>
          <w:tcPr>
            <w:tcW w:w="3600" w:type="dxa"/>
            <w:noWrap/>
            <w:hideMark/>
          </w:tcPr>
          <w:p w14:paraId="75919E63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</w:tc>
      </w:tr>
      <w:tr w:rsidR="00266DA3" w:rsidRPr="008B6A54" w14:paraId="575D13F0" w14:textId="77777777" w:rsidTr="00C115A1">
        <w:trPr>
          <w:trHeight w:val="900"/>
        </w:trPr>
        <w:tc>
          <w:tcPr>
            <w:tcW w:w="1360" w:type="dxa"/>
            <w:vMerge/>
            <w:hideMark/>
          </w:tcPr>
          <w:p w14:paraId="44AAC083" w14:textId="77777777" w:rsidR="00266DA3" w:rsidRPr="008B6A54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30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hideMark/>
          </w:tcPr>
          <w:p w14:paraId="65A83B21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PRBI}^ {PUCCH,*}</w:t>
            </w:r>
          </w:p>
        </w:tc>
        <w:tc>
          <w:tcPr>
            <w:tcW w:w="2880" w:type="dxa"/>
            <w:hideMark/>
          </w:tcPr>
          <w:p w14:paraId="01F13D27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Actual number of RBs used by the UE for this allocation, for each format, respectively</w:t>
            </w:r>
          </w:p>
        </w:tc>
        <w:tc>
          <w:tcPr>
            <w:tcW w:w="3600" w:type="dxa"/>
            <w:noWrap/>
            <w:hideMark/>
          </w:tcPr>
          <w:p w14:paraId="1EC3C4AE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</w:tc>
      </w:tr>
      <w:tr w:rsidR="00266DA3" w:rsidRPr="008B6A54" w14:paraId="5BA9A3B1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28D2CF08" w14:textId="77777777" w:rsidR="00266DA3" w:rsidRPr="008B6A54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31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noWrap/>
            <w:hideMark/>
          </w:tcPr>
          <w:p w14:paraId="3A5D2E83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[intra-slot] frequency hopping</w:t>
            </w:r>
          </w:p>
        </w:tc>
        <w:tc>
          <w:tcPr>
            <w:tcW w:w="2880" w:type="dxa"/>
            <w:hideMark/>
          </w:tcPr>
          <w:p w14:paraId="23CE31CE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whether the allocation hops in frequency or not</w:t>
            </w:r>
          </w:p>
        </w:tc>
        <w:tc>
          <w:tcPr>
            <w:tcW w:w="3600" w:type="dxa"/>
            <w:hideMark/>
          </w:tcPr>
          <w:p w14:paraId="385979FD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2.2.1</w:t>
            </w:r>
            <w:r w:rsidRPr="008B6A54">
              <w:rPr>
                <w:rFonts w:eastAsia="Times New Roman"/>
                <w:lang w:eastAsia="zh-CN" w:bidi="he-IL"/>
                <w:rPrChange w:id="43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2, sec 6.3.1.4</w:t>
            </w:r>
          </w:p>
        </w:tc>
      </w:tr>
      <w:tr w:rsidR="00266DA3" w:rsidRPr="008B6A54" w14:paraId="37698E0C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15F9B3C4" w14:textId="77777777" w:rsidR="00266DA3" w:rsidRPr="008B6A54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32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noWrap/>
            <w:hideMark/>
          </w:tcPr>
          <w:p w14:paraId="27722059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econd Hop RB offset</w:t>
            </w:r>
          </w:p>
        </w:tc>
        <w:tc>
          <w:tcPr>
            <w:tcW w:w="2880" w:type="dxa"/>
            <w:hideMark/>
          </w:tcPr>
          <w:p w14:paraId="604FCE5F" w14:textId="68BF0955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B offset of the second hop, in case of intra-</w:t>
            </w:r>
            <w:del w:id="4327" w:author="Author">
              <w:r w:rsidRPr="008B6A54" w:rsidDel="0032022A">
                <w:rPr>
                  <w:rFonts w:eastAsia="Times New Roman"/>
                  <w:lang w:eastAsia="zh-CN" w:bidi="he-IL"/>
                  <w:rPrChange w:id="4328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hop </w:delText>
              </w:r>
            </w:del>
            <w:ins w:id="4329" w:author="Author">
              <w:r w:rsidR="0032022A">
                <w:rPr>
                  <w:rFonts w:eastAsia="Times New Roman"/>
                  <w:lang w:eastAsia="zh-CN" w:bidi="he-IL"/>
                </w:rPr>
                <w:t>slot</w:t>
              </w:r>
              <w:r w:rsidR="0032022A" w:rsidRPr="008B6A54">
                <w:rPr>
                  <w:rFonts w:eastAsia="Times New Roman"/>
                  <w:lang w:eastAsia="zh-CN" w:bidi="he-IL"/>
                  <w:rPrChange w:id="4330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 </w:t>
              </w:r>
            </w:ins>
            <w:del w:id="4331" w:author="Author">
              <w:r w:rsidRPr="008B6A54" w:rsidDel="0032022A">
                <w:rPr>
                  <w:rFonts w:eastAsia="Times New Roman"/>
                  <w:lang w:eastAsia="zh-CN" w:bidi="he-IL"/>
                  <w:rPrChange w:id="4332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>freqency</w:delText>
              </w:r>
            </w:del>
            <w:ins w:id="4333" w:author="Author">
              <w:r w:rsidR="0032022A" w:rsidRPr="0032022A">
                <w:rPr>
                  <w:rFonts w:eastAsia="Times New Roman"/>
                  <w:lang w:eastAsia="zh-CN" w:bidi="he-IL"/>
                </w:rPr>
                <w:t>frequency</w:t>
              </w:r>
            </w:ins>
            <w:r w:rsidRPr="008B6A54">
              <w:rPr>
                <w:rFonts w:eastAsia="Times New Roman"/>
                <w:lang w:eastAsia="zh-CN" w:bidi="he-IL"/>
                <w:rPrChange w:id="43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hopping</w:t>
            </w:r>
          </w:p>
        </w:tc>
        <w:tc>
          <w:tcPr>
            <w:tcW w:w="3600" w:type="dxa"/>
            <w:noWrap/>
            <w:hideMark/>
          </w:tcPr>
          <w:p w14:paraId="70ACFCC2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1</w:t>
            </w:r>
          </w:p>
        </w:tc>
      </w:tr>
      <w:tr w:rsidR="00266DA3" w:rsidRPr="008B6A54" w14:paraId="00E5562E" w14:textId="77777777" w:rsidTr="00C115A1">
        <w:trPr>
          <w:trHeight w:val="300"/>
        </w:trPr>
        <w:tc>
          <w:tcPr>
            <w:tcW w:w="1360" w:type="dxa"/>
            <w:vMerge w:val="restart"/>
            <w:textDirection w:val="btLr"/>
            <w:hideMark/>
          </w:tcPr>
          <w:p w14:paraId="677B27AA" w14:textId="77777777" w:rsidR="00266DA3" w:rsidRPr="008B6A54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433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b/>
                <w:bCs/>
                <w:lang w:eastAsia="zh-CN" w:bidi="he-IL"/>
                <w:rPrChange w:id="4338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Time Domain</w:t>
            </w:r>
          </w:p>
        </w:tc>
        <w:tc>
          <w:tcPr>
            <w:tcW w:w="1962" w:type="dxa"/>
            <w:noWrap/>
            <w:hideMark/>
          </w:tcPr>
          <w:p w14:paraId="7AADA5A2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4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ymbol start</w:t>
            </w:r>
          </w:p>
        </w:tc>
        <w:tc>
          <w:tcPr>
            <w:tcW w:w="2880" w:type="dxa"/>
            <w:hideMark/>
          </w:tcPr>
          <w:p w14:paraId="72B821DF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irst symbol for the PUCCH allocation</w:t>
            </w:r>
          </w:p>
        </w:tc>
        <w:tc>
          <w:tcPr>
            <w:tcW w:w="3600" w:type="dxa"/>
            <w:noWrap/>
            <w:hideMark/>
          </w:tcPr>
          <w:p w14:paraId="1CF8691E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2</w:t>
            </w:r>
          </w:p>
        </w:tc>
      </w:tr>
      <w:tr w:rsidR="00266DA3" w:rsidRPr="008B6A54" w14:paraId="1F56476F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7927D19D" w14:textId="77777777" w:rsidR="00266DA3" w:rsidRPr="008B6A54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345" w:author="Author">
                  <w:rPr>
                    <w:rFonts w:ascii="Calibri" w:eastAsia="Times New Roman" w:hAnsi="Calibri" w:cs="Calibri"/>
                    <w:b/>
                    <w:bCs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hideMark/>
          </w:tcPr>
          <w:p w14:paraId="07A16901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symb,UCI}^ {PUCCH,*}</w:t>
            </w:r>
          </w:p>
        </w:tc>
        <w:tc>
          <w:tcPr>
            <w:tcW w:w="2880" w:type="dxa"/>
            <w:hideMark/>
          </w:tcPr>
          <w:p w14:paraId="5645F8D8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48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49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  <w:t>number of symbols for the PUCCH allocation</w:t>
            </w:r>
          </w:p>
        </w:tc>
        <w:tc>
          <w:tcPr>
            <w:tcW w:w="3600" w:type="dxa"/>
            <w:noWrap/>
            <w:hideMark/>
          </w:tcPr>
          <w:p w14:paraId="55685A1F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50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51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  <w:t>3GPP TS 38.213, sec 9.2.2</w:t>
            </w:r>
          </w:p>
        </w:tc>
      </w:tr>
      <w:tr w:rsidR="00266DA3" w:rsidRPr="008B6A54" w14:paraId="6CEC6431" w14:textId="77777777" w:rsidTr="00C115A1">
        <w:trPr>
          <w:trHeight w:val="600"/>
        </w:trPr>
        <w:tc>
          <w:tcPr>
            <w:tcW w:w="1360" w:type="dxa"/>
            <w:vMerge/>
          </w:tcPr>
          <w:p w14:paraId="4BFF1D94" w14:textId="77777777" w:rsidR="00266DA3" w:rsidRPr="008B6A54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352" w:author="Author">
                  <w:rPr>
                    <w:rFonts w:ascii="Calibri" w:eastAsia="Times New Roman" w:hAnsi="Calibri" w:cs="Calibri"/>
                    <w:b/>
                    <w:bCs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</w:tcPr>
          <w:p w14:paraId="151E8FB5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additionalDMRS</w:t>
            </w:r>
          </w:p>
        </w:tc>
        <w:tc>
          <w:tcPr>
            <w:tcW w:w="2880" w:type="dxa"/>
          </w:tcPr>
          <w:p w14:paraId="507BDD88" w14:textId="103BC29B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55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Indicates 2 additional DMRS symbol</w:t>
            </w:r>
            <w:ins w:id="4357" w:author="Author">
              <w:r w:rsidR="0032022A">
                <w:rPr>
                  <w:rFonts w:eastAsia="Times New Roman"/>
                  <w:lang w:eastAsia="zh-CN" w:bidi="he-IL"/>
                </w:rPr>
                <w:t>s</w:t>
              </w:r>
            </w:ins>
            <w:r w:rsidRPr="008B6A54">
              <w:rPr>
                <w:rFonts w:eastAsia="Times New Roman"/>
                <w:lang w:eastAsia="zh-CN" w:bidi="he-IL"/>
                <w:rPrChange w:id="43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per hop of a PUCCH Format 3 or 4 (depending on length)</w:t>
            </w:r>
          </w:p>
        </w:tc>
        <w:tc>
          <w:tcPr>
            <w:tcW w:w="3600" w:type="dxa"/>
            <w:noWrap/>
          </w:tcPr>
          <w:p w14:paraId="3AEE8EE3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59" w:author="Author">
                  <w:rPr>
                    <w:rFonts w:ascii="Calibri" w:eastAsia="Times New Roman" w:hAnsi="Calibri" w:cs="Calibri"/>
                    <w:sz w:val="22"/>
                    <w:szCs w:val="22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6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2</w:t>
            </w:r>
          </w:p>
        </w:tc>
      </w:tr>
      <w:tr w:rsidR="00266DA3" w:rsidRPr="008B6A54" w14:paraId="6A1B089B" w14:textId="77777777" w:rsidTr="00C115A1">
        <w:trPr>
          <w:trHeight w:val="900"/>
        </w:trPr>
        <w:tc>
          <w:tcPr>
            <w:tcW w:w="1360" w:type="dxa"/>
            <w:vMerge/>
            <w:hideMark/>
          </w:tcPr>
          <w:p w14:paraId="43CCA1D0" w14:textId="77777777" w:rsidR="00266DA3" w:rsidRPr="008B6A54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361" w:author="Author">
                  <w:rPr>
                    <w:rFonts w:ascii="Calibri" w:eastAsia="Times New Roman" w:hAnsi="Calibri" w:cs="Calibri"/>
                    <w:b/>
                    <w:bCs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</w:pPr>
          </w:p>
        </w:tc>
        <w:tc>
          <w:tcPr>
            <w:tcW w:w="1962" w:type="dxa"/>
            <w:hideMark/>
          </w:tcPr>
          <w:p w14:paraId="1C6885B3" w14:textId="77777777" w:rsidR="00266DA3" w:rsidRPr="008B6A54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lang w:eastAsia="zh-CN" w:bidi="he-IL"/>
                <w:rPrChange w:id="43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2880" w:type="dxa"/>
            <w:hideMark/>
          </w:tcPr>
          <w:p w14:paraId="70DDF566" w14:textId="77777777" w:rsidR="00266DA3" w:rsidRPr="008B6A54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364" w:author="Author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color w:val="000000"/>
                <w:lang w:eastAsia="zh-CN" w:bidi="he-IL"/>
                <w:rPrChange w:id="4365" w:author="Author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  <w:t>Cyclic prefix type. Impacts time-domain allocation, including waveform generation</w:t>
            </w:r>
          </w:p>
        </w:tc>
        <w:tc>
          <w:tcPr>
            <w:tcW w:w="3600" w:type="dxa"/>
            <w:hideMark/>
          </w:tcPr>
          <w:p w14:paraId="0E1C2DF0" w14:textId="77777777" w:rsidR="00266DA3" w:rsidRPr="008B6A54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366" w:author="Author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</w:pPr>
            <w:r w:rsidRPr="008B6A54">
              <w:rPr>
                <w:rFonts w:eastAsia="Times New Roman"/>
                <w:color w:val="000000"/>
                <w:lang w:eastAsia="zh-CN" w:bidi="he-IL"/>
                <w:rPrChange w:id="4367" w:author="Author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  <w:t>3GPP TS 38.211, sec 4.2, 5.3.1</w:t>
            </w:r>
            <w:r w:rsidRPr="008B6A54">
              <w:rPr>
                <w:rFonts w:eastAsia="Times New Roman"/>
                <w:color w:val="000000"/>
                <w:lang w:eastAsia="zh-CN" w:bidi="he-IL"/>
                <w:rPrChange w:id="4368" w:author="Author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</w:tbl>
    <w:p w14:paraId="2A2619E5" w14:textId="77777777" w:rsidR="00266DA3" w:rsidRDefault="00266DA3" w:rsidP="00266DA3"/>
    <w:p w14:paraId="12BC3C23" w14:textId="77777777" w:rsidR="00266DA3" w:rsidRDefault="00266DA3" w:rsidP="00DA58E7">
      <w:pPr>
        <w:pStyle w:val="Heading3"/>
        <w:ind w:hanging="720"/>
      </w:pPr>
      <w:bookmarkStart w:id="4369" w:name="_Toc87887515"/>
      <w:r>
        <w:t>SRS Channel Model</w:t>
      </w:r>
      <w:bookmarkEnd w:id="4369"/>
    </w:p>
    <w:p w14:paraId="5A5BCB4D" w14:textId="4A143874" w:rsidR="00266DA3" w:rsidRDefault="00266DA3" w:rsidP="00266DA3">
      <w:pPr>
        <w:rPr>
          <w:lang w:val="en-GB" w:eastAsia="zh-CN"/>
        </w:rPr>
      </w:pPr>
      <w:r w:rsidRPr="00FC0727">
        <w:rPr>
          <w:lang w:val="en-GB" w:eastAsia="zh-CN"/>
        </w:rPr>
        <w:t>Per section 5.1.3.</w:t>
      </w:r>
      <w:r>
        <w:rPr>
          <w:lang w:val="en-GB" w:eastAsia="zh-CN"/>
        </w:rPr>
        <w:t>3</w:t>
      </w:r>
      <w:r w:rsidRPr="00FC0727">
        <w:rPr>
          <w:lang w:val="en-GB" w:eastAsia="zh-CN"/>
        </w:rPr>
        <w:t>.7 of</w:t>
      </w:r>
      <w:r>
        <w:rPr>
          <w:lang w:val="en-GB" w:eastAsia="zh-CN"/>
        </w:rPr>
        <w:t xml:space="preserve"> the O-RAN AAL GAnP document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71106698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[7]</w:t>
      </w:r>
      <w:r>
        <w:rPr>
          <w:lang w:val="en-GB" w:eastAsia="zh-CN"/>
        </w:rPr>
        <w:fldChar w:fldCharType="end"/>
      </w:r>
      <w:r>
        <w:rPr>
          <w:lang w:val="en-GB" w:eastAsia="zh-CN"/>
        </w:rPr>
        <w:t xml:space="preserve"> for the SRS High-PHY Profile, the SRS Channel model of the </w:t>
      </w:r>
      <w:r>
        <w:t>AAL</w:t>
      </w:r>
      <w:ins w:id="4370" w:author="Author">
        <w:r w:rsidR="00453C75">
          <w:t>_</w:t>
        </w:r>
      </w:ins>
      <w:del w:id="4371" w:author="Author">
        <w:r w:rsidDel="00453C75">
          <w:delText xml:space="preserve"> </w:delText>
        </w:r>
      </w:del>
      <w:r>
        <w:t>UPLINK</w:t>
      </w:r>
      <w:ins w:id="4372" w:author="Author">
        <w:r w:rsidR="00453C75">
          <w:t>_</w:t>
        </w:r>
      </w:ins>
      <w:del w:id="4373" w:author="Author">
        <w:r w:rsidDel="00453C75">
          <w:delText xml:space="preserve"> </w:delText>
        </w:r>
      </w:del>
      <w:r>
        <w:t>High-PHY Profile</w:t>
      </w:r>
      <w:r>
        <w:rPr>
          <w:lang w:val="en-GB" w:eastAsia="zh-CN"/>
        </w:rPr>
        <w:t xml:space="preserve"> supports acceleration of SRS.</w:t>
      </w:r>
    </w:p>
    <w:p w14:paraId="0E9338D8" w14:textId="7474D858" w:rsidR="00266DA3" w:rsidRPr="0057639A" w:rsidRDefault="00266DA3" w:rsidP="00266DA3">
      <w:pPr>
        <w:rPr>
          <w:lang w:eastAsia="zh-CN"/>
        </w:rPr>
      </w:pPr>
      <w:r>
        <w:t xml:space="preserve">The set of accelerated functions associated with the processing of </w:t>
      </w:r>
      <w:del w:id="4374" w:author="Author">
        <w:r w:rsidDel="00453C75">
          <w:delText>PUCCH Format 0</w:delText>
        </w:r>
      </w:del>
      <w:ins w:id="4375" w:author="Author">
        <w:r w:rsidR="00453C75">
          <w:t>SRS</w:t>
        </w:r>
      </w:ins>
      <w:r>
        <w:t xml:space="preserve"> is as follows:</w:t>
      </w:r>
    </w:p>
    <w:p w14:paraId="40F87136" w14:textId="77777777" w:rsidR="00266DA3" w:rsidRPr="00453C75" w:rsidRDefault="00266DA3" w:rsidP="00DA58E7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0"/>
          <w:szCs w:val="20"/>
          <w:lang w:val="en-GB"/>
          <w:rPrChange w:id="4376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453C75">
        <w:rPr>
          <w:rFonts w:ascii="Times New Roman" w:hAnsi="Times New Roman" w:cs="Times New Roman"/>
          <w:sz w:val="20"/>
          <w:szCs w:val="20"/>
          <w:lang w:val="en-GB"/>
          <w:rPrChange w:id="4377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IQ decompression</w:t>
      </w:r>
      <w:r w:rsidRPr="00453C75">
        <w:rPr>
          <w:rFonts w:ascii="Times New Roman" w:hAnsi="Times New Roman" w:cs="Times New Roman"/>
          <w:sz w:val="20"/>
          <w:szCs w:val="20"/>
          <w:lang w:val="en-GB"/>
          <w:rPrChange w:id="4378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begin"/>
      </w:r>
      <w:r w:rsidRPr="00453C75">
        <w:rPr>
          <w:rFonts w:ascii="Times New Roman" w:hAnsi="Times New Roman" w:cs="Times New Roman"/>
          <w:sz w:val="20"/>
          <w:szCs w:val="20"/>
          <w:lang w:val="en-GB"/>
          <w:rPrChange w:id="4379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instrText xml:space="preserve"> NOTEREF _Ref54349526 \f \h  \* MERGEFORMAT </w:instrText>
      </w:r>
      <w:r w:rsidRPr="00453C75">
        <w:rPr>
          <w:rFonts w:ascii="Times New Roman" w:hAnsi="Times New Roman" w:cs="Times New Roman"/>
          <w:sz w:val="20"/>
          <w:szCs w:val="20"/>
          <w:lang w:val="en-GB"/>
          <w:rPrChange w:id="4380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r>
      <w:r w:rsidRPr="00453C75">
        <w:rPr>
          <w:rFonts w:ascii="Times New Roman" w:hAnsi="Times New Roman" w:cs="Times New Roman"/>
          <w:sz w:val="20"/>
          <w:szCs w:val="20"/>
          <w:lang w:val="en-GB"/>
          <w:rPrChange w:id="4381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separate"/>
      </w:r>
      <w:r w:rsidRPr="00453C75">
        <w:rPr>
          <w:rStyle w:val="FootnoteReference"/>
          <w:rFonts w:ascii="Times New Roman" w:hAnsi="Times New Roman" w:cs="Times New Roman"/>
          <w:sz w:val="20"/>
          <w:szCs w:val="20"/>
          <w:rPrChange w:id="4382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453C75">
        <w:rPr>
          <w:rFonts w:ascii="Times New Roman" w:hAnsi="Times New Roman" w:cs="Times New Roman"/>
          <w:sz w:val="20"/>
          <w:szCs w:val="20"/>
          <w:lang w:val="en-GB"/>
          <w:rPrChange w:id="4383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end"/>
      </w:r>
    </w:p>
    <w:p w14:paraId="161C0E0B" w14:textId="77777777" w:rsidR="00266DA3" w:rsidRPr="00453C75" w:rsidRDefault="00266DA3" w:rsidP="00DA58E7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0"/>
          <w:szCs w:val="20"/>
          <w:lang w:val="en-GB"/>
          <w:rPrChange w:id="4384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453C75">
        <w:rPr>
          <w:rFonts w:ascii="Times New Roman" w:hAnsi="Times New Roman" w:cs="Times New Roman"/>
          <w:sz w:val="20"/>
          <w:szCs w:val="20"/>
          <w:lang w:val="en-GB"/>
          <w:rPrChange w:id="4385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RE de-mapping</w:t>
      </w:r>
    </w:p>
    <w:p w14:paraId="4D538547" w14:textId="77777777" w:rsidR="00266DA3" w:rsidRPr="00453C75" w:rsidRDefault="00266DA3" w:rsidP="00DA58E7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0"/>
          <w:szCs w:val="20"/>
          <w:lang w:val="en-GB"/>
          <w:rPrChange w:id="4386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453C75">
        <w:rPr>
          <w:rFonts w:ascii="Times New Roman" w:hAnsi="Times New Roman" w:cs="Times New Roman"/>
          <w:sz w:val="20"/>
          <w:szCs w:val="20"/>
          <w:lang w:val="en-GB"/>
          <w:rPrChange w:id="4387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Channel estimation</w:t>
      </w:r>
    </w:p>
    <w:p w14:paraId="182CC0FF" w14:textId="77777777" w:rsidR="00266DA3" w:rsidRPr="000962B3" w:rsidRDefault="00266DA3" w:rsidP="00DA58E7">
      <w:pPr>
        <w:pStyle w:val="Heading4"/>
        <w:ind w:left="864" w:hanging="864"/>
      </w:pPr>
      <w:r>
        <w:t xml:space="preserve">SRS input and output for AAL_UPLINK_High-PHY Profile </w:t>
      </w:r>
    </w:p>
    <w:p w14:paraId="07F4C611" w14:textId="1F3BBB51" w:rsidR="00266DA3" w:rsidRDefault="00266DA3" w:rsidP="00266DA3">
      <w:r>
        <w:t>The AAL</w:t>
      </w:r>
      <w:ins w:id="4388" w:author="Author">
        <w:r w:rsidR="00453C75">
          <w:t>_</w:t>
        </w:r>
      </w:ins>
      <w:del w:id="4389" w:author="Author">
        <w:r w:rsidDel="00453C75">
          <w:delText xml:space="preserve"> </w:delText>
        </w:r>
      </w:del>
      <w:r>
        <w:t>UPLINK</w:t>
      </w:r>
      <w:ins w:id="4390" w:author="Author">
        <w:r w:rsidR="00453C75">
          <w:t>_</w:t>
        </w:r>
      </w:ins>
      <w:del w:id="4391" w:author="Author">
        <w:r w:rsidDel="00453C75">
          <w:delText xml:space="preserve"> </w:delText>
        </w:r>
      </w:del>
      <w:r>
        <w:t xml:space="preserve">High-PHY profile shall signal SRS Resource(s) per slot. </w:t>
      </w:r>
    </w:p>
    <w:p w14:paraId="545F1BF8" w14:textId="77777777" w:rsidR="00266DA3" w:rsidRDefault="00266DA3" w:rsidP="00266DA3">
      <w:r>
        <w:t>From Application, the SRS interface receives the associated parameters for the configuration of the SRS Resource.</w:t>
      </w:r>
    </w:p>
    <w:p w14:paraId="5FC0CFDC" w14:textId="77777777" w:rsidR="00266DA3" w:rsidRDefault="00266DA3" w:rsidP="00266DA3">
      <w:r>
        <w:t>The output data consists of the channel estimation metrics</w:t>
      </w:r>
    </w:p>
    <w:p w14:paraId="02F311CD" w14:textId="77777777" w:rsidR="00266DA3" w:rsidRDefault="00266DA3" w:rsidP="00DA58E7">
      <w:pPr>
        <w:pStyle w:val="Heading4"/>
        <w:ind w:left="864" w:hanging="864"/>
      </w:pPr>
      <w:bookmarkStart w:id="4392" w:name="_Ref86759554"/>
      <w:r>
        <w:lastRenderedPageBreak/>
        <w:t>SRS Parameters</w:t>
      </w:r>
      <w:bookmarkEnd w:id="4392"/>
    </w:p>
    <w:p w14:paraId="41FEA802" w14:textId="77777777" w:rsidR="00266DA3" w:rsidRDefault="00266DA3" w:rsidP="00266DA3">
      <w:r>
        <w:t xml:space="preserve">The following parameters are required to be supported by the AALI implementation when offloading operations. Application shall supply all relevant parameters; for ease of reading, the parameters are grouped as follows, in alignment with the </w:t>
      </w:r>
      <w:r>
        <w:rPr>
          <w:lang w:val="en-GB" w:eastAsia="zh-CN"/>
        </w:rPr>
        <w:t xml:space="preserve">O-RAN AAL GAnP document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71106698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[7]</w:t>
      </w:r>
      <w:r>
        <w:rPr>
          <w:lang w:val="en-GB" w:eastAsia="zh-CN"/>
        </w:rPr>
        <w:fldChar w:fldCharType="end"/>
      </w:r>
      <w:r>
        <w:t>:</w:t>
      </w:r>
    </w:p>
    <w:p w14:paraId="618039F5" w14:textId="77777777" w:rsidR="00266DA3" w:rsidRDefault="00266DA3" w:rsidP="00266DA3"/>
    <w:p w14:paraId="0F3C45B2" w14:textId="77777777" w:rsidR="00266DA3" w:rsidRPr="0057639A" w:rsidRDefault="00266DA3" w:rsidP="00DA58E7">
      <w:pPr>
        <w:pStyle w:val="Heading5"/>
        <w:ind w:left="1008" w:hanging="1008"/>
        <w:rPr>
          <w:b/>
          <w:bCs/>
        </w:rPr>
      </w:pPr>
      <w:r>
        <w:rPr>
          <w:b/>
          <w:bCs/>
        </w:rPr>
        <w:t xml:space="preserve">SRS </w:t>
      </w:r>
      <w:r w:rsidRPr="0057639A">
        <w:rPr>
          <w:b/>
          <w:bCs/>
        </w:rPr>
        <w:t>Parameters</w:t>
      </w:r>
    </w:p>
    <w:p w14:paraId="164A8167" w14:textId="77777777" w:rsidR="00266DA3" w:rsidRDefault="00266DA3" w:rsidP="00266DA3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  <w:r>
        <w:t>: SRS Parameters</w:t>
      </w:r>
    </w:p>
    <w:tbl>
      <w:tblPr>
        <w:tblStyle w:val="TableProfessional"/>
        <w:tblW w:w="8897" w:type="dxa"/>
        <w:tblLook w:val="0600" w:firstRow="0" w:lastRow="0" w:firstColumn="0" w:lastColumn="0" w:noHBand="1" w:noVBand="1"/>
      </w:tblPr>
      <w:tblGrid>
        <w:gridCol w:w="2187"/>
        <w:gridCol w:w="1517"/>
        <w:gridCol w:w="1170"/>
        <w:gridCol w:w="1688"/>
        <w:gridCol w:w="2335"/>
      </w:tblGrid>
      <w:tr w:rsidR="00266DA3" w:rsidRPr="00B20D13" w14:paraId="7B76B828" w14:textId="77777777" w:rsidTr="00C115A1">
        <w:trPr>
          <w:trHeight w:val="630"/>
        </w:trPr>
        <w:tc>
          <w:tcPr>
            <w:tcW w:w="4492" w:type="dxa"/>
            <w:gridSpan w:val="3"/>
            <w:noWrap/>
          </w:tcPr>
          <w:p w14:paraId="435307B0" w14:textId="77777777" w:rsidR="00266DA3" w:rsidRPr="00B20D13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393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b/>
                <w:bCs/>
                <w:rPrChange w:id="4394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AF parameters</w:t>
            </w:r>
          </w:p>
        </w:tc>
        <w:tc>
          <w:tcPr>
            <w:tcW w:w="2070" w:type="dxa"/>
          </w:tcPr>
          <w:p w14:paraId="635AB869" w14:textId="77777777" w:rsidR="00266DA3" w:rsidRPr="00B20D13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395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b/>
                <w:bCs/>
                <w:rPrChange w:id="4396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2335" w:type="dxa"/>
            <w:noWrap/>
          </w:tcPr>
          <w:p w14:paraId="2A618D4E" w14:textId="77777777" w:rsidR="00266DA3" w:rsidRPr="00B20D13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397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b/>
                <w:bCs/>
                <w:rPrChange w:id="4398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B20D13" w14:paraId="2150365B" w14:textId="77777777" w:rsidTr="00C115A1">
        <w:trPr>
          <w:trHeight w:val="300"/>
        </w:trPr>
        <w:tc>
          <w:tcPr>
            <w:tcW w:w="8897" w:type="dxa"/>
            <w:gridSpan w:val="5"/>
            <w:shd w:val="clear" w:color="auto" w:fill="D9D9D9" w:themeFill="background1" w:themeFillShade="D9"/>
            <w:noWrap/>
            <w:hideMark/>
          </w:tcPr>
          <w:p w14:paraId="1483DA09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3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4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hannel Estimation (report types are per implementation and may be optional)</w:t>
            </w:r>
          </w:p>
        </w:tc>
      </w:tr>
      <w:tr w:rsidR="00266DA3" w:rsidRPr="00B20D13" w14:paraId="1ACF0A4F" w14:textId="77777777" w:rsidTr="00C115A1">
        <w:trPr>
          <w:trHeight w:val="600"/>
        </w:trPr>
        <w:tc>
          <w:tcPr>
            <w:tcW w:w="1805" w:type="dxa"/>
            <w:noWrap/>
            <w:hideMark/>
          </w:tcPr>
          <w:p w14:paraId="1D42058C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4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hideMark/>
          </w:tcPr>
          <w:p w14:paraId="08DB8017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40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4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usage</w:t>
            </w:r>
          </w:p>
        </w:tc>
        <w:tc>
          <w:tcPr>
            <w:tcW w:w="2070" w:type="dxa"/>
            <w:hideMark/>
          </w:tcPr>
          <w:p w14:paraId="67CD969E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40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40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usage of the SRS resource</w:t>
            </w:r>
          </w:p>
        </w:tc>
        <w:tc>
          <w:tcPr>
            <w:tcW w:w="2335" w:type="dxa"/>
            <w:noWrap/>
            <w:hideMark/>
          </w:tcPr>
          <w:p w14:paraId="5518284E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40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40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331, sec 6.3.2</w:t>
            </w:r>
          </w:p>
        </w:tc>
      </w:tr>
      <w:tr w:rsidR="00266DA3" w:rsidRPr="00B20D13" w14:paraId="5610435C" w14:textId="77777777" w:rsidTr="00C115A1">
        <w:trPr>
          <w:trHeight w:val="300"/>
        </w:trPr>
        <w:tc>
          <w:tcPr>
            <w:tcW w:w="1805" w:type="dxa"/>
            <w:noWrap/>
            <w:hideMark/>
          </w:tcPr>
          <w:p w14:paraId="13CB479A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40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hideMark/>
          </w:tcPr>
          <w:p w14:paraId="78869CAF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4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4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quested report type</w:t>
            </w:r>
          </w:p>
        </w:tc>
        <w:tc>
          <w:tcPr>
            <w:tcW w:w="2070" w:type="dxa"/>
            <w:hideMark/>
          </w:tcPr>
          <w:p w14:paraId="5F35D930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41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commentRangeStart w:id="4412"/>
            <w:r w:rsidRPr="00B20D13">
              <w:rPr>
                <w:rFonts w:eastAsia="Times New Roman"/>
                <w:color w:val="000000"/>
                <w:lang w:eastAsia="zh-CN" w:bidi="he-IL"/>
                <w:rPrChange w:id="441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depends on usage</w:t>
            </w:r>
            <w:commentRangeEnd w:id="4412"/>
            <w:r w:rsidR="00B20D13">
              <w:rPr>
                <w:rStyle w:val="CommentReference"/>
              </w:rPr>
              <w:commentReference w:id="4412"/>
            </w:r>
          </w:p>
        </w:tc>
        <w:tc>
          <w:tcPr>
            <w:tcW w:w="2335" w:type="dxa"/>
            <w:noWrap/>
            <w:hideMark/>
          </w:tcPr>
          <w:p w14:paraId="2FD9EAC5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41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  <w:tr w:rsidR="00266DA3" w:rsidRPr="00B20D13" w14:paraId="469294AC" w14:textId="77777777" w:rsidTr="00C115A1">
        <w:trPr>
          <w:trHeight w:val="1500"/>
        </w:trPr>
        <w:tc>
          <w:tcPr>
            <w:tcW w:w="1805" w:type="dxa"/>
            <w:vMerge w:val="restart"/>
            <w:hideMark/>
          </w:tcPr>
          <w:p w14:paraId="48F4F850" w14:textId="77777777" w:rsidR="00266DA3" w:rsidRPr="00B20D13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color w:val="000000"/>
                <w:lang w:eastAsia="zh-CN" w:bidi="he-IL"/>
                <w:rPrChange w:id="4415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commentRangeStart w:id="4416"/>
            <w:r w:rsidRPr="00B20D13">
              <w:rPr>
                <w:rFonts w:eastAsia="Times New Roman"/>
                <w:b/>
                <w:bCs/>
                <w:color w:val="000000"/>
                <w:lang w:eastAsia="zh-CN" w:bidi="he-IL"/>
                <w:rPrChange w:id="4417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  <w:t>usage: antennaSwitching w/ SRS report</w:t>
            </w:r>
            <w:commentRangeEnd w:id="4416"/>
            <w:r w:rsidR="002D6C8F">
              <w:rPr>
                <w:rStyle w:val="CommentReference"/>
              </w:rPr>
              <w:commentReference w:id="4416"/>
            </w:r>
          </w:p>
        </w:tc>
        <w:tc>
          <w:tcPr>
            <w:tcW w:w="2687" w:type="dxa"/>
            <w:gridSpan w:val="2"/>
            <w:hideMark/>
          </w:tcPr>
          <w:p w14:paraId="78E6F15F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4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4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ormat of U, V entries</w:t>
            </w:r>
          </w:p>
        </w:tc>
        <w:tc>
          <w:tcPr>
            <w:tcW w:w="2070" w:type="dxa"/>
            <w:hideMark/>
          </w:tcPr>
          <w:p w14:paraId="4EC6C152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42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42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ze e.g. 16-bit, 32-bit and formats e.g. BFP, etc used for encoding channel eigenvector matrices</w:t>
            </w:r>
          </w:p>
        </w:tc>
        <w:tc>
          <w:tcPr>
            <w:tcW w:w="2335" w:type="dxa"/>
            <w:vMerge w:val="restart"/>
            <w:hideMark/>
          </w:tcPr>
          <w:p w14:paraId="39F351B6" w14:textId="33750388" w:rsidR="00266DA3" w:rsidRPr="00B20D13" w:rsidRDefault="00266DA3" w:rsidP="00C115A1">
            <w:pPr>
              <w:spacing w:after="0"/>
              <w:jc w:val="center"/>
              <w:rPr>
                <w:rFonts w:eastAsia="Times New Roman"/>
                <w:i/>
                <w:iCs/>
                <w:lang w:eastAsia="zh-CN" w:bidi="he-IL"/>
                <w:rPrChange w:id="4422" w:author="Author">
                  <w:rPr>
                    <w:rFonts w:asciiTheme="majorBidi" w:eastAsia="Times New Roman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  <w:r w:rsidRPr="00B20D13">
              <w:rPr>
                <w:i/>
                <w:iCs/>
                <w:lang w:eastAsia="zh-CN" w:bidi="he-IL"/>
                <w:rPrChange w:id="4423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 xml:space="preserve">See section </w:t>
            </w:r>
            <w:r w:rsidRPr="00B20D13">
              <w:rPr>
                <w:i/>
                <w:iCs/>
                <w:lang w:eastAsia="zh-CN" w:bidi="he-IL"/>
                <w:rPrChange w:id="4424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begin"/>
            </w:r>
            <w:r w:rsidRPr="00B20D13">
              <w:rPr>
                <w:i/>
                <w:iCs/>
                <w:lang w:eastAsia="zh-CN" w:bidi="he-IL"/>
                <w:rPrChange w:id="4425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instrText xml:space="preserve"> REF _Ref86291452 \r \h </w:instrText>
            </w:r>
            <w:r w:rsidRPr="00B20D13">
              <w:rPr>
                <w:i/>
                <w:iCs/>
                <w:lang w:eastAsia="zh-CN" w:bidi="he-IL"/>
                <w:rPrChange w:id="4426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r>
            <w:r w:rsidR="00B20D13">
              <w:rPr>
                <w:i/>
                <w:iCs/>
                <w:lang w:eastAsia="zh-CN" w:bidi="he-IL"/>
              </w:rPr>
              <w:instrText xml:space="preserve"> \* MERGEFORMAT </w:instrText>
            </w:r>
            <w:r w:rsidRPr="00B20D13">
              <w:rPr>
                <w:i/>
                <w:iCs/>
                <w:lang w:eastAsia="zh-CN" w:bidi="he-IL"/>
                <w:rPrChange w:id="4427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separate"/>
            </w:r>
            <w:r w:rsidRPr="00B20D13">
              <w:rPr>
                <w:i/>
                <w:iCs/>
                <w:cs/>
                <w:lang w:eastAsia="zh-CN" w:bidi="he-IL"/>
                <w:rPrChange w:id="4428" w:author="Author">
                  <w:rPr>
                    <w:rFonts w:asciiTheme="majorBidi" w:hAnsiTheme="majorBidi" w:cstheme="majorBidi"/>
                    <w:i/>
                    <w:iCs/>
                    <w:cs/>
                    <w:lang w:eastAsia="zh-CN" w:bidi="he-IL"/>
                  </w:rPr>
                </w:rPrChange>
              </w:rPr>
              <w:t>‎</w:t>
            </w:r>
            <w:r w:rsidRPr="00B20D13">
              <w:rPr>
                <w:i/>
                <w:iCs/>
                <w:lang w:eastAsia="zh-CN" w:bidi="he-IL"/>
                <w:rPrChange w:id="4429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4.2.7</w:t>
            </w:r>
            <w:r w:rsidRPr="00B20D13">
              <w:rPr>
                <w:i/>
                <w:iCs/>
                <w:lang w:eastAsia="zh-CN" w:bidi="he-IL"/>
                <w:rPrChange w:id="4430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end"/>
            </w:r>
            <w:r w:rsidRPr="00B20D13">
              <w:rPr>
                <w:i/>
                <w:iCs/>
                <w:lang w:eastAsia="zh-CN" w:bidi="he-IL"/>
                <w:rPrChange w:id="4431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begin"/>
            </w:r>
            <w:r w:rsidRPr="00B20D13">
              <w:rPr>
                <w:i/>
                <w:iCs/>
                <w:lang w:eastAsia="zh-CN" w:bidi="he-IL"/>
                <w:rPrChange w:id="4432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instrText xml:space="preserve"> REF _Ref86291507 \r \h </w:instrText>
            </w:r>
            <w:r w:rsidRPr="00B20D13">
              <w:rPr>
                <w:i/>
                <w:iCs/>
                <w:lang w:eastAsia="zh-CN" w:bidi="he-IL"/>
                <w:rPrChange w:id="4433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r>
            <w:r w:rsidR="00B20D13">
              <w:rPr>
                <w:i/>
                <w:iCs/>
                <w:lang w:eastAsia="zh-CN" w:bidi="he-IL"/>
              </w:rPr>
              <w:instrText xml:space="preserve"> \* MERGEFORMAT </w:instrText>
            </w:r>
            <w:r w:rsidRPr="00B20D13">
              <w:rPr>
                <w:i/>
                <w:iCs/>
                <w:lang w:eastAsia="zh-CN" w:bidi="he-IL"/>
                <w:rPrChange w:id="4434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separate"/>
            </w:r>
            <w:r w:rsidRPr="00B20D13">
              <w:rPr>
                <w:i/>
                <w:iCs/>
                <w:cs/>
                <w:lang w:eastAsia="zh-CN" w:bidi="he-IL"/>
                <w:rPrChange w:id="4435" w:author="Author">
                  <w:rPr>
                    <w:rFonts w:asciiTheme="majorBidi" w:hAnsiTheme="majorBidi" w:cstheme="majorBidi"/>
                    <w:i/>
                    <w:iCs/>
                    <w:cs/>
                    <w:lang w:eastAsia="zh-CN" w:bidi="he-IL"/>
                  </w:rPr>
                </w:rPrChange>
              </w:rPr>
              <w:t>‎</w:t>
            </w:r>
            <w:r w:rsidRPr="00B20D13">
              <w:rPr>
                <w:i/>
                <w:iCs/>
                <w:lang w:eastAsia="zh-CN" w:bidi="he-IL"/>
                <w:rPrChange w:id="4436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4.3.7</w:t>
            </w:r>
            <w:r w:rsidRPr="00B20D13">
              <w:rPr>
                <w:i/>
                <w:iCs/>
                <w:lang w:eastAsia="zh-CN" w:bidi="he-IL"/>
                <w:rPrChange w:id="4437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end"/>
            </w:r>
          </w:p>
        </w:tc>
      </w:tr>
      <w:tr w:rsidR="00266DA3" w:rsidRPr="00B20D13" w14:paraId="795F325A" w14:textId="77777777" w:rsidTr="00C115A1">
        <w:trPr>
          <w:trHeight w:val="1200"/>
        </w:trPr>
        <w:tc>
          <w:tcPr>
            <w:tcW w:w="1805" w:type="dxa"/>
            <w:vMerge/>
            <w:hideMark/>
          </w:tcPr>
          <w:p w14:paraId="005E775C" w14:textId="77777777" w:rsidR="00266DA3" w:rsidRPr="00B20D13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438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hideMark/>
          </w:tcPr>
          <w:p w14:paraId="4315B4FA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4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44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ormat of eigenvalues</w:t>
            </w:r>
          </w:p>
        </w:tc>
        <w:tc>
          <w:tcPr>
            <w:tcW w:w="2070" w:type="dxa"/>
            <w:hideMark/>
          </w:tcPr>
          <w:p w14:paraId="32CCA946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44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44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Size e.g. </w:t>
            </w:r>
            <w:commentRangeStart w:id="4443"/>
            <w:r w:rsidRPr="00B20D13">
              <w:rPr>
                <w:rFonts w:eastAsia="Times New Roman"/>
                <w:color w:val="000000"/>
                <w:lang w:eastAsia="zh-CN" w:bidi="he-IL"/>
                <w:rPrChange w:id="444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8-bit, 16-bit </w:t>
            </w:r>
            <w:commentRangeEnd w:id="4443"/>
            <w:r w:rsidR="007F48C3">
              <w:rPr>
                <w:rStyle w:val="CommentReference"/>
              </w:rPr>
              <w:commentReference w:id="4443"/>
            </w:r>
            <w:r w:rsidRPr="00B20D13">
              <w:rPr>
                <w:rFonts w:eastAsia="Times New Roman"/>
                <w:color w:val="000000"/>
                <w:lang w:eastAsia="zh-CN" w:bidi="he-IL"/>
                <w:rPrChange w:id="444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and formats e.g. BFP, etc used for encoding channel singular values</w:t>
            </w:r>
          </w:p>
        </w:tc>
        <w:tc>
          <w:tcPr>
            <w:tcW w:w="2335" w:type="dxa"/>
            <w:vMerge/>
            <w:hideMark/>
          </w:tcPr>
          <w:p w14:paraId="7086AB1C" w14:textId="77777777" w:rsidR="00266DA3" w:rsidRPr="00B20D13" w:rsidRDefault="00266DA3" w:rsidP="00C115A1">
            <w:pPr>
              <w:spacing w:after="0"/>
              <w:rPr>
                <w:rFonts w:eastAsia="Times New Roman"/>
                <w:i/>
                <w:iCs/>
                <w:lang w:eastAsia="zh-CN" w:bidi="he-IL"/>
                <w:rPrChange w:id="4446" w:author="Author">
                  <w:rPr>
                    <w:rFonts w:asciiTheme="majorBidi" w:eastAsia="Times New Roman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</w:p>
        </w:tc>
      </w:tr>
      <w:tr w:rsidR="00266DA3" w:rsidRPr="00B20D13" w14:paraId="5E29BF2F" w14:textId="77777777" w:rsidTr="00C115A1">
        <w:trPr>
          <w:trHeight w:val="600"/>
        </w:trPr>
        <w:tc>
          <w:tcPr>
            <w:tcW w:w="1805" w:type="dxa"/>
            <w:vMerge/>
            <w:hideMark/>
          </w:tcPr>
          <w:p w14:paraId="541B9729" w14:textId="77777777" w:rsidR="00266DA3" w:rsidRPr="00B20D13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447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hideMark/>
          </w:tcPr>
          <w:p w14:paraId="4182F276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4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4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requency resolution of SVD report</w:t>
            </w:r>
          </w:p>
        </w:tc>
        <w:tc>
          <w:tcPr>
            <w:tcW w:w="2070" w:type="dxa"/>
            <w:hideMark/>
          </w:tcPr>
          <w:p w14:paraId="579C684A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val="fr-FR" w:eastAsia="zh-CN" w:bidi="he-IL"/>
                <w:rPrChange w:id="4450" w:author="Author">
                  <w:rPr>
                    <w:rFonts w:asciiTheme="majorBidi" w:eastAsia="Times New Roman" w:hAnsiTheme="majorBidi" w:cstheme="majorBidi"/>
                    <w:color w:val="000000"/>
                    <w:lang w:val="fr-FR"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val="fr-FR" w:eastAsia="zh-CN" w:bidi="he-IL"/>
                <w:rPrChange w:id="4451" w:author="Author">
                  <w:rPr>
                    <w:rFonts w:asciiTheme="majorBidi" w:eastAsia="Times New Roman" w:hAnsiTheme="majorBidi" w:cstheme="majorBidi"/>
                    <w:color w:val="000000"/>
                    <w:lang w:val="fr-FR" w:eastAsia="zh-CN" w:bidi="he-IL"/>
                  </w:rPr>
                </w:rPrChange>
              </w:rPr>
              <w:t>e.g. RB, PRG, etc</w:t>
            </w:r>
          </w:p>
        </w:tc>
        <w:tc>
          <w:tcPr>
            <w:tcW w:w="2335" w:type="dxa"/>
            <w:vMerge/>
            <w:hideMark/>
          </w:tcPr>
          <w:p w14:paraId="2659CD67" w14:textId="77777777" w:rsidR="00266DA3" w:rsidRPr="00B20D13" w:rsidRDefault="00266DA3" w:rsidP="00C115A1">
            <w:pPr>
              <w:spacing w:after="0"/>
              <w:rPr>
                <w:rFonts w:eastAsia="Times New Roman"/>
                <w:i/>
                <w:iCs/>
                <w:lang w:val="fr-FR" w:eastAsia="zh-CN" w:bidi="he-IL"/>
                <w:rPrChange w:id="4452" w:author="Author">
                  <w:rPr>
                    <w:rFonts w:asciiTheme="majorBidi" w:eastAsia="Times New Roman" w:hAnsiTheme="majorBidi" w:cstheme="majorBidi"/>
                    <w:i/>
                    <w:iCs/>
                    <w:lang w:val="fr-FR" w:eastAsia="zh-CN" w:bidi="he-IL"/>
                  </w:rPr>
                </w:rPrChange>
              </w:rPr>
            </w:pPr>
          </w:p>
        </w:tc>
      </w:tr>
      <w:tr w:rsidR="00266DA3" w:rsidRPr="00B20D13" w14:paraId="6A9B0550" w14:textId="77777777" w:rsidTr="00C115A1">
        <w:trPr>
          <w:trHeight w:val="600"/>
        </w:trPr>
        <w:tc>
          <w:tcPr>
            <w:tcW w:w="1805" w:type="dxa"/>
            <w:vMerge/>
            <w:hideMark/>
          </w:tcPr>
          <w:p w14:paraId="029854F4" w14:textId="77777777" w:rsidR="00266DA3" w:rsidRPr="00B20D13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val="fr-FR" w:eastAsia="zh-CN" w:bidi="he-IL"/>
                <w:rPrChange w:id="4453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val="fr-FR"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hideMark/>
          </w:tcPr>
          <w:p w14:paraId="28FFD72E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4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4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-- SVD reports</w:t>
            </w:r>
          </w:p>
        </w:tc>
        <w:tc>
          <w:tcPr>
            <w:tcW w:w="2070" w:type="dxa"/>
            <w:hideMark/>
          </w:tcPr>
          <w:p w14:paraId="79EEBE93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45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45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at the required resolution</w:t>
            </w:r>
          </w:p>
        </w:tc>
        <w:tc>
          <w:tcPr>
            <w:tcW w:w="2335" w:type="dxa"/>
            <w:vMerge/>
            <w:hideMark/>
          </w:tcPr>
          <w:p w14:paraId="57120D74" w14:textId="77777777" w:rsidR="00266DA3" w:rsidRPr="00B20D13" w:rsidRDefault="00266DA3" w:rsidP="00C115A1">
            <w:pPr>
              <w:spacing w:after="0"/>
              <w:rPr>
                <w:rFonts w:eastAsia="Times New Roman"/>
                <w:i/>
                <w:iCs/>
                <w:lang w:eastAsia="zh-CN" w:bidi="he-IL"/>
                <w:rPrChange w:id="4458" w:author="Author">
                  <w:rPr>
                    <w:rFonts w:asciiTheme="majorBidi" w:eastAsia="Times New Roman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</w:p>
        </w:tc>
      </w:tr>
      <w:tr w:rsidR="00266DA3" w:rsidRPr="00B20D13" w14:paraId="3F680F0E" w14:textId="77777777" w:rsidTr="00C115A1">
        <w:trPr>
          <w:trHeight w:val="1200"/>
        </w:trPr>
        <w:tc>
          <w:tcPr>
            <w:tcW w:w="1805" w:type="dxa"/>
            <w:vMerge w:val="restart"/>
            <w:hideMark/>
          </w:tcPr>
          <w:p w14:paraId="5827B6A9" w14:textId="77777777" w:rsidR="00266DA3" w:rsidRPr="00B20D13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color w:val="000000"/>
                <w:lang w:eastAsia="zh-CN" w:bidi="he-IL"/>
                <w:rPrChange w:id="4459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commentRangeStart w:id="4460"/>
            <w:r w:rsidRPr="00B20D13">
              <w:rPr>
                <w:rFonts w:eastAsia="Times New Roman"/>
                <w:b/>
                <w:bCs/>
                <w:color w:val="000000"/>
                <w:lang w:eastAsia="zh-CN" w:bidi="he-IL"/>
                <w:rPrChange w:id="4461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  <w:t>usage: codebook or noncodebook w/ H report</w:t>
            </w:r>
            <w:commentRangeEnd w:id="4460"/>
            <w:r w:rsidR="007E6C72">
              <w:rPr>
                <w:rStyle w:val="CommentReference"/>
              </w:rPr>
              <w:commentReference w:id="4460"/>
            </w:r>
          </w:p>
        </w:tc>
        <w:tc>
          <w:tcPr>
            <w:tcW w:w="2687" w:type="dxa"/>
            <w:gridSpan w:val="2"/>
            <w:hideMark/>
          </w:tcPr>
          <w:p w14:paraId="0697611E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4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4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ormat of H entries</w:t>
            </w:r>
          </w:p>
        </w:tc>
        <w:tc>
          <w:tcPr>
            <w:tcW w:w="2070" w:type="dxa"/>
            <w:hideMark/>
          </w:tcPr>
          <w:p w14:paraId="787568B4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46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46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ze e.g. 16-bit, 32-bit and formats e.g. BFP, etc used for encoding channel  matrices</w:t>
            </w:r>
          </w:p>
        </w:tc>
        <w:tc>
          <w:tcPr>
            <w:tcW w:w="2335" w:type="dxa"/>
            <w:vMerge w:val="restart"/>
            <w:hideMark/>
          </w:tcPr>
          <w:p w14:paraId="4B3EB30E" w14:textId="6BA7F091" w:rsidR="00266DA3" w:rsidRPr="00B20D13" w:rsidRDefault="00266DA3" w:rsidP="00C115A1">
            <w:pPr>
              <w:spacing w:after="0"/>
              <w:jc w:val="center"/>
              <w:rPr>
                <w:rFonts w:eastAsia="Times New Roman"/>
                <w:i/>
                <w:iCs/>
                <w:lang w:eastAsia="zh-CN" w:bidi="he-IL"/>
                <w:rPrChange w:id="4466" w:author="Author">
                  <w:rPr>
                    <w:rFonts w:asciiTheme="majorBidi" w:eastAsia="Times New Roman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  <w:r w:rsidRPr="00B20D13">
              <w:rPr>
                <w:i/>
                <w:iCs/>
                <w:lang w:eastAsia="zh-CN" w:bidi="he-IL"/>
                <w:rPrChange w:id="4467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 xml:space="preserve">See section </w:t>
            </w:r>
            <w:r w:rsidRPr="00B20D13">
              <w:rPr>
                <w:i/>
                <w:iCs/>
                <w:lang w:eastAsia="zh-CN" w:bidi="he-IL"/>
                <w:rPrChange w:id="4468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begin"/>
            </w:r>
            <w:r w:rsidRPr="00B20D13">
              <w:rPr>
                <w:i/>
                <w:iCs/>
                <w:lang w:eastAsia="zh-CN" w:bidi="he-IL"/>
                <w:rPrChange w:id="4469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instrText xml:space="preserve"> REF _Ref86291452 \r \h </w:instrText>
            </w:r>
            <w:r w:rsidRPr="00B20D13">
              <w:rPr>
                <w:i/>
                <w:iCs/>
                <w:lang w:eastAsia="zh-CN" w:bidi="he-IL"/>
                <w:rPrChange w:id="4470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r>
            <w:r w:rsidR="00B20D13">
              <w:rPr>
                <w:i/>
                <w:iCs/>
                <w:lang w:eastAsia="zh-CN" w:bidi="he-IL"/>
              </w:rPr>
              <w:instrText xml:space="preserve"> \* MERGEFORMAT </w:instrText>
            </w:r>
            <w:r w:rsidRPr="00B20D13">
              <w:rPr>
                <w:i/>
                <w:iCs/>
                <w:lang w:eastAsia="zh-CN" w:bidi="he-IL"/>
                <w:rPrChange w:id="4471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separate"/>
            </w:r>
            <w:r w:rsidRPr="00B20D13">
              <w:rPr>
                <w:i/>
                <w:iCs/>
                <w:cs/>
                <w:lang w:eastAsia="zh-CN" w:bidi="he-IL"/>
                <w:rPrChange w:id="4472" w:author="Author">
                  <w:rPr>
                    <w:rFonts w:asciiTheme="majorBidi" w:hAnsiTheme="majorBidi" w:cstheme="majorBidi"/>
                    <w:i/>
                    <w:iCs/>
                    <w:cs/>
                    <w:lang w:eastAsia="zh-CN" w:bidi="he-IL"/>
                  </w:rPr>
                </w:rPrChange>
              </w:rPr>
              <w:t>‎</w:t>
            </w:r>
            <w:r w:rsidRPr="00B20D13">
              <w:rPr>
                <w:i/>
                <w:iCs/>
                <w:lang w:eastAsia="zh-CN" w:bidi="he-IL"/>
                <w:rPrChange w:id="4473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4.2.7</w:t>
            </w:r>
            <w:r w:rsidRPr="00B20D13">
              <w:rPr>
                <w:i/>
                <w:iCs/>
                <w:lang w:eastAsia="zh-CN" w:bidi="he-IL"/>
                <w:rPrChange w:id="4474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end"/>
            </w:r>
            <w:r w:rsidRPr="00B20D13">
              <w:rPr>
                <w:i/>
                <w:iCs/>
                <w:lang w:eastAsia="zh-CN" w:bidi="he-IL"/>
                <w:rPrChange w:id="4475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begin"/>
            </w:r>
            <w:r w:rsidRPr="00B20D13">
              <w:rPr>
                <w:i/>
                <w:iCs/>
                <w:lang w:eastAsia="zh-CN" w:bidi="he-IL"/>
                <w:rPrChange w:id="4476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instrText xml:space="preserve"> REF _Ref86291507 \r \h </w:instrText>
            </w:r>
            <w:r w:rsidRPr="00B20D13">
              <w:rPr>
                <w:i/>
                <w:iCs/>
                <w:lang w:eastAsia="zh-CN" w:bidi="he-IL"/>
                <w:rPrChange w:id="4477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</w:r>
            <w:r w:rsidR="00B20D13">
              <w:rPr>
                <w:i/>
                <w:iCs/>
                <w:lang w:eastAsia="zh-CN" w:bidi="he-IL"/>
              </w:rPr>
              <w:instrText xml:space="preserve"> \* MERGEFORMAT </w:instrText>
            </w:r>
            <w:r w:rsidRPr="00B20D13">
              <w:rPr>
                <w:i/>
                <w:iCs/>
                <w:lang w:eastAsia="zh-CN" w:bidi="he-IL"/>
                <w:rPrChange w:id="4478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separate"/>
            </w:r>
            <w:r w:rsidRPr="00B20D13">
              <w:rPr>
                <w:i/>
                <w:iCs/>
                <w:cs/>
                <w:lang w:eastAsia="zh-CN" w:bidi="he-IL"/>
                <w:rPrChange w:id="4479" w:author="Author">
                  <w:rPr>
                    <w:rFonts w:asciiTheme="majorBidi" w:hAnsiTheme="majorBidi" w:cstheme="majorBidi"/>
                    <w:i/>
                    <w:iCs/>
                    <w:cs/>
                    <w:lang w:eastAsia="zh-CN" w:bidi="he-IL"/>
                  </w:rPr>
                </w:rPrChange>
              </w:rPr>
              <w:t>‎</w:t>
            </w:r>
            <w:r w:rsidRPr="00B20D13">
              <w:rPr>
                <w:i/>
                <w:iCs/>
                <w:lang w:eastAsia="zh-CN" w:bidi="he-IL"/>
                <w:rPrChange w:id="4480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t>4.3.7</w:t>
            </w:r>
            <w:r w:rsidRPr="00B20D13">
              <w:rPr>
                <w:i/>
                <w:iCs/>
                <w:lang w:eastAsia="zh-CN" w:bidi="he-IL"/>
                <w:rPrChange w:id="4481" w:author="Author">
                  <w:rPr>
                    <w:rFonts w:asciiTheme="majorBidi" w:hAnsiTheme="majorBidi" w:cstheme="majorBidi"/>
                    <w:i/>
                    <w:iCs/>
                    <w:lang w:eastAsia="zh-CN" w:bidi="he-IL"/>
                  </w:rPr>
                </w:rPrChange>
              </w:rPr>
              <w:fldChar w:fldCharType="end"/>
            </w:r>
          </w:p>
        </w:tc>
      </w:tr>
      <w:tr w:rsidR="00266DA3" w:rsidRPr="00B20D13" w14:paraId="38E9D4C6" w14:textId="77777777" w:rsidTr="00C115A1">
        <w:trPr>
          <w:trHeight w:val="600"/>
        </w:trPr>
        <w:tc>
          <w:tcPr>
            <w:tcW w:w="1805" w:type="dxa"/>
            <w:vMerge/>
            <w:hideMark/>
          </w:tcPr>
          <w:p w14:paraId="1616664D" w14:textId="77777777" w:rsidR="00266DA3" w:rsidRPr="00B20D13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482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hideMark/>
          </w:tcPr>
          <w:p w14:paraId="745F661F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4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4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requency resolution of H report</w:t>
            </w:r>
          </w:p>
        </w:tc>
        <w:tc>
          <w:tcPr>
            <w:tcW w:w="2070" w:type="dxa"/>
            <w:hideMark/>
          </w:tcPr>
          <w:p w14:paraId="0ADD9E6A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val="fr-FR" w:eastAsia="zh-CN" w:bidi="he-IL"/>
                <w:rPrChange w:id="4485" w:author="Author">
                  <w:rPr>
                    <w:rFonts w:asciiTheme="majorBidi" w:eastAsia="Times New Roman" w:hAnsiTheme="majorBidi" w:cstheme="majorBidi"/>
                    <w:color w:val="000000"/>
                    <w:lang w:val="fr-FR"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val="fr-FR" w:eastAsia="zh-CN" w:bidi="he-IL"/>
                <w:rPrChange w:id="4486" w:author="Author">
                  <w:rPr>
                    <w:rFonts w:asciiTheme="majorBidi" w:eastAsia="Times New Roman" w:hAnsiTheme="majorBidi" w:cstheme="majorBidi"/>
                    <w:color w:val="000000"/>
                    <w:lang w:val="fr-FR" w:eastAsia="zh-CN" w:bidi="he-IL"/>
                  </w:rPr>
                </w:rPrChange>
              </w:rPr>
              <w:t>e.g. RB, PRG, etc</w:t>
            </w:r>
          </w:p>
        </w:tc>
        <w:tc>
          <w:tcPr>
            <w:tcW w:w="2335" w:type="dxa"/>
            <w:vMerge/>
            <w:hideMark/>
          </w:tcPr>
          <w:p w14:paraId="7312F264" w14:textId="77777777" w:rsidR="00266DA3" w:rsidRPr="00B20D13" w:rsidRDefault="00266DA3" w:rsidP="00C115A1">
            <w:pPr>
              <w:spacing w:after="0"/>
              <w:rPr>
                <w:rFonts w:eastAsia="Times New Roman"/>
                <w:i/>
                <w:iCs/>
                <w:lang w:val="fr-FR" w:eastAsia="zh-CN" w:bidi="he-IL"/>
                <w:rPrChange w:id="4487" w:author="Author">
                  <w:rPr>
                    <w:rFonts w:asciiTheme="majorBidi" w:eastAsia="Times New Roman" w:hAnsiTheme="majorBidi" w:cstheme="majorBidi"/>
                    <w:i/>
                    <w:iCs/>
                    <w:lang w:val="fr-FR" w:eastAsia="zh-CN" w:bidi="he-IL"/>
                  </w:rPr>
                </w:rPrChange>
              </w:rPr>
            </w:pPr>
          </w:p>
        </w:tc>
      </w:tr>
      <w:tr w:rsidR="00266DA3" w:rsidRPr="00B20D13" w14:paraId="6EC4D29A" w14:textId="77777777" w:rsidTr="00C115A1">
        <w:trPr>
          <w:trHeight w:val="600"/>
        </w:trPr>
        <w:tc>
          <w:tcPr>
            <w:tcW w:w="1805" w:type="dxa"/>
            <w:vMerge/>
            <w:hideMark/>
          </w:tcPr>
          <w:p w14:paraId="7D947FE0" w14:textId="77777777" w:rsidR="00266DA3" w:rsidRPr="00B20D13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val="fr-FR" w:eastAsia="zh-CN" w:bidi="he-IL"/>
                <w:rPrChange w:id="4488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val="fr-FR"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hideMark/>
          </w:tcPr>
          <w:p w14:paraId="44FAAD4F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4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4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-- H reports</w:t>
            </w:r>
          </w:p>
        </w:tc>
        <w:tc>
          <w:tcPr>
            <w:tcW w:w="2070" w:type="dxa"/>
            <w:hideMark/>
          </w:tcPr>
          <w:p w14:paraId="5FD79021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49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49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at the required resolution</w:t>
            </w:r>
          </w:p>
        </w:tc>
        <w:tc>
          <w:tcPr>
            <w:tcW w:w="2335" w:type="dxa"/>
            <w:vMerge/>
            <w:hideMark/>
          </w:tcPr>
          <w:p w14:paraId="6BC1396C" w14:textId="77777777" w:rsidR="00266DA3" w:rsidRPr="00B20D13" w:rsidRDefault="00266DA3" w:rsidP="00C115A1">
            <w:pPr>
              <w:spacing w:after="0"/>
              <w:rPr>
                <w:rFonts w:eastAsia="Times New Roman"/>
                <w:i/>
                <w:iCs/>
                <w:lang w:eastAsia="zh-CN" w:bidi="he-IL"/>
                <w:rPrChange w:id="4493" w:author="Author">
                  <w:rPr>
                    <w:rFonts w:asciiTheme="majorBidi" w:eastAsia="Times New Roman" w:hAnsiTheme="majorBidi" w:cstheme="majorBidi"/>
                    <w:i/>
                    <w:iCs/>
                    <w:lang w:eastAsia="zh-CN" w:bidi="he-IL"/>
                  </w:rPr>
                </w:rPrChange>
              </w:rPr>
            </w:pPr>
          </w:p>
        </w:tc>
      </w:tr>
      <w:tr w:rsidR="00266DA3" w:rsidRPr="00B20D13" w14:paraId="7060A487" w14:textId="77777777" w:rsidTr="00C115A1">
        <w:trPr>
          <w:trHeight w:val="600"/>
        </w:trPr>
        <w:tc>
          <w:tcPr>
            <w:tcW w:w="1805" w:type="dxa"/>
            <w:vMerge w:val="restart"/>
            <w:hideMark/>
          </w:tcPr>
          <w:p w14:paraId="0FD04D38" w14:textId="77777777" w:rsidR="00266DA3" w:rsidRPr="00B20D13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color w:val="000000"/>
                <w:lang w:eastAsia="zh-CN" w:bidi="he-IL"/>
                <w:rPrChange w:id="4494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commentRangeStart w:id="4495"/>
            <w:r w:rsidRPr="00B20D13">
              <w:rPr>
                <w:rFonts w:eastAsia="Times New Roman"/>
                <w:b/>
                <w:bCs/>
                <w:color w:val="000000"/>
                <w:lang w:eastAsia="zh-CN" w:bidi="he-IL"/>
                <w:rPrChange w:id="4496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  <w:t>usage: beamManagement</w:t>
            </w:r>
            <w:commentRangeEnd w:id="4495"/>
            <w:r w:rsidR="007E6C72">
              <w:rPr>
                <w:rStyle w:val="CommentReference"/>
              </w:rPr>
              <w:commentReference w:id="4495"/>
            </w:r>
          </w:p>
        </w:tc>
        <w:tc>
          <w:tcPr>
            <w:tcW w:w="2687" w:type="dxa"/>
            <w:gridSpan w:val="2"/>
            <w:hideMark/>
          </w:tcPr>
          <w:p w14:paraId="452F06C7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4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4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requency resolution of H report</w:t>
            </w:r>
          </w:p>
        </w:tc>
        <w:tc>
          <w:tcPr>
            <w:tcW w:w="2070" w:type="dxa"/>
            <w:hideMark/>
          </w:tcPr>
          <w:p w14:paraId="3823EB4B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val="fr-FR" w:eastAsia="zh-CN" w:bidi="he-IL"/>
                <w:rPrChange w:id="4499" w:author="Author">
                  <w:rPr>
                    <w:rFonts w:asciiTheme="majorBidi" w:eastAsia="Times New Roman" w:hAnsiTheme="majorBidi" w:cstheme="majorBidi"/>
                    <w:color w:val="000000"/>
                    <w:lang w:val="fr-FR"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val="fr-FR" w:eastAsia="zh-CN" w:bidi="he-IL"/>
                <w:rPrChange w:id="4500" w:author="Author">
                  <w:rPr>
                    <w:rFonts w:asciiTheme="majorBidi" w:eastAsia="Times New Roman" w:hAnsiTheme="majorBidi" w:cstheme="majorBidi"/>
                    <w:color w:val="000000"/>
                    <w:lang w:val="fr-FR" w:eastAsia="zh-CN" w:bidi="he-IL"/>
                  </w:rPr>
                </w:rPrChange>
              </w:rPr>
              <w:t>e.g. RB, PRG, etc</w:t>
            </w:r>
          </w:p>
        </w:tc>
        <w:tc>
          <w:tcPr>
            <w:tcW w:w="2335" w:type="dxa"/>
            <w:hideMark/>
          </w:tcPr>
          <w:p w14:paraId="55065E68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val="fr-FR" w:eastAsia="zh-CN" w:bidi="he-IL"/>
                <w:rPrChange w:id="4501" w:author="Author">
                  <w:rPr>
                    <w:rFonts w:asciiTheme="majorBidi" w:eastAsia="Times New Roman" w:hAnsiTheme="majorBidi" w:cstheme="majorBidi"/>
                    <w:color w:val="000000"/>
                    <w:lang w:val="fr-FR" w:eastAsia="zh-CN" w:bidi="he-IL"/>
                  </w:rPr>
                </w:rPrChange>
              </w:rPr>
            </w:pPr>
          </w:p>
        </w:tc>
      </w:tr>
      <w:tr w:rsidR="00266DA3" w:rsidRPr="00B20D13" w14:paraId="30838FCA" w14:textId="77777777" w:rsidTr="00C115A1">
        <w:trPr>
          <w:trHeight w:val="600"/>
        </w:trPr>
        <w:tc>
          <w:tcPr>
            <w:tcW w:w="1805" w:type="dxa"/>
            <w:vMerge/>
            <w:hideMark/>
          </w:tcPr>
          <w:p w14:paraId="4694CCB3" w14:textId="77777777" w:rsidR="00266DA3" w:rsidRPr="00B20D13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val="fr-FR" w:eastAsia="zh-CN" w:bidi="he-IL"/>
                <w:rPrChange w:id="4502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val="fr-FR"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hideMark/>
          </w:tcPr>
          <w:p w14:paraId="557DBA08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-- SINR reports</w:t>
            </w:r>
          </w:p>
        </w:tc>
        <w:tc>
          <w:tcPr>
            <w:tcW w:w="2070" w:type="dxa"/>
            <w:hideMark/>
          </w:tcPr>
          <w:p w14:paraId="535697ED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0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0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at the required resolution (per symbol)</w:t>
            </w:r>
          </w:p>
        </w:tc>
        <w:tc>
          <w:tcPr>
            <w:tcW w:w="2335" w:type="dxa"/>
            <w:hideMark/>
          </w:tcPr>
          <w:p w14:paraId="3C0F42D4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0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  <w:tr w:rsidR="00266DA3" w:rsidRPr="00B20D13" w14:paraId="32F5AC13" w14:textId="77777777" w:rsidTr="00C115A1">
        <w:trPr>
          <w:trHeight w:val="993"/>
        </w:trPr>
        <w:tc>
          <w:tcPr>
            <w:tcW w:w="1805" w:type="dxa"/>
            <w:hideMark/>
          </w:tcPr>
          <w:p w14:paraId="42300AE1" w14:textId="0F8EA12B" w:rsidR="00266DA3" w:rsidRPr="00B20D13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4508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commentRangeStart w:id="4509"/>
            <w:r w:rsidRPr="00B20D13">
              <w:rPr>
                <w:rFonts w:eastAsia="Times New Roman"/>
                <w:b/>
                <w:bCs/>
                <w:lang w:eastAsia="zh-CN" w:bidi="he-IL"/>
                <w:rPrChange w:id="451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 xml:space="preserve">Additional </w:t>
            </w:r>
            <w:del w:id="4511" w:author="Author">
              <w:r w:rsidRPr="00B20D13" w:rsidDel="005C419D">
                <w:rPr>
                  <w:rFonts w:eastAsia="Times New Roman"/>
                  <w:b/>
                  <w:bCs/>
                  <w:lang w:eastAsia="zh-CN" w:bidi="he-IL"/>
                  <w:rPrChange w:id="4512" w:author="Author">
                    <w:rPr>
                      <w:rFonts w:asciiTheme="majorBidi" w:eastAsia="Times New Roman" w:hAnsiTheme="majorBidi" w:cstheme="majorBidi"/>
                      <w:b/>
                      <w:bCs/>
                      <w:lang w:eastAsia="zh-CN" w:bidi="he-IL"/>
                    </w:rPr>
                  </w:rPrChange>
                </w:rPr>
                <w:delText xml:space="preserve">per-usage </w:delText>
              </w:r>
            </w:del>
            <w:r w:rsidRPr="00B20D13">
              <w:rPr>
                <w:rFonts w:eastAsia="Times New Roman"/>
                <w:b/>
                <w:bCs/>
                <w:lang w:eastAsia="zh-CN" w:bidi="he-IL"/>
                <w:rPrChange w:id="451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 xml:space="preserve">report types </w:t>
            </w:r>
            <w:del w:id="4514" w:author="Author">
              <w:r w:rsidRPr="00B20D13" w:rsidDel="005C419D">
                <w:rPr>
                  <w:rFonts w:eastAsia="Times New Roman"/>
                  <w:b/>
                  <w:bCs/>
                  <w:lang w:eastAsia="zh-CN" w:bidi="he-IL"/>
                  <w:rPrChange w:id="4515" w:author="Author">
                    <w:rPr>
                      <w:rFonts w:asciiTheme="majorBidi" w:eastAsia="Times New Roman" w:hAnsiTheme="majorBidi" w:cstheme="majorBidi"/>
                      <w:b/>
                      <w:bCs/>
                      <w:lang w:eastAsia="zh-CN" w:bidi="he-IL"/>
                    </w:rPr>
                  </w:rPrChange>
                </w:rPr>
                <w:delText xml:space="preserve">for various usages </w:delText>
              </w:r>
            </w:del>
            <w:r w:rsidRPr="00B20D13">
              <w:rPr>
                <w:rFonts w:eastAsia="Times New Roman"/>
                <w:b/>
                <w:bCs/>
                <w:lang w:eastAsia="zh-CN" w:bidi="he-IL"/>
                <w:rPrChange w:id="451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can be added</w:t>
            </w:r>
            <w:commentRangeEnd w:id="4509"/>
            <w:r w:rsidR="005C419D">
              <w:rPr>
                <w:rStyle w:val="CommentReference"/>
              </w:rPr>
              <w:commentReference w:id="4509"/>
            </w:r>
          </w:p>
        </w:tc>
        <w:tc>
          <w:tcPr>
            <w:tcW w:w="2687" w:type="dxa"/>
            <w:gridSpan w:val="2"/>
            <w:hideMark/>
          </w:tcPr>
          <w:p w14:paraId="481E330D" w14:textId="77777777" w:rsidR="00266DA3" w:rsidRPr="00B20D13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451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2070" w:type="dxa"/>
            <w:hideMark/>
          </w:tcPr>
          <w:p w14:paraId="49996758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2335" w:type="dxa"/>
            <w:hideMark/>
          </w:tcPr>
          <w:p w14:paraId="1D1E6AD8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B20D13" w14:paraId="76FE90AC" w14:textId="77777777" w:rsidTr="00C115A1">
        <w:trPr>
          <w:trHeight w:val="300"/>
        </w:trPr>
        <w:tc>
          <w:tcPr>
            <w:tcW w:w="8897" w:type="dxa"/>
            <w:gridSpan w:val="5"/>
            <w:shd w:val="clear" w:color="auto" w:fill="D9D9D9" w:themeFill="background1" w:themeFillShade="D9"/>
            <w:noWrap/>
            <w:hideMark/>
          </w:tcPr>
          <w:p w14:paraId="15D712F2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RE demapping</w:t>
            </w:r>
          </w:p>
        </w:tc>
      </w:tr>
      <w:tr w:rsidR="00266DA3" w:rsidRPr="00B20D13" w14:paraId="0F63A066" w14:textId="77777777" w:rsidTr="00C115A1">
        <w:trPr>
          <w:trHeight w:val="300"/>
        </w:trPr>
        <w:tc>
          <w:tcPr>
            <w:tcW w:w="4492" w:type="dxa"/>
            <w:gridSpan w:val="3"/>
            <w:noWrap/>
            <w:hideMark/>
          </w:tcPr>
          <w:p w14:paraId="1F01109F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ap}^{SRS}</w:t>
            </w:r>
          </w:p>
        </w:tc>
        <w:tc>
          <w:tcPr>
            <w:tcW w:w="2070" w:type="dxa"/>
            <w:hideMark/>
          </w:tcPr>
          <w:p w14:paraId="06E75A3D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2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2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number of SRS Ports</w:t>
            </w:r>
          </w:p>
        </w:tc>
        <w:tc>
          <w:tcPr>
            <w:tcW w:w="2335" w:type="dxa"/>
            <w:noWrap/>
            <w:hideMark/>
          </w:tcPr>
          <w:p w14:paraId="747D8BA8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2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2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1</w:t>
            </w:r>
          </w:p>
        </w:tc>
      </w:tr>
      <w:tr w:rsidR="00266DA3" w:rsidRPr="00B20D13" w14:paraId="7C877395" w14:textId="77777777" w:rsidTr="00C115A1">
        <w:trPr>
          <w:trHeight w:val="300"/>
        </w:trPr>
        <w:tc>
          <w:tcPr>
            <w:tcW w:w="4492" w:type="dxa"/>
            <w:gridSpan w:val="3"/>
            <w:noWrap/>
            <w:hideMark/>
          </w:tcPr>
          <w:p w14:paraId="7C0D1FF9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SRS}^{CS}</w:t>
            </w:r>
          </w:p>
        </w:tc>
        <w:tc>
          <w:tcPr>
            <w:tcW w:w="2070" w:type="dxa"/>
            <w:hideMark/>
          </w:tcPr>
          <w:p w14:paraId="1E909922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3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3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cyclic shift</w:t>
            </w:r>
          </w:p>
        </w:tc>
        <w:tc>
          <w:tcPr>
            <w:tcW w:w="2335" w:type="dxa"/>
            <w:noWrap/>
            <w:hideMark/>
          </w:tcPr>
          <w:p w14:paraId="2C4F62A1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3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3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2</w:t>
            </w:r>
          </w:p>
        </w:tc>
      </w:tr>
      <w:tr w:rsidR="00266DA3" w:rsidRPr="00B20D13" w14:paraId="09EBD8CA" w14:textId="77777777" w:rsidTr="00C115A1">
        <w:trPr>
          <w:trHeight w:val="300"/>
        </w:trPr>
        <w:tc>
          <w:tcPr>
            <w:tcW w:w="4492" w:type="dxa"/>
            <w:gridSpan w:val="3"/>
            <w:noWrap/>
            <w:hideMark/>
          </w:tcPr>
          <w:p w14:paraId="736A04B3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ID}^{SRS}</w:t>
            </w:r>
          </w:p>
        </w:tc>
        <w:tc>
          <w:tcPr>
            <w:tcW w:w="2070" w:type="dxa"/>
            <w:hideMark/>
          </w:tcPr>
          <w:p w14:paraId="454344AF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3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3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RS sequence identity</w:t>
            </w:r>
          </w:p>
        </w:tc>
        <w:tc>
          <w:tcPr>
            <w:tcW w:w="2335" w:type="dxa"/>
            <w:noWrap/>
            <w:hideMark/>
          </w:tcPr>
          <w:p w14:paraId="40AEB894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3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3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2</w:t>
            </w:r>
          </w:p>
        </w:tc>
      </w:tr>
      <w:tr w:rsidR="00266DA3" w:rsidRPr="00B20D13" w14:paraId="0E90AABE" w14:textId="77777777" w:rsidTr="00C115A1">
        <w:trPr>
          <w:trHeight w:val="300"/>
        </w:trPr>
        <w:tc>
          <w:tcPr>
            <w:tcW w:w="4492" w:type="dxa"/>
            <w:gridSpan w:val="3"/>
            <w:noWrap/>
          </w:tcPr>
          <w:p w14:paraId="37E87AC0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4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bCs/>
                <w:lang w:val="en-CA" w:eastAsia="zh-CN"/>
              </w:rPr>
              <w:t>SRS Group and Sequence Hopping</w:t>
            </w:r>
          </w:p>
        </w:tc>
        <w:tc>
          <w:tcPr>
            <w:tcW w:w="2070" w:type="dxa"/>
          </w:tcPr>
          <w:p w14:paraId="6CB9E885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4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bCs/>
                <w:lang w:val="en-CA" w:eastAsia="zh-CN"/>
              </w:rPr>
              <w:t xml:space="preserve">Group, sequence or neither </w:t>
            </w:r>
          </w:p>
        </w:tc>
        <w:tc>
          <w:tcPr>
            <w:tcW w:w="2335" w:type="dxa"/>
            <w:noWrap/>
          </w:tcPr>
          <w:p w14:paraId="331A2F2D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4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PrChange w:id="4543" w:author="Author">
                  <w:rPr>
                    <w:rFonts w:asciiTheme="majorBidi" w:hAnsiTheme="majorBidi" w:cstheme="majorBidi"/>
                  </w:rPr>
                </w:rPrChange>
              </w:rPr>
              <w:t>3GPP TS 38.211, sec 6.4.1.4.2</w:t>
            </w:r>
          </w:p>
        </w:tc>
      </w:tr>
      <w:tr w:rsidR="00266DA3" w:rsidRPr="00B20D13" w14:paraId="6F3C1F00" w14:textId="77777777" w:rsidTr="00C115A1">
        <w:trPr>
          <w:trHeight w:val="300"/>
        </w:trPr>
        <w:tc>
          <w:tcPr>
            <w:tcW w:w="1805" w:type="dxa"/>
            <w:vMerge w:val="restart"/>
            <w:noWrap/>
            <w:textDirection w:val="btLr"/>
          </w:tcPr>
          <w:p w14:paraId="5EF2E2E2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54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4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2687" w:type="dxa"/>
            <w:gridSpan w:val="2"/>
            <w:noWrap/>
          </w:tcPr>
          <w:p w14:paraId="26F6EA38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tart}</w:t>
            </w:r>
          </w:p>
        </w:tc>
        <w:tc>
          <w:tcPr>
            <w:tcW w:w="2070" w:type="dxa"/>
          </w:tcPr>
          <w:p w14:paraId="69843252" w14:textId="59899D65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4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Start, w.r.t. CRB, of bandwidth part: VRBs indexing is relative to the Bandwidth part for the </w:t>
            </w:r>
            <w:del w:id="4550" w:author="Author">
              <w:r w:rsidRPr="00B20D13" w:rsidDel="00351862">
                <w:rPr>
                  <w:rFonts w:eastAsia="Times New Roman"/>
                  <w:lang w:eastAsia="zh-CN" w:bidi="he-IL"/>
                  <w:rPrChange w:id="4551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4552" w:author="Author">
              <w:r w:rsidR="00351862" w:rsidRPr="00B20D13">
                <w:rPr>
                  <w:rFonts w:eastAsia="Times New Roman"/>
                  <w:lang w:eastAsia="zh-CN" w:bidi="he-IL"/>
                  <w:rPrChange w:id="4553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>P</w:t>
              </w:r>
              <w:r w:rsidR="00351862">
                <w:rPr>
                  <w:rFonts w:eastAsia="Times New Roman"/>
                  <w:lang w:eastAsia="zh-CN" w:bidi="he-IL"/>
                </w:rPr>
                <w:t>U</w:t>
              </w:r>
              <w:r w:rsidR="00351862" w:rsidRPr="00B20D13">
                <w:rPr>
                  <w:rFonts w:eastAsia="Times New Roman"/>
                  <w:lang w:eastAsia="zh-CN" w:bidi="he-IL"/>
                  <w:rPrChange w:id="4554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B20D13">
              <w:rPr>
                <w:rFonts w:eastAsia="Times New Roman"/>
                <w:lang w:eastAsia="zh-CN" w:bidi="he-IL"/>
                <w:rPrChange w:id="45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2335" w:type="dxa"/>
            <w:noWrap/>
          </w:tcPr>
          <w:p w14:paraId="0F8B54AD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5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3GPP TS 38.211, sec 6.3.1.7</w:t>
            </w:r>
          </w:p>
        </w:tc>
      </w:tr>
      <w:tr w:rsidR="00266DA3" w:rsidRPr="00B20D13" w14:paraId="2356B595" w14:textId="77777777" w:rsidTr="00C115A1">
        <w:trPr>
          <w:trHeight w:val="300"/>
        </w:trPr>
        <w:tc>
          <w:tcPr>
            <w:tcW w:w="1805" w:type="dxa"/>
            <w:vMerge/>
            <w:noWrap/>
            <w:textDirection w:val="btLr"/>
          </w:tcPr>
          <w:p w14:paraId="707E3F01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55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noWrap/>
          </w:tcPr>
          <w:p w14:paraId="3643FAE1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6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BWP}^{size}</w:t>
            </w:r>
          </w:p>
        </w:tc>
        <w:tc>
          <w:tcPr>
            <w:tcW w:w="2070" w:type="dxa"/>
          </w:tcPr>
          <w:p w14:paraId="68FC6AC5" w14:textId="0C963C2C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6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6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Size of bandwidth part: VRBs indexing is relative to the Bandwidth part for the </w:t>
            </w:r>
            <w:del w:id="4563" w:author="Author">
              <w:r w:rsidRPr="00B20D13" w:rsidDel="00351862">
                <w:rPr>
                  <w:rFonts w:eastAsia="Times New Roman"/>
                  <w:lang w:eastAsia="zh-CN" w:bidi="he-IL"/>
                  <w:rPrChange w:id="4564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delText xml:space="preserve">PDSCH </w:delText>
              </w:r>
            </w:del>
            <w:ins w:id="4565" w:author="Author">
              <w:r w:rsidR="00351862" w:rsidRPr="00B20D13">
                <w:rPr>
                  <w:rFonts w:eastAsia="Times New Roman"/>
                  <w:lang w:eastAsia="zh-CN" w:bidi="he-IL"/>
                  <w:rPrChange w:id="4566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>P</w:t>
              </w:r>
              <w:r w:rsidR="00351862">
                <w:rPr>
                  <w:rFonts w:eastAsia="Times New Roman"/>
                  <w:lang w:eastAsia="zh-CN" w:bidi="he-IL"/>
                </w:rPr>
                <w:t>U</w:t>
              </w:r>
              <w:r w:rsidR="00351862" w:rsidRPr="00B20D13">
                <w:rPr>
                  <w:rFonts w:eastAsia="Times New Roman"/>
                  <w:lang w:eastAsia="zh-CN" w:bidi="he-IL"/>
                  <w:rPrChange w:id="4567" w:author="Author">
                    <w:rPr>
                      <w:rFonts w:asciiTheme="majorBidi" w:eastAsia="Times New Roman" w:hAnsiTheme="majorBidi" w:cstheme="majorBidi"/>
                      <w:lang w:eastAsia="zh-CN" w:bidi="he-IL"/>
                    </w:rPr>
                  </w:rPrChange>
                </w:rPr>
                <w:t xml:space="preserve">SCH </w:t>
              </w:r>
            </w:ins>
            <w:r w:rsidRPr="00B20D13">
              <w:rPr>
                <w:rFonts w:eastAsia="Times New Roman"/>
                <w:lang w:eastAsia="zh-CN" w:bidi="he-IL"/>
                <w:rPrChange w:id="45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llocation </w:t>
            </w:r>
          </w:p>
        </w:tc>
        <w:tc>
          <w:tcPr>
            <w:tcW w:w="2335" w:type="dxa"/>
            <w:noWrap/>
          </w:tcPr>
          <w:p w14:paraId="3698EA06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6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3GPP TS 38.211, sec 6.3.1.7</w:t>
            </w:r>
          </w:p>
        </w:tc>
      </w:tr>
      <w:tr w:rsidR="00266DA3" w:rsidRPr="00B20D13" w14:paraId="7D459CE7" w14:textId="77777777" w:rsidTr="00C115A1">
        <w:trPr>
          <w:trHeight w:val="300"/>
        </w:trPr>
        <w:tc>
          <w:tcPr>
            <w:tcW w:w="1805" w:type="dxa"/>
            <w:vMerge/>
            <w:noWrap/>
            <w:textDirection w:val="btLr"/>
          </w:tcPr>
          <w:p w14:paraId="5080E0F5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57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noWrap/>
          </w:tcPr>
          <w:p w14:paraId="7B42E9F2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, µ_{0}</w:t>
            </w:r>
          </w:p>
        </w:tc>
        <w:tc>
          <w:tcPr>
            <w:tcW w:w="2070" w:type="dxa"/>
          </w:tcPr>
          <w:p w14:paraId="5115EC0A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7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ubcarrier spacing impacts waveform generation, including centering</w:t>
            </w:r>
          </w:p>
        </w:tc>
        <w:tc>
          <w:tcPr>
            <w:tcW w:w="2335" w:type="dxa"/>
            <w:noWrap/>
          </w:tcPr>
          <w:p w14:paraId="510D10AD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7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</w:p>
        </w:tc>
      </w:tr>
      <w:tr w:rsidR="00266DA3" w:rsidRPr="00B20D13" w14:paraId="77CC2144" w14:textId="77777777" w:rsidTr="00C115A1">
        <w:trPr>
          <w:trHeight w:val="300"/>
        </w:trPr>
        <w:tc>
          <w:tcPr>
            <w:tcW w:w="1805" w:type="dxa"/>
            <w:vMerge/>
            <w:noWrap/>
            <w:textDirection w:val="btLr"/>
          </w:tcPr>
          <w:p w14:paraId="72A144DF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57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noWrap/>
          </w:tcPr>
          <w:p w14:paraId="2FDC2210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K_{TC}</w:t>
            </w:r>
          </w:p>
        </w:tc>
        <w:tc>
          <w:tcPr>
            <w:tcW w:w="2070" w:type="dxa"/>
          </w:tcPr>
          <w:p w14:paraId="2B138DD1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8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8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transmission comb number</w:t>
            </w:r>
          </w:p>
        </w:tc>
        <w:tc>
          <w:tcPr>
            <w:tcW w:w="2335" w:type="dxa"/>
            <w:noWrap/>
          </w:tcPr>
          <w:p w14:paraId="283441C6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8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8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2</w:t>
            </w:r>
          </w:p>
        </w:tc>
      </w:tr>
      <w:tr w:rsidR="00266DA3" w:rsidRPr="00B20D13" w14:paraId="22A8A18E" w14:textId="77777777" w:rsidTr="00C115A1">
        <w:trPr>
          <w:trHeight w:val="300"/>
        </w:trPr>
        <w:tc>
          <w:tcPr>
            <w:tcW w:w="1805" w:type="dxa"/>
            <w:vMerge/>
            <w:noWrap/>
            <w:textDirection w:val="btLr"/>
          </w:tcPr>
          <w:p w14:paraId="6D2533D3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58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noWrap/>
          </w:tcPr>
          <w:p w14:paraId="474204E3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\bar{k}_{TC}</w:t>
            </w:r>
          </w:p>
        </w:tc>
        <w:tc>
          <w:tcPr>
            <w:tcW w:w="2070" w:type="dxa"/>
          </w:tcPr>
          <w:p w14:paraId="4AC24D35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8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8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transmission comb offset</w:t>
            </w:r>
          </w:p>
        </w:tc>
        <w:tc>
          <w:tcPr>
            <w:tcW w:w="2335" w:type="dxa"/>
            <w:noWrap/>
          </w:tcPr>
          <w:p w14:paraId="1B18D4CE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9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9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3</w:t>
            </w:r>
          </w:p>
        </w:tc>
      </w:tr>
      <w:tr w:rsidR="00266DA3" w:rsidRPr="00B20D13" w14:paraId="281D1109" w14:textId="77777777" w:rsidTr="00C115A1">
        <w:trPr>
          <w:trHeight w:val="600"/>
        </w:trPr>
        <w:tc>
          <w:tcPr>
            <w:tcW w:w="1805" w:type="dxa"/>
            <w:vMerge/>
            <w:textDirection w:val="btLr"/>
            <w:hideMark/>
          </w:tcPr>
          <w:p w14:paraId="3A4A7956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59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noWrap/>
            <w:hideMark/>
          </w:tcPr>
          <w:p w14:paraId="561DAD49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5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5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shift}</w:t>
            </w:r>
          </w:p>
        </w:tc>
        <w:tc>
          <w:tcPr>
            <w:tcW w:w="2070" w:type="dxa"/>
            <w:hideMark/>
          </w:tcPr>
          <w:p w14:paraId="4B8DA994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9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9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frequency domain shift value</w:t>
            </w:r>
          </w:p>
        </w:tc>
        <w:tc>
          <w:tcPr>
            <w:tcW w:w="2335" w:type="dxa"/>
            <w:hideMark/>
          </w:tcPr>
          <w:p w14:paraId="14AF675D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59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59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3</w:t>
            </w:r>
          </w:p>
        </w:tc>
      </w:tr>
      <w:tr w:rsidR="00266DA3" w:rsidRPr="00B20D13" w14:paraId="5E99DC5A" w14:textId="77777777" w:rsidTr="00C115A1">
        <w:trPr>
          <w:trHeight w:val="600"/>
        </w:trPr>
        <w:tc>
          <w:tcPr>
            <w:tcW w:w="1805" w:type="dxa"/>
            <w:vMerge/>
            <w:textDirection w:val="btLr"/>
            <w:hideMark/>
          </w:tcPr>
          <w:p w14:paraId="7E234D39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59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noWrap/>
            <w:hideMark/>
          </w:tcPr>
          <w:p w14:paraId="2B56846F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6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RRC}</w:t>
            </w:r>
          </w:p>
        </w:tc>
        <w:tc>
          <w:tcPr>
            <w:tcW w:w="2070" w:type="dxa"/>
            <w:hideMark/>
          </w:tcPr>
          <w:p w14:paraId="31237290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0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0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frequency domain position</w:t>
            </w:r>
          </w:p>
        </w:tc>
        <w:tc>
          <w:tcPr>
            <w:tcW w:w="2335" w:type="dxa"/>
            <w:noWrap/>
            <w:hideMark/>
          </w:tcPr>
          <w:p w14:paraId="37EEC8CB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0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0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3</w:t>
            </w:r>
          </w:p>
        </w:tc>
      </w:tr>
      <w:tr w:rsidR="00266DA3" w:rsidRPr="00B20D13" w14:paraId="5C2E785E" w14:textId="77777777" w:rsidTr="00C115A1">
        <w:trPr>
          <w:trHeight w:val="600"/>
        </w:trPr>
        <w:tc>
          <w:tcPr>
            <w:tcW w:w="1805" w:type="dxa"/>
            <w:vMerge/>
            <w:textDirection w:val="btLr"/>
          </w:tcPr>
          <w:p w14:paraId="4FA742E9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60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1517" w:type="dxa"/>
            <w:vMerge w:val="restart"/>
            <w:noWrap/>
          </w:tcPr>
          <w:p w14:paraId="5EBEB2CB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6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Frequency Hopping </w:t>
            </w:r>
            <w:r w:rsidRPr="00B20D13">
              <w:rPr>
                <w:rFonts w:eastAsia="Times New Roman"/>
                <w:lang w:eastAsia="zh-CN" w:bidi="he-IL"/>
                <w:rPrChange w:id="460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lastRenderedPageBreak/>
              <w:t>Signaling Alt-1: RRC parameters</w:t>
            </w:r>
          </w:p>
        </w:tc>
        <w:tc>
          <w:tcPr>
            <w:tcW w:w="1170" w:type="dxa"/>
          </w:tcPr>
          <w:p w14:paraId="54DE00E5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6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lastRenderedPageBreak/>
              <w:t>C_{SRS}</w:t>
            </w:r>
          </w:p>
        </w:tc>
        <w:tc>
          <w:tcPr>
            <w:tcW w:w="2070" w:type="dxa"/>
          </w:tcPr>
          <w:p w14:paraId="63D5214A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1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1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SRS bandwidth index </w:t>
            </w:r>
          </w:p>
        </w:tc>
        <w:tc>
          <w:tcPr>
            <w:tcW w:w="2335" w:type="dxa"/>
            <w:noWrap/>
          </w:tcPr>
          <w:p w14:paraId="026AF465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1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1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3</w:t>
            </w:r>
          </w:p>
        </w:tc>
      </w:tr>
      <w:tr w:rsidR="00266DA3" w:rsidRPr="00B20D13" w14:paraId="14E72906" w14:textId="77777777" w:rsidTr="00C115A1">
        <w:trPr>
          <w:trHeight w:val="600"/>
        </w:trPr>
        <w:tc>
          <w:tcPr>
            <w:tcW w:w="1805" w:type="dxa"/>
            <w:vMerge/>
            <w:textDirection w:val="btLr"/>
          </w:tcPr>
          <w:p w14:paraId="7DCC9865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61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1517" w:type="dxa"/>
            <w:vMerge/>
            <w:noWrap/>
          </w:tcPr>
          <w:p w14:paraId="2CFF6144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1170" w:type="dxa"/>
          </w:tcPr>
          <w:p w14:paraId="5C4329DF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6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B_{SRS}</w:t>
            </w:r>
          </w:p>
        </w:tc>
        <w:tc>
          <w:tcPr>
            <w:tcW w:w="2070" w:type="dxa"/>
          </w:tcPr>
          <w:p w14:paraId="17AA2462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2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2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RS bandwidth config index</w:t>
            </w:r>
          </w:p>
        </w:tc>
        <w:tc>
          <w:tcPr>
            <w:tcW w:w="2335" w:type="dxa"/>
            <w:noWrap/>
          </w:tcPr>
          <w:p w14:paraId="75428B4E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2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2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3</w:t>
            </w:r>
          </w:p>
        </w:tc>
      </w:tr>
      <w:tr w:rsidR="00266DA3" w:rsidRPr="00B20D13" w14:paraId="221C7BB8" w14:textId="77777777" w:rsidTr="00C115A1">
        <w:trPr>
          <w:trHeight w:val="600"/>
        </w:trPr>
        <w:tc>
          <w:tcPr>
            <w:tcW w:w="1805" w:type="dxa"/>
            <w:vMerge/>
            <w:textDirection w:val="btLr"/>
          </w:tcPr>
          <w:p w14:paraId="031D7E0F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62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1517" w:type="dxa"/>
            <w:vMerge/>
            <w:noWrap/>
          </w:tcPr>
          <w:p w14:paraId="1D79C5BD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1170" w:type="dxa"/>
          </w:tcPr>
          <w:p w14:paraId="63A3B7A8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6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b_{hop}</w:t>
            </w:r>
          </w:p>
        </w:tc>
        <w:tc>
          <w:tcPr>
            <w:tcW w:w="2070" w:type="dxa"/>
          </w:tcPr>
          <w:p w14:paraId="1AC98A44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2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2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frequency hopping</w:t>
            </w:r>
          </w:p>
        </w:tc>
        <w:tc>
          <w:tcPr>
            <w:tcW w:w="2335" w:type="dxa"/>
            <w:noWrap/>
          </w:tcPr>
          <w:p w14:paraId="40CA0B33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3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3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3</w:t>
            </w:r>
          </w:p>
        </w:tc>
      </w:tr>
      <w:tr w:rsidR="00266DA3" w:rsidRPr="00B20D13" w14:paraId="3A9D9BCF" w14:textId="77777777" w:rsidTr="00C115A1">
        <w:trPr>
          <w:trHeight w:val="600"/>
        </w:trPr>
        <w:tc>
          <w:tcPr>
            <w:tcW w:w="1805" w:type="dxa"/>
            <w:vMerge/>
            <w:textDirection w:val="btLr"/>
          </w:tcPr>
          <w:p w14:paraId="39C313AB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63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1517" w:type="dxa"/>
            <w:vMerge w:val="restart"/>
            <w:noWrap/>
          </w:tcPr>
          <w:p w14:paraId="0BD64816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  <w:p w14:paraId="369839FA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6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requency Hopping Signaling Alt-2: L2 computed fields</w:t>
            </w:r>
          </w:p>
        </w:tc>
        <w:tc>
          <w:tcPr>
            <w:tcW w:w="1170" w:type="dxa"/>
          </w:tcPr>
          <w:p w14:paraId="08F4F853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t>m_{SRS,b}</w:t>
            </w:r>
          </w:p>
        </w:tc>
        <w:tc>
          <w:tcPr>
            <w:tcW w:w="2070" w:type="dxa"/>
          </w:tcPr>
          <w:p w14:paraId="38E74D16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3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3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RS bandwidth size</w:t>
            </w:r>
          </w:p>
        </w:tc>
        <w:tc>
          <w:tcPr>
            <w:tcW w:w="2335" w:type="dxa"/>
            <w:noWrap/>
          </w:tcPr>
          <w:p w14:paraId="1C852308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3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4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, sec 6.4.1.4.3</w:t>
            </w:r>
          </w:p>
        </w:tc>
      </w:tr>
      <w:tr w:rsidR="00266DA3" w:rsidRPr="00B20D13" w14:paraId="3BBFBBDF" w14:textId="77777777" w:rsidTr="00C115A1">
        <w:trPr>
          <w:trHeight w:val="600"/>
        </w:trPr>
        <w:tc>
          <w:tcPr>
            <w:tcW w:w="1805" w:type="dxa"/>
            <w:vMerge/>
            <w:textDirection w:val="btLr"/>
          </w:tcPr>
          <w:p w14:paraId="4B6F2CFD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64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1517" w:type="dxa"/>
            <w:vMerge/>
            <w:noWrap/>
          </w:tcPr>
          <w:p w14:paraId="031DC91F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1170" w:type="dxa"/>
          </w:tcPr>
          <w:p w14:paraId="28B94A42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6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rs Bandwidth Start</w:t>
            </w:r>
          </w:p>
        </w:tc>
        <w:tc>
          <w:tcPr>
            <w:tcW w:w="2070" w:type="dxa"/>
          </w:tcPr>
          <w:p w14:paraId="67628EF5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4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t>PRB index (w.r.t. CRB0) for the start of SRS signal transmission</w:t>
            </w:r>
          </w:p>
        </w:tc>
        <w:tc>
          <w:tcPr>
            <w:tcW w:w="2335" w:type="dxa"/>
            <w:noWrap/>
          </w:tcPr>
          <w:p w14:paraId="4B133AB3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4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4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[2], section 6.4.1.4.2</w:t>
            </w:r>
          </w:p>
        </w:tc>
      </w:tr>
      <w:tr w:rsidR="00266DA3" w:rsidRPr="00B20D13" w14:paraId="46F43C46" w14:textId="77777777" w:rsidTr="00C115A1">
        <w:trPr>
          <w:trHeight w:val="600"/>
        </w:trPr>
        <w:tc>
          <w:tcPr>
            <w:tcW w:w="1805" w:type="dxa"/>
            <w:vMerge w:val="restart"/>
            <w:noWrap/>
            <w:textDirection w:val="btLr"/>
          </w:tcPr>
          <w:p w14:paraId="4597217E" w14:textId="77777777" w:rsidR="00266DA3" w:rsidRPr="00B20D13" w:rsidRDefault="00266DA3" w:rsidP="00C115A1">
            <w:pPr>
              <w:spacing w:after="0"/>
              <w:ind w:left="113" w:right="113"/>
              <w:jc w:val="center"/>
              <w:rPr>
                <w:rFonts w:eastAsia="Times New Roman"/>
                <w:color w:val="000000"/>
                <w:lang w:eastAsia="zh-CN" w:bidi="he-IL"/>
                <w:rPrChange w:id="464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4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Time domain</w:t>
            </w:r>
          </w:p>
        </w:tc>
        <w:tc>
          <w:tcPr>
            <w:tcW w:w="2687" w:type="dxa"/>
            <w:gridSpan w:val="2"/>
            <w:noWrap/>
          </w:tcPr>
          <w:p w14:paraId="51ECC38D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6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symb}^{SRS}</w:t>
            </w:r>
          </w:p>
        </w:tc>
        <w:tc>
          <w:tcPr>
            <w:tcW w:w="2070" w:type="dxa"/>
          </w:tcPr>
          <w:p w14:paraId="0316DDD4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5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5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number of consecutive OFDM symbols for SRS</w:t>
            </w:r>
          </w:p>
        </w:tc>
        <w:tc>
          <w:tcPr>
            <w:tcW w:w="2335" w:type="dxa"/>
          </w:tcPr>
          <w:p w14:paraId="1F48CD2F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5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5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1</w:t>
            </w:r>
          </w:p>
        </w:tc>
      </w:tr>
      <w:tr w:rsidR="00266DA3" w:rsidRPr="00B20D13" w14:paraId="3921AC01" w14:textId="77777777" w:rsidTr="00C115A1">
        <w:trPr>
          <w:trHeight w:val="600"/>
        </w:trPr>
        <w:tc>
          <w:tcPr>
            <w:tcW w:w="1805" w:type="dxa"/>
            <w:vMerge/>
            <w:noWrap/>
            <w:hideMark/>
          </w:tcPr>
          <w:p w14:paraId="22B91CC1" w14:textId="77777777" w:rsidR="00266DA3" w:rsidRPr="00B20D13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color w:val="000000"/>
                <w:lang w:eastAsia="zh-CN" w:bidi="he-IL"/>
                <w:rPrChange w:id="4656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noWrap/>
            <w:hideMark/>
          </w:tcPr>
          <w:p w14:paraId="3290CAFE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6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_0</w:t>
            </w:r>
          </w:p>
        </w:tc>
        <w:tc>
          <w:tcPr>
            <w:tcW w:w="2070" w:type="dxa"/>
            <w:hideMark/>
          </w:tcPr>
          <w:p w14:paraId="77C8328F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5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6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the starting position in the time domain given</w:t>
            </w:r>
          </w:p>
        </w:tc>
        <w:tc>
          <w:tcPr>
            <w:tcW w:w="2335" w:type="dxa"/>
            <w:hideMark/>
          </w:tcPr>
          <w:p w14:paraId="5648924E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6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6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1</w:t>
            </w:r>
          </w:p>
        </w:tc>
      </w:tr>
      <w:tr w:rsidR="00266DA3" w:rsidRPr="00B20D13" w14:paraId="7CE04AE9" w14:textId="77777777" w:rsidTr="00C115A1">
        <w:trPr>
          <w:trHeight w:val="600"/>
        </w:trPr>
        <w:tc>
          <w:tcPr>
            <w:tcW w:w="1805" w:type="dxa"/>
            <w:vMerge/>
            <w:noWrap/>
            <w:hideMark/>
          </w:tcPr>
          <w:p w14:paraId="5BD06AE4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6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hideMark/>
          </w:tcPr>
          <w:p w14:paraId="65A1A66F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6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_{SRS}</w:t>
            </w:r>
          </w:p>
        </w:tc>
        <w:tc>
          <w:tcPr>
            <w:tcW w:w="2070" w:type="dxa"/>
            <w:hideMark/>
          </w:tcPr>
          <w:p w14:paraId="057AE8F6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6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6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periodicity for SRS</w:t>
            </w:r>
          </w:p>
        </w:tc>
        <w:tc>
          <w:tcPr>
            <w:tcW w:w="2335" w:type="dxa"/>
            <w:hideMark/>
          </w:tcPr>
          <w:p w14:paraId="5747E9C7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6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6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3</w:t>
            </w:r>
          </w:p>
        </w:tc>
      </w:tr>
      <w:tr w:rsidR="00266DA3" w:rsidRPr="00B20D13" w14:paraId="05E26845" w14:textId="77777777" w:rsidTr="00C115A1">
        <w:trPr>
          <w:trHeight w:val="600"/>
        </w:trPr>
        <w:tc>
          <w:tcPr>
            <w:tcW w:w="1805" w:type="dxa"/>
            <w:vMerge/>
            <w:noWrap/>
            <w:hideMark/>
          </w:tcPr>
          <w:p w14:paraId="43A6C1C2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7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hideMark/>
          </w:tcPr>
          <w:p w14:paraId="6F6405B7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6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_{offset}</w:t>
            </w:r>
          </w:p>
        </w:tc>
        <w:tc>
          <w:tcPr>
            <w:tcW w:w="2070" w:type="dxa"/>
            <w:hideMark/>
          </w:tcPr>
          <w:p w14:paraId="6B3C404E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7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7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lot offset</w:t>
            </w:r>
          </w:p>
        </w:tc>
        <w:tc>
          <w:tcPr>
            <w:tcW w:w="2335" w:type="dxa"/>
            <w:hideMark/>
          </w:tcPr>
          <w:p w14:paraId="017BCFE0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7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7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3</w:t>
            </w:r>
          </w:p>
        </w:tc>
      </w:tr>
      <w:tr w:rsidR="00266DA3" w:rsidRPr="00B20D13" w14:paraId="11A1F87E" w14:textId="77777777" w:rsidTr="00C115A1">
        <w:trPr>
          <w:trHeight w:val="600"/>
        </w:trPr>
        <w:tc>
          <w:tcPr>
            <w:tcW w:w="1805" w:type="dxa"/>
            <w:vMerge/>
            <w:noWrap/>
            <w:hideMark/>
          </w:tcPr>
          <w:p w14:paraId="59C6D2C4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7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  <w:tc>
          <w:tcPr>
            <w:tcW w:w="2687" w:type="dxa"/>
            <w:gridSpan w:val="2"/>
            <w:noWrap/>
            <w:hideMark/>
          </w:tcPr>
          <w:p w14:paraId="3B909B47" w14:textId="77777777" w:rsidR="00266DA3" w:rsidRPr="00B20D13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6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lang w:eastAsia="zh-CN" w:bidi="he-IL"/>
                <w:rPrChange w:id="46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</w:t>
            </w:r>
          </w:p>
        </w:tc>
        <w:tc>
          <w:tcPr>
            <w:tcW w:w="2070" w:type="dxa"/>
            <w:hideMark/>
          </w:tcPr>
          <w:p w14:paraId="35A1C6DD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8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8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Repetition factor</w:t>
            </w:r>
          </w:p>
        </w:tc>
        <w:tc>
          <w:tcPr>
            <w:tcW w:w="2335" w:type="dxa"/>
            <w:hideMark/>
          </w:tcPr>
          <w:p w14:paraId="1A56DE7C" w14:textId="77777777" w:rsidR="00266DA3" w:rsidRPr="00B20D13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68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B20D13">
              <w:rPr>
                <w:rFonts w:eastAsia="Times New Roman"/>
                <w:color w:val="000000"/>
                <w:lang w:eastAsia="zh-CN" w:bidi="he-IL"/>
                <w:rPrChange w:id="468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3GPP TS 38.211 , sec 6.4.1.4.3</w:t>
            </w:r>
          </w:p>
        </w:tc>
      </w:tr>
    </w:tbl>
    <w:p w14:paraId="0DC6AB28" w14:textId="77777777" w:rsidR="00266DA3" w:rsidRPr="004310CF" w:rsidRDefault="00266DA3" w:rsidP="00266DA3">
      <w:pPr>
        <w:rPr>
          <w:lang w:val="en-GB" w:eastAsia="zh-CN"/>
        </w:rPr>
      </w:pPr>
    </w:p>
    <w:p w14:paraId="19A0C58C" w14:textId="77777777" w:rsidR="00266DA3" w:rsidRDefault="00266DA3" w:rsidP="00DA58E7">
      <w:pPr>
        <w:pStyle w:val="Heading3"/>
        <w:ind w:hanging="720"/>
      </w:pPr>
      <w:bookmarkStart w:id="4684" w:name="_Toc87887516"/>
      <w:r>
        <w:t>PRACH Channel Model</w:t>
      </w:r>
      <w:bookmarkEnd w:id="4684"/>
    </w:p>
    <w:p w14:paraId="47C73F2F" w14:textId="696514B6" w:rsidR="00266DA3" w:rsidRDefault="00266DA3" w:rsidP="00266DA3">
      <w:pPr>
        <w:rPr>
          <w:lang w:val="en-GB" w:eastAsia="zh-CN"/>
        </w:rPr>
      </w:pPr>
      <w:r w:rsidRPr="00FC0727">
        <w:rPr>
          <w:lang w:val="en-GB" w:eastAsia="zh-CN"/>
        </w:rPr>
        <w:t>Per section 5.1.3.</w:t>
      </w:r>
      <w:r>
        <w:rPr>
          <w:lang w:val="en-GB" w:eastAsia="zh-CN"/>
        </w:rPr>
        <w:t>3</w:t>
      </w:r>
      <w:r w:rsidRPr="00FC0727">
        <w:rPr>
          <w:lang w:val="en-GB" w:eastAsia="zh-CN"/>
        </w:rPr>
        <w:t>.7 of</w:t>
      </w:r>
      <w:r>
        <w:rPr>
          <w:lang w:val="en-GB" w:eastAsia="zh-CN"/>
        </w:rPr>
        <w:t xml:space="preserve"> the O-RAN AAL GAnP document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71106698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[7]</w:t>
      </w:r>
      <w:r>
        <w:rPr>
          <w:lang w:val="en-GB" w:eastAsia="zh-CN"/>
        </w:rPr>
        <w:fldChar w:fldCharType="end"/>
      </w:r>
      <w:r>
        <w:rPr>
          <w:lang w:val="en-GB" w:eastAsia="zh-CN"/>
        </w:rPr>
        <w:t xml:space="preserve"> for the PRACH High-PHY Profile, the PRACH Channel model of the </w:t>
      </w:r>
      <w:r>
        <w:t>AAL</w:t>
      </w:r>
      <w:ins w:id="4685" w:author="Author">
        <w:r w:rsidR="0055103E">
          <w:t>_</w:t>
        </w:r>
      </w:ins>
      <w:del w:id="4686" w:author="Author">
        <w:r w:rsidDel="0055103E">
          <w:delText xml:space="preserve"> </w:delText>
        </w:r>
      </w:del>
      <w:r>
        <w:t>UPLINK</w:t>
      </w:r>
      <w:ins w:id="4687" w:author="Author">
        <w:r w:rsidR="0055103E">
          <w:t>_</w:t>
        </w:r>
      </w:ins>
      <w:del w:id="4688" w:author="Author">
        <w:r w:rsidDel="0055103E">
          <w:delText xml:space="preserve"> </w:delText>
        </w:r>
      </w:del>
      <w:r>
        <w:t>High-PHY Profile</w:t>
      </w:r>
      <w:r>
        <w:rPr>
          <w:lang w:val="en-GB" w:eastAsia="zh-CN"/>
        </w:rPr>
        <w:t xml:space="preserve"> supports acceleration of PRACH.</w:t>
      </w:r>
    </w:p>
    <w:p w14:paraId="41CFD82C" w14:textId="77777777" w:rsidR="00266DA3" w:rsidRPr="0057639A" w:rsidRDefault="00266DA3" w:rsidP="00266DA3">
      <w:pPr>
        <w:rPr>
          <w:lang w:eastAsia="zh-CN"/>
        </w:rPr>
      </w:pPr>
      <w:r>
        <w:t>The set of accelerated functions associated with the processing of PRACH is as follows:</w:t>
      </w:r>
    </w:p>
    <w:p w14:paraId="5DA4F19D" w14:textId="77777777" w:rsidR="00266DA3" w:rsidRPr="0055103E" w:rsidRDefault="00266DA3" w:rsidP="00DA58E7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sz w:val="20"/>
          <w:szCs w:val="20"/>
          <w:lang w:val="en-GB"/>
          <w:rPrChange w:id="4689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55103E">
        <w:rPr>
          <w:rFonts w:ascii="Times New Roman" w:hAnsi="Times New Roman" w:cs="Times New Roman"/>
          <w:sz w:val="20"/>
          <w:szCs w:val="20"/>
          <w:lang w:val="en-GB"/>
          <w:rPrChange w:id="4690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IQ decompression</w:t>
      </w:r>
      <w:r w:rsidRPr="0055103E">
        <w:rPr>
          <w:rFonts w:ascii="Times New Roman" w:hAnsi="Times New Roman" w:cs="Times New Roman"/>
          <w:sz w:val="20"/>
          <w:szCs w:val="20"/>
          <w:lang w:val="en-GB"/>
          <w:rPrChange w:id="4691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begin"/>
      </w:r>
      <w:r w:rsidRPr="0055103E">
        <w:rPr>
          <w:rFonts w:ascii="Times New Roman" w:hAnsi="Times New Roman" w:cs="Times New Roman"/>
          <w:sz w:val="20"/>
          <w:szCs w:val="20"/>
          <w:lang w:val="en-GB"/>
          <w:rPrChange w:id="4692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instrText xml:space="preserve"> NOTEREF _Ref54349526 \f \h  \* MERGEFORMAT </w:instrText>
      </w:r>
      <w:r w:rsidRPr="0055103E">
        <w:rPr>
          <w:rFonts w:ascii="Times New Roman" w:hAnsi="Times New Roman" w:cs="Times New Roman"/>
          <w:sz w:val="20"/>
          <w:szCs w:val="20"/>
          <w:lang w:val="en-GB"/>
          <w:rPrChange w:id="4693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r>
      <w:r w:rsidRPr="0055103E">
        <w:rPr>
          <w:rFonts w:ascii="Times New Roman" w:hAnsi="Times New Roman" w:cs="Times New Roman"/>
          <w:sz w:val="20"/>
          <w:szCs w:val="20"/>
          <w:lang w:val="en-GB"/>
          <w:rPrChange w:id="4694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separate"/>
      </w:r>
      <w:r w:rsidRPr="0055103E">
        <w:rPr>
          <w:rStyle w:val="FootnoteReference"/>
          <w:rFonts w:ascii="Times New Roman" w:hAnsi="Times New Roman" w:cs="Times New Roman"/>
          <w:sz w:val="20"/>
          <w:szCs w:val="20"/>
          <w:rPrChange w:id="4695" w:author="Author">
            <w:rPr>
              <w:rStyle w:val="FootnoteReference"/>
              <w:rFonts w:asciiTheme="majorBidi" w:hAnsiTheme="majorBidi" w:cstheme="majorBidi"/>
              <w:sz w:val="20"/>
              <w:szCs w:val="20"/>
            </w:rPr>
          </w:rPrChange>
        </w:rPr>
        <w:t>1</w:t>
      </w:r>
      <w:r w:rsidRPr="0055103E">
        <w:rPr>
          <w:rFonts w:ascii="Times New Roman" w:hAnsi="Times New Roman" w:cs="Times New Roman"/>
          <w:sz w:val="20"/>
          <w:szCs w:val="20"/>
          <w:lang w:val="en-GB"/>
          <w:rPrChange w:id="4696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fldChar w:fldCharType="end"/>
      </w:r>
    </w:p>
    <w:p w14:paraId="1BD607E0" w14:textId="77777777" w:rsidR="00266DA3" w:rsidRPr="0055103E" w:rsidRDefault="00266DA3" w:rsidP="00DA58E7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sz w:val="20"/>
          <w:szCs w:val="20"/>
          <w:lang w:val="en-GB"/>
          <w:rPrChange w:id="4697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55103E">
        <w:rPr>
          <w:rFonts w:ascii="Times New Roman" w:hAnsi="Times New Roman" w:cs="Times New Roman"/>
          <w:sz w:val="20"/>
          <w:szCs w:val="20"/>
          <w:lang w:val="en-GB"/>
          <w:rPrChange w:id="4698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RE de-mapping</w:t>
      </w:r>
    </w:p>
    <w:p w14:paraId="7CF8EF2B" w14:textId="77777777" w:rsidR="00266DA3" w:rsidRPr="0055103E" w:rsidRDefault="00266DA3" w:rsidP="00DA58E7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sz w:val="20"/>
          <w:szCs w:val="20"/>
          <w:lang w:val="en-GB"/>
          <w:rPrChange w:id="4699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55103E">
        <w:rPr>
          <w:rFonts w:ascii="Times New Roman" w:hAnsi="Times New Roman" w:cs="Times New Roman"/>
          <w:sz w:val="20"/>
          <w:szCs w:val="20"/>
          <w:lang w:val="en-GB"/>
          <w:rPrChange w:id="4700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 xml:space="preserve">Root sequence generation and correlation </w:t>
      </w:r>
    </w:p>
    <w:p w14:paraId="74FC39CE" w14:textId="77777777" w:rsidR="00266DA3" w:rsidRPr="0055103E" w:rsidRDefault="00266DA3" w:rsidP="00DA58E7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sz w:val="20"/>
          <w:szCs w:val="20"/>
          <w:lang w:val="en-GB"/>
          <w:rPrChange w:id="4701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55103E">
        <w:rPr>
          <w:rFonts w:ascii="Times New Roman" w:hAnsi="Times New Roman" w:cs="Times New Roman"/>
          <w:sz w:val="20"/>
          <w:szCs w:val="20"/>
          <w:lang w:val="en-GB"/>
          <w:rPrChange w:id="4702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IFFT</w:t>
      </w:r>
    </w:p>
    <w:p w14:paraId="0B429757" w14:textId="77777777" w:rsidR="00266DA3" w:rsidRPr="0055103E" w:rsidRDefault="00266DA3" w:rsidP="00DA58E7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sz w:val="20"/>
          <w:szCs w:val="20"/>
          <w:lang w:val="en-GB"/>
          <w:rPrChange w:id="4703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55103E">
        <w:rPr>
          <w:rFonts w:ascii="Times New Roman" w:hAnsi="Times New Roman" w:cs="Times New Roman"/>
          <w:sz w:val="20"/>
          <w:szCs w:val="20"/>
          <w:lang w:val="en-GB"/>
          <w:rPrChange w:id="4704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Noise estimation</w:t>
      </w:r>
    </w:p>
    <w:p w14:paraId="14B48FB1" w14:textId="77777777" w:rsidR="00266DA3" w:rsidRPr="0055103E" w:rsidRDefault="00266DA3" w:rsidP="00DA58E7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sz w:val="20"/>
          <w:szCs w:val="20"/>
          <w:lang w:val="en-GB"/>
          <w:rPrChange w:id="4705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55103E">
        <w:rPr>
          <w:rFonts w:ascii="Times New Roman" w:hAnsi="Times New Roman" w:cs="Times New Roman"/>
          <w:sz w:val="20"/>
          <w:szCs w:val="20"/>
          <w:lang w:val="en-GB"/>
          <w:rPrChange w:id="4706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Peak search for power delay profile</w:t>
      </w:r>
    </w:p>
    <w:p w14:paraId="6DF93DC8" w14:textId="77777777" w:rsidR="00266DA3" w:rsidRPr="0055103E" w:rsidRDefault="00266DA3" w:rsidP="00DA58E7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sz w:val="20"/>
          <w:szCs w:val="20"/>
          <w:lang w:val="en-GB"/>
          <w:rPrChange w:id="4707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</w:pPr>
      <w:r w:rsidRPr="0055103E">
        <w:rPr>
          <w:rFonts w:ascii="Times New Roman" w:hAnsi="Times New Roman" w:cs="Times New Roman"/>
          <w:sz w:val="20"/>
          <w:szCs w:val="20"/>
          <w:lang w:val="en-GB"/>
          <w:rPrChange w:id="4708" w:author="Author">
            <w:rPr>
              <w:rFonts w:asciiTheme="majorBidi" w:hAnsiTheme="majorBidi" w:cstheme="majorBidi"/>
              <w:sz w:val="20"/>
              <w:szCs w:val="20"/>
              <w:lang w:val="en-GB"/>
            </w:rPr>
          </w:rPrChange>
        </w:rPr>
        <w:t>Preamble detection and delay/timing advance estimation</w:t>
      </w:r>
    </w:p>
    <w:p w14:paraId="0DC4229C" w14:textId="77777777" w:rsidR="00266DA3" w:rsidRPr="000962B3" w:rsidRDefault="00266DA3" w:rsidP="00DA58E7">
      <w:pPr>
        <w:pStyle w:val="Heading4"/>
        <w:ind w:left="864" w:hanging="864"/>
      </w:pPr>
      <w:r>
        <w:t xml:space="preserve">PRACH input and output for AAL_UPLINK_High-PHY Profile </w:t>
      </w:r>
    </w:p>
    <w:p w14:paraId="38708560" w14:textId="1AF1B411" w:rsidR="00266DA3" w:rsidRDefault="00266DA3" w:rsidP="00266DA3">
      <w:r>
        <w:t>The AAL</w:t>
      </w:r>
      <w:ins w:id="4709" w:author="Author">
        <w:r w:rsidR="0055103E">
          <w:t>_</w:t>
        </w:r>
      </w:ins>
      <w:del w:id="4710" w:author="Author">
        <w:r w:rsidDel="0055103E">
          <w:delText xml:space="preserve"> </w:delText>
        </w:r>
      </w:del>
      <w:r>
        <w:t>UPLINK</w:t>
      </w:r>
      <w:ins w:id="4711" w:author="Author">
        <w:r w:rsidR="0055103E">
          <w:t>_</w:t>
        </w:r>
      </w:ins>
      <w:del w:id="4712" w:author="Author">
        <w:r w:rsidDel="0055103E">
          <w:delText xml:space="preserve"> </w:delText>
        </w:r>
      </w:del>
      <w:r>
        <w:t xml:space="preserve">High-PHY profile shall signal PRACH Resource Occasion(s) per slot. </w:t>
      </w:r>
    </w:p>
    <w:p w14:paraId="4FB99163" w14:textId="77777777" w:rsidR="00266DA3" w:rsidRDefault="00266DA3" w:rsidP="00266DA3">
      <w:r>
        <w:t>From Application, the PRACH interface receives the associated parameters for the configuration of the PRACH Occasion.</w:t>
      </w:r>
    </w:p>
    <w:p w14:paraId="1D0B50D1" w14:textId="77777777" w:rsidR="00266DA3" w:rsidRDefault="00266DA3" w:rsidP="00266DA3">
      <w:r>
        <w:t>The output data consists of the PRACH detection outcome and metrics</w:t>
      </w:r>
    </w:p>
    <w:p w14:paraId="56283133" w14:textId="77777777" w:rsidR="00266DA3" w:rsidRDefault="00266DA3" w:rsidP="00DA58E7">
      <w:pPr>
        <w:pStyle w:val="Heading4"/>
        <w:ind w:left="864" w:hanging="864"/>
      </w:pPr>
      <w:r>
        <w:lastRenderedPageBreak/>
        <w:t>PRACH Parameters</w:t>
      </w:r>
    </w:p>
    <w:p w14:paraId="5EF4521C" w14:textId="77777777" w:rsidR="00266DA3" w:rsidRDefault="00266DA3" w:rsidP="00266DA3">
      <w:r>
        <w:t xml:space="preserve">The following parameters are required to be supported by the AALI implementation when offloading operations. Application shall supply all relevant parameters; for ease of reading, the parameters are grouped as follows, in alignment with the </w:t>
      </w:r>
      <w:r>
        <w:rPr>
          <w:lang w:val="en-GB" w:eastAsia="zh-CN"/>
        </w:rPr>
        <w:t xml:space="preserve">O-RAN AAL GAnP document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71106698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[7]</w:t>
      </w:r>
      <w:r>
        <w:rPr>
          <w:lang w:val="en-GB" w:eastAsia="zh-CN"/>
        </w:rPr>
        <w:fldChar w:fldCharType="end"/>
      </w:r>
      <w:r>
        <w:t>:</w:t>
      </w:r>
    </w:p>
    <w:p w14:paraId="5DFEDB2E" w14:textId="77777777" w:rsidR="00266DA3" w:rsidRDefault="00266DA3" w:rsidP="00266DA3"/>
    <w:p w14:paraId="152B59D7" w14:textId="77777777" w:rsidR="00266DA3" w:rsidRPr="0057639A" w:rsidRDefault="00266DA3" w:rsidP="00DA58E7">
      <w:pPr>
        <w:pStyle w:val="Heading5"/>
        <w:ind w:left="1008" w:hanging="1008"/>
        <w:rPr>
          <w:b/>
          <w:bCs/>
        </w:rPr>
      </w:pPr>
      <w:r>
        <w:rPr>
          <w:b/>
          <w:bCs/>
        </w:rPr>
        <w:t xml:space="preserve">PRACH </w:t>
      </w:r>
      <w:r w:rsidRPr="0057639A">
        <w:rPr>
          <w:b/>
          <w:bCs/>
        </w:rPr>
        <w:t>Parameters</w:t>
      </w:r>
    </w:p>
    <w:p w14:paraId="3B2256B0" w14:textId="77777777" w:rsidR="00266DA3" w:rsidRDefault="00266DA3" w:rsidP="00266DA3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  <w:r>
        <w:t>: PRACH Parameters</w:t>
      </w:r>
    </w:p>
    <w:tbl>
      <w:tblPr>
        <w:tblStyle w:val="TableProfessional"/>
        <w:tblW w:w="8902" w:type="dxa"/>
        <w:tblLook w:val="0600" w:firstRow="0" w:lastRow="0" w:firstColumn="0" w:lastColumn="0" w:noHBand="1" w:noVBand="1"/>
      </w:tblPr>
      <w:tblGrid>
        <w:gridCol w:w="1360"/>
        <w:gridCol w:w="1422"/>
        <w:gridCol w:w="3150"/>
        <w:gridCol w:w="2970"/>
      </w:tblGrid>
      <w:tr w:rsidR="00266DA3" w:rsidRPr="00F410F7" w14:paraId="27BF2933" w14:textId="77777777" w:rsidTr="00C115A1">
        <w:trPr>
          <w:trHeight w:val="300"/>
        </w:trPr>
        <w:tc>
          <w:tcPr>
            <w:tcW w:w="2782" w:type="dxa"/>
            <w:gridSpan w:val="2"/>
            <w:noWrap/>
          </w:tcPr>
          <w:p w14:paraId="2F645FA7" w14:textId="77777777" w:rsidR="00266DA3" w:rsidRPr="00F410F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71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410F7">
              <w:rPr>
                <w:b/>
                <w:bCs/>
                <w:rPrChange w:id="4714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AF parameters</w:t>
            </w:r>
          </w:p>
        </w:tc>
        <w:tc>
          <w:tcPr>
            <w:tcW w:w="3150" w:type="dxa"/>
          </w:tcPr>
          <w:p w14:paraId="38B6489C" w14:textId="77777777" w:rsidR="00266DA3" w:rsidRPr="00F410F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71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410F7">
              <w:rPr>
                <w:b/>
                <w:bCs/>
                <w:rPrChange w:id="4716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Short summary (from 3GPP)</w:t>
            </w:r>
          </w:p>
        </w:tc>
        <w:tc>
          <w:tcPr>
            <w:tcW w:w="2970" w:type="dxa"/>
            <w:noWrap/>
          </w:tcPr>
          <w:p w14:paraId="440C5254" w14:textId="77777777" w:rsidR="00266DA3" w:rsidRPr="00F410F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717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410F7">
              <w:rPr>
                <w:b/>
                <w:bCs/>
                <w:rPrChange w:id="4718" w:author="Author">
                  <w:rPr>
                    <w:rFonts w:asciiTheme="majorBidi" w:hAnsiTheme="majorBidi" w:cstheme="majorBidi"/>
                    <w:b/>
                    <w:bCs/>
                  </w:rPr>
                </w:rPrChange>
              </w:rPr>
              <w:t>3GPP Spec Reference</w:t>
            </w:r>
          </w:p>
        </w:tc>
      </w:tr>
      <w:tr w:rsidR="00266DA3" w:rsidRPr="00F410F7" w14:paraId="64F6D45C" w14:textId="77777777" w:rsidTr="00C115A1">
        <w:trPr>
          <w:trHeight w:val="300"/>
        </w:trPr>
        <w:tc>
          <w:tcPr>
            <w:tcW w:w="8902" w:type="dxa"/>
            <w:gridSpan w:val="4"/>
            <w:noWrap/>
            <w:hideMark/>
          </w:tcPr>
          <w:p w14:paraId="6B9C4458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reamble Detection + Delay Estimation</w:t>
            </w:r>
          </w:p>
        </w:tc>
      </w:tr>
      <w:tr w:rsidR="00266DA3" w:rsidRPr="00F410F7" w14:paraId="28A68781" w14:textId="77777777" w:rsidTr="00C115A1">
        <w:trPr>
          <w:trHeight w:val="300"/>
        </w:trPr>
        <w:tc>
          <w:tcPr>
            <w:tcW w:w="2782" w:type="dxa"/>
            <w:gridSpan w:val="2"/>
            <w:noWrap/>
            <w:hideMark/>
          </w:tcPr>
          <w:p w14:paraId="6C3DB8F1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-- report detected preambles</w:t>
            </w:r>
          </w:p>
        </w:tc>
        <w:tc>
          <w:tcPr>
            <w:tcW w:w="3150" w:type="dxa"/>
            <w:hideMark/>
          </w:tcPr>
          <w:p w14:paraId="16ECE87E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2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ist of detected preambles, per RO</w:t>
            </w:r>
          </w:p>
        </w:tc>
        <w:tc>
          <w:tcPr>
            <w:tcW w:w="2970" w:type="dxa"/>
            <w:hideMark/>
          </w:tcPr>
          <w:p w14:paraId="199FF5D4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F410F7" w14:paraId="615C8291" w14:textId="77777777" w:rsidTr="00C115A1">
        <w:trPr>
          <w:trHeight w:val="600"/>
        </w:trPr>
        <w:tc>
          <w:tcPr>
            <w:tcW w:w="2782" w:type="dxa"/>
            <w:gridSpan w:val="2"/>
            <w:noWrap/>
            <w:hideMark/>
          </w:tcPr>
          <w:p w14:paraId="17A93044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-- timing advance</w:t>
            </w:r>
          </w:p>
        </w:tc>
        <w:tc>
          <w:tcPr>
            <w:tcW w:w="3150" w:type="dxa"/>
            <w:hideMark/>
          </w:tcPr>
          <w:p w14:paraId="50AD505B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er detected preamble &amp; RO: timing advance</w:t>
            </w:r>
          </w:p>
        </w:tc>
        <w:tc>
          <w:tcPr>
            <w:tcW w:w="2970" w:type="dxa"/>
            <w:hideMark/>
          </w:tcPr>
          <w:p w14:paraId="23F0A0FB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3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3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4.2</w:t>
            </w:r>
          </w:p>
        </w:tc>
      </w:tr>
      <w:tr w:rsidR="00266DA3" w:rsidRPr="00F410F7" w14:paraId="3FE958DC" w14:textId="77777777" w:rsidTr="00C115A1">
        <w:trPr>
          <w:trHeight w:val="600"/>
        </w:trPr>
        <w:tc>
          <w:tcPr>
            <w:tcW w:w="2782" w:type="dxa"/>
            <w:gridSpan w:val="2"/>
            <w:noWrap/>
            <w:hideMark/>
          </w:tcPr>
          <w:p w14:paraId="3509D629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3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-- detection metrics</w:t>
            </w:r>
          </w:p>
        </w:tc>
        <w:tc>
          <w:tcPr>
            <w:tcW w:w="3150" w:type="dxa"/>
            <w:hideMark/>
          </w:tcPr>
          <w:p w14:paraId="5569A26F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er detected preamble &amp; RO: SINR, Rx Power, etc.</w:t>
            </w:r>
          </w:p>
        </w:tc>
        <w:tc>
          <w:tcPr>
            <w:tcW w:w="2970" w:type="dxa"/>
            <w:hideMark/>
          </w:tcPr>
          <w:p w14:paraId="5089575D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F410F7" w14:paraId="658FBDAA" w14:textId="77777777" w:rsidTr="00C115A1">
        <w:trPr>
          <w:trHeight w:val="300"/>
        </w:trPr>
        <w:tc>
          <w:tcPr>
            <w:tcW w:w="8902" w:type="dxa"/>
            <w:gridSpan w:val="4"/>
            <w:shd w:val="clear" w:color="auto" w:fill="D9D9D9" w:themeFill="background1" w:themeFillShade="D9"/>
            <w:noWrap/>
            <w:hideMark/>
          </w:tcPr>
          <w:p w14:paraId="7602D419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3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eak Search</w:t>
            </w:r>
          </w:p>
        </w:tc>
      </w:tr>
      <w:tr w:rsidR="00266DA3" w:rsidRPr="00F410F7" w14:paraId="56C6039F" w14:textId="77777777" w:rsidTr="00C115A1">
        <w:trPr>
          <w:trHeight w:val="1200"/>
        </w:trPr>
        <w:tc>
          <w:tcPr>
            <w:tcW w:w="2782" w:type="dxa"/>
            <w:gridSpan w:val="2"/>
            <w:noWrap/>
            <w:hideMark/>
          </w:tcPr>
          <w:p w14:paraId="566C02E4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4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see Root Sequence Correlation&gt;</w:t>
            </w:r>
          </w:p>
        </w:tc>
        <w:tc>
          <w:tcPr>
            <w:tcW w:w="3150" w:type="dxa"/>
            <w:hideMark/>
          </w:tcPr>
          <w:p w14:paraId="08B7C065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orrelation is over the root sequences with valid preambles in each RACH occasion. The mechanism for detecting peaks is per implementation.</w:t>
            </w:r>
          </w:p>
        </w:tc>
        <w:tc>
          <w:tcPr>
            <w:tcW w:w="2970" w:type="dxa"/>
            <w:noWrap/>
            <w:hideMark/>
          </w:tcPr>
          <w:p w14:paraId="0C5C94D2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F410F7" w14:paraId="77611ECA" w14:textId="77777777" w:rsidTr="00C115A1">
        <w:trPr>
          <w:trHeight w:val="300"/>
        </w:trPr>
        <w:tc>
          <w:tcPr>
            <w:tcW w:w="8902" w:type="dxa"/>
            <w:gridSpan w:val="4"/>
            <w:shd w:val="clear" w:color="auto" w:fill="D9D9D9" w:themeFill="background1" w:themeFillShade="D9"/>
            <w:noWrap/>
            <w:hideMark/>
          </w:tcPr>
          <w:p w14:paraId="0585C19C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4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Noise Estimation</w:t>
            </w:r>
          </w:p>
        </w:tc>
      </w:tr>
      <w:tr w:rsidR="00266DA3" w:rsidRPr="00F410F7" w14:paraId="58C2A67B" w14:textId="77777777" w:rsidTr="00C115A1">
        <w:trPr>
          <w:trHeight w:val="1500"/>
        </w:trPr>
        <w:tc>
          <w:tcPr>
            <w:tcW w:w="2782" w:type="dxa"/>
            <w:gridSpan w:val="2"/>
            <w:noWrap/>
            <w:hideMark/>
          </w:tcPr>
          <w:p w14:paraId="63E71029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per implementation&gt;</w:t>
            </w:r>
          </w:p>
        </w:tc>
        <w:tc>
          <w:tcPr>
            <w:tcW w:w="3150" w:type="dxa"/>
            <w:hideMark/>
          </w:tcPr>
          <w:p w14:paraId="3263DA93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ne possibility is to perform noise estimation on an unused root sequence, in which case the identity of the unused root sequence can be signaled.</w:t>
            </w:r>
          </w:p>
          <w:p w14:paraId="3BC4FF89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  <w:p w14:paraId="0F8C0536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5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ote: Noise estimation is implementation-specific, and this channel profile does not currently assume any one implementation.</w:t>
            </w:r>
          </w:p>
        </w:tc>
        <w:tc>
          <w:tcPr>
            <w:tcW w:w="2970" w:type="dxa"/>
            <w:noWrap/>
            <w:hideMark/>
          </w:tcPr>
          <w:p w14:paraId="09B0A550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</w:tr>
      <w:tr w:rsidR="00266DA3" w:rsidRPr="00F410F7" w14:paraId="5E059102" w14:textId="77777777" w:rsidTr="00C115A1">
        <w:trPr>
          <w:trHeight w:val="300"/>
        </w:trPr>
        <w:tc>
          <w:tcPr>
            <w:tcW w:w="8902" w:type="dxa"/>
            <w:gridSpan w:val="4"/>
            <w:shd w:val="clear" w:color="auto" w:fill="D9D9D9" w:themeFill="background1" w:themeFillShade="D9"/>
            <w:noWrap/>
            <w:hideMark/>
          </w:tcPr>
          <w:p w14:paraId="3E79B445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iFFT</w:t>
            </w:r>
          </w:p>
        </w:tc>
      </w:tr>
      <w:tr w:rsidR="00266DA3" w:rsidRPr="00F410F7" w14:paraId="1A2078EC" w14:textId="77777777" w:rsidTr="00C115A1">
        <w:trPr>
          <w:trHeight w:val="900"/>
        </w:trPr>
        <w:tc>
          <w:tcPr>
            <w:tcW w:w="2782" w:type="dxa"/>
            <w:gridSpan w:val="2"/>
            <w:noWrap/>
            <w:hideMark/>
          </w:tcPr>
          <w:p w14:paraId="1698E0AE" w14:textId="47A548CA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&lt;based on RE mapping parameters and sequence len</w:t>
            </w:r>
            <w:ins w:id="4758" w:author="Author">
              <w:r w:rsidR="00A06848">
                <w:rPr>
                  <w:rFonts w:eastAsia="Times New Roman"/>
                  <w:lang w:eastAsia="zh-CN" w:bidi="he-IL"/>
                </w:rPr>
                <w:t>g</w:t>
              </w:r>
            </w:ins>
            <w:r w:rsidRPr="00F410F7">
              <w:rPr>
                <w:rFonts w:eastAsia="Times New Roman"/>
                <w:lang w:eastAsia="zh-CN" w:bidi="he-IL"/>
                <w:rPrChange w:id="47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th&gt;</w:t>
            </w:r>
          </w:p>
        </w:tc>
        <w:tc>
          <w:tcPr>
            <w:tcW w:w="3150" w:type="dxa"/>
            <w:hideMark/>
          </w:tcPr>
          <w:p w14:paraId="01F03CB8" w14:textId="3AB9FC6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6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6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The formula for generating the PRACH waveform is provided </w:t>
            </w:r>
            <w:ins w:id="4762" w:author="Author">
              <w:r w:rsidR="00A06848">
                <w:rPr>
                  <w:rFonts w:eastAsia="Times New Roman"/>
                  <w:lang w:eastAsia="zh-CN" w:bidi="he-IL"/>
                </w:rPr>
                <w:t>i</w:t>
              </w:r>
            </w:ins>
            <w:r w:rsidRPr="00F410F7">
              <w:rPr>
                <w:rFonts w:eastAsia="Times New Roman"/>
                <w:lang w:eastAsia="zh-CN" w:bidi="he-IL"/>
                <w:rPrChange w:id="476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 the reference to the right.</w:t>
            </w:r>
          </w:p>
        </w:tc>
        <w:tc>
          <w:tcPr>
            <w:tcW w:w="2970" w:type="dxa"/>
            <w:noWrap/>
            <w:hideMark/>
          </w:tcPr>
          <w:p w14:paraId="78561996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6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6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 5.3.2</w:t>
            </w:r>
          </w:p>
        </w:tc>
      </w:tr>
      <w:tr w:rsidR="00266DA3" w:rsidRPr="00F410F7" w14:paraId="231E832B" w14:textId="77777777" w:rsidTr="00C115A1">
        <w:trPr>
          <w:trHeight w:val="300"/>
        </w:trPr>
        <w:tc>
          <w:tcPr>
            <w:tcW w:w="0" w:type="dxa"/>
            <w:gridSpan w:val="4"/>
            <w:shd w:val="clear" w:color="auto" w:fill="D9D9D9" w:themeFill="background1" w:themeFillShade="D9"/>
            <w:noWrap/>
            <w:hideMark/>
          </w:tcPr>
          <w:p w14:paraId="6ACBAFA7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6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6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Root Sequence Correlation</w:t>
            </w:r>
          </w:p>
        </w:tc>
      </w:tr>
      <w:tr w:rsidR="00266DA3" w:rsidRPr="00F410F7" w14:paraId="5739BDF3" w14:textId="77777777" w:rsidTr="00C115A1">
        <w:trPr>
          <w:trHeight w:val="600"/>
        </w:trPr>
        <w:tc>
          <w:tcPr>
            <w:tcW w:w="2782" w:type="dxa"/>
            <w:gridSpan w:val="2"/>
            <w:noWrap/>
            <w:hideMark/>
          </w:tcPr>
          <w:p w14:paraId="649AD8DE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6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restrictedSetConfig </w:t>
            </w:r>
          </w:p>
        </w:tc>
        <w:tc>
          <w:tcPr>
            <w:tcW w:w="3150" w:type="dxa"/>
            <w:hideMark/>
          </w:tcPr>
          <w:p w14:paraId="237EAB18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7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onfiguration of an unrestricted set or one of two types of restricted sets,</w:t>
            </w:r>
            <w:r w:rsidRPr="00F410F7">
              <w:rPr>
                <w:shd w:val="clear" w:color="auto" w:fill="FFFFFF"/>
              </w:rPr>
              <w:t xml:space="preserve"> </w:t>
            </w:r>
            <w:r w:rsidRPr="00F410F7">
              <w:rPr>
                <w:rStyle w:val="normaltextrun"/>
                <w:shd w:val="clear" w:color="auto" w:fill="FFFFFF"/>
              </w:rPr>
              <w:t>type A and type B</w:t>
            </w:r>
          </w:p>
        </w:tc>
        <w:tc>
          <w:tcPr>
            <w:tcW w:w="2970" w:type="dxa"/>
            <w:hideMark/>
          </w:tcPr>
          <w:p w14:paraId="4D768784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3.1</w:t>
            </w:r>
          </w:p>
        </w:tc>
      </w:tr>
      <w:tr w:rsidR="00266DA3" w:rsidRPr="00F410F7" w14:paraId="7FB0B500" w14:textId="77777777" w:rsidTr="00C115A1">
        <w:trPr>
          <w:trHeight w:val="600"/>
        </w:trPr>
        <w:tc>
          <w:tcPr>
            <w:tcW w:w="2782" w:type="dxa"/>
            <w:gridSpan w:val="2"/>
            <w:noWrap/>
            <w:hideMark/>
          </w:tcPr>
          <w:p w14:paraId="5D38FBCD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7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{preamble}^{total}</w:t>
            </w:r>
          </w:p>
        </w:tc>
        <w:tc>
          <w:tcPr>
            <w:tcW w:w="3150" w:type="dxa"/>
            <w:hideMark/>
          </w:tcPr>
          <w:p w14:paraId="6E20D038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7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7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preambles, per PRACH occasions</w:t>
            </w:r>
          </w:p>
        </w:tc>
        <w:tc>
          <w:tcPr>
            <w:tcW w:w="2970" w:type="dxa"/>
            <w:hideMark/>
          </w:tcPr>
          <w:p w14:paraId="7BE0F1FF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7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7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tion 8.1</w:t>
            </w:r>
          </w:p>
        </w:tc>
      </w:tr>
      <w:tr w:rsidR="00266DA3" w:rsidRPr="00F410F7" w14:paraId="5DFBD942" w14:textId="77777777" w:rsidTr="00C115A1">
        <w:trPr>
          <w:trHeight w:val="600"/>
        </w:trPr>
        <w:tc>
          <w:tcPr>
            <w:tcW w:w="2782" w:type="dxa"/>
            <w:gridSpan w:val="2"/>
            <w:noWrap/>
            <w:hideMark/>
          </w:tcPr>
          <w:p w14:paraId="391CBA76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8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8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reamble index start</w:t>
            </w:r>
          </w:p>
        </w:tc>
        <w:tc>
          <w:tcPr>
            <w:tcW w:w="3150" w:type="dxa"/>
            <w:hideMark/>
          </w:tcPr>
          <w:p w14:paraId="1E2A0547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8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8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reamble index start for each PRACH occasion in this PRACH configuration</w:t>
            </w:r>
          </w:p>
        </w:tc>
        <w:tc>
          <w:tcPr>
            <w:tcW w:w="2970" w:type="dxa"/>
            <w:hideMark/>
          </w:tcPr>
          <w:p w14:paraId="4D19486A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8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8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tion 8.1</w:t>
            </w:r>
          </w:p>
        </w:tc>
      </w:tr>
      <w:tr w:rsidR="00266DA3" w:rsidRPr="00F410F7" w14:paraId="6E7D07BE" w14:textId="77777777" w:rsidTr="00C115A1">
        <w:trPr>
          <w:trHeight w:val="300"/>
        </w:trPr>
        <w:tc>
          <w:tcPr>
            <w:tcW w:w="2782" w:type="dxa"/>
            <w:gridSpan w:val="2"/>
            <w:noWrap/>
            <w:hideMark/>
          </w:tcPr>
          <w:p w14:paraId="21CA8F25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8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8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lastRenderedPageBreak/>
              <w:t>N_{cs}</w:t>
            </w:r>
          </w:p>
        </w:tc>
        <w:tc>
          <w:tcPr>
            <w:tcW w:w="3150" w:type="dxa"/>
            <w:hideMark/>
          </w:tcPr>
          <w:p w14:paraId="72E253EF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8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8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shift interval</w:t>
            </w:r>
          </w:p>
        </w:tc>
        <w:tc>
          <w:tcPr>
            <w:tcW w:w="2970" w:type="dxa"/>
            <w:hideMark/>
          </w:tcPr>
          <w:p w14:paraId="6FBADB54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3.1</w:t>
            </w:r>
          </w:p>
        </w:tc>
      </w:tr>
      <w:tr w:rsidR="00266DA3" w:rsidRPr="00F410F7" w14:paraId="69356E05" w14:textId="77777777" w:rsidTr="00C115A1">
        <w:trPr>
          <w:trHeight w:val="300"/>
        </w:trPr>
        <w:tc>
          <w:tcPr>
            <w:tcW w:w="8902" w:type="dxa"/>
            <w:gridSpan w:val="4"/>
            <w:shd w:val="clear" w:color="auto" w:fill="D9D9D9" w:themeFill="background1" w:themeFillShade="D9"/>
            <w:noWrap/>
            <w:hideMark/>
          </w:tcPr>
          <w:p w14:paraId="4D9F0952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9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RE Demapping</w:t>
            </w:r>
          </w:p>
        </w:tc>
      </w:tr>
      <w:tr w:rsidR="00266DA3" w:rsidRPr="00F410F7" w14:paraId="57D4DF51" w14:textId="77777777" w:rsidTr="00C115A1">
        <w:trPr>
          <w:trHeight w:val="600"/>
        </w:trPr>
        <w:tc>
          <w:tcPr>
            <w:tcW w:w="1360" w:type="dxa"/>
            <w:vMerge w:val="restart"/>
            <w:textDirection w:val="btLr"/>
            <w:hideMark/>
          </w:tcPr>
          <w:p w14:paraId="41CAB0D9" w14:textId="77777777" w:rsidR="00266DA3" w:rsidRPr="00F410F7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479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b/>
                <w:bCs/>
                <w:lang w:eastAsia="zh-CN" w:bidi="he-IL"/>
                <w:rPrChange w:id="479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Frequency Domain</w:t>
            </w:r>
          </w:p>
        </w:tc>
        <w:tc>
          <w:tcPr>
            <w:tcW w:w="1422" w:type="dxa"/>
            <w:hideMark/>
          </w:tcPr>
          <w:p w14:paraId="17EF586A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9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M</w:t>
            </w:r>
          </w:p>
        </w:tc>
        <w:tc>
          <w:tcPr>
            <w:tcW w:w="3150" w:type="dxa"/>
            <w:hideMark/>
          </w:tcPr>
          <w:p w14:paraId="541F9D58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79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79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FDM occasions per PRACH slot</w:t>
            </w:r>
          </w:p>
        </w:tc>
        <w:tc>
          <w:tcPr>
            <w:tcW w:w="2970" w:type="dxa"/>
            <w:hideMark/>
          </w:tcPr>
          <w:p w14:paraId="5BE413B5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0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0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3.2</w:t>
            </w:r>
          </w:p>
        </w:tc>
      </w:tr>
      <w:tr w:rsidR="00266DA3" w:rsidRPr="00F410F7" w14:paraId="72E51050" w14:textId="77777777" w:rsidTr="00C115A1">
        <w:trPr>
          <w:trHeight w:val="300"/>
        </w:trPr>
        <w:tc>
          <w:tcPr>
            <w:tcW w:w="1360" w:type="dxa"/>
            <w:vMerge/>
            <w:hideMark/>
          </w:tcPr>
          <w:p w14:paraId="1C881B17" w14:textId="77777777" w:rsidR="00266DA3" w:rsidRPr="00F410F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80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422" w:type="dxa"/>
            <w:hideMark/>
          </w:tcPr>
          <w:p w14:paraId="2C841414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0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k1[*]</w:t>
            </w:r>
          </w:p>
        </w:tc>
        <w:tc>
          <w:tcPr>
            <w:tcW w:w="3150" w:type="dxa"/>
            <w:hideMark/>
          </w:tcPr>
          <w:p w14:paraId="62030B1F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0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offset in units of BWP PRBs (per RO)</w:t>
            </w:r>
          </w:p>
        </w:tc>
        <w:tc>
          <w:tcPr>
            <w:tcW w:w="2970" w:type="dxa"/>
            <w:hideMark/>
          </w:tcPr>
          <w:p w14:paraId="29CE8585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0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0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5.3.2</w:t>
            </w:r>
          </w:p>
        </w:tc>
      </w:tr>
      <w:tr w:rsidR="00266DA3" w:rsidRPr="00F410F7" w14:paraId="5BFAC813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58AFB476" w14:textId="77777777" w:rsidR="00266DA3" w:rsidRPr="00F410F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809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422" w:type="dxa"/>
            <w:hideMark/>
          </w:tcPr>
          <w:p w14:paraId="67AB062E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1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1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_{PUSCH}</w:t>
            </w:r>
          </w:p>
        </w:tc>
        <w:tc>
          <w:tcPr>
            <w:tcW w:w="3150" w:type="dxa"/>
            <w:hideMark/>
          </w:tcPr>
          <w:p w14:paraId="27190175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1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1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ubcarrier spacing of UL BWP and of maximal SCS BWP</w:t>
            </w:r>
          </w:p>
        </w:tc>
        <w:tc>
          <w:tcPr>
            <w:tcW w:w="2970" w:type="dxa"/>
            <w:hideMark/>
          </w:tcPr>
          <w:p w14:paraId="0559AAD1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1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5.3.2</w:t>
            </w:r>
          </w:p>
        </w:tc>
      </w:tr>
      <w:tr w:rsidR="00266DA3" w:rsidRPr="00F410F7" w14:paraId="69908D84" w14:textId="77777777" w:rsidTr="00C115A1">
        <w:trPr>
          <w:trHeight w:val="300"/>
        </w:trPr>
        <w:tc>
          <w:tcPr>
            <w:tcW w:w="1360" w:type="dxa"/>
            <w:vMerge/>
            <w:hideMark/>
          </w:tcPr>
          <w:p w14:paraId="3EDA6AED" w14:textId="77777777" w:rsidR="00266DA3" w:rsidRPr="00F410F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81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422" w:type="dxa"/>
            <w:hideMark/>
          </w:tcPr>
          <w:p w14:paraId="5C44E0C2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1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µ_{PRACH}</w:t>
            </w:r>
          </w:p>
        </w:tc>
        <w:tc>
          <w:tcPr>
            <w:tcW w:w="3150" w:type="dxa"/>
            <w:hideMark/>
          </w:tcPr>
          <w:p w14:paraId="596F6A6F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ubcarrier spacing of PRACH preamble</w:t>
            </w:r>
          </w:p>
        </w:tc>
        <w:tc>
          <w:tcPr>
            <w:tcW w:w="2970" w:type="dxa"/>
            <w:hideMark/>
          </w:tcPr>
          <w:p w14:paraId="22531D1C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2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2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5.3.2</w:t>
            </w:r>
          </w:p>
        </w:tc>
      </w:tr>
      <w:tr w:rsidR="00266DA3" w:rsidRPr="00F410F7" w14:paraId="08BBFA24" w14:textId="77777777" w:rsidTr="00C115A1">
        <w:trPr>
          <w:trHeight w:val="900"/>
        </w:trPr>
        <w:tc>
          <w:tcPr>
            <w:tcW w:w="1360" w:type="dxa"/>
            <w:vMerge/>
            <w:hideMark/>
          </w:tcPr>
          <w:p w14:paraId="6991F2B1" w14:textId="77777777" w:rsidR="00266DA3" w:rsidRPr="00F410F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823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422" w:type="dxa"/>
            <w:noWrap/>
            <w:hideMark/>
          </w:tcPr>
          <w:p w14:paraId="1F18662A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2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2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\bar{k}</w:t>
            </w:r>
          </w:p>
        </w:tc>
        <w:tc>
          <w:tcPr>
            <w:tcW w:w="3150" w:type="dxa"/>
            <w:hideMark/>
          </w:tcPr>
          <w:p w14:paraId="06142863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2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2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guard offset from k1 (can be derived from the SCS for PRACH and PUSCH and PRACH format)</w:t>
            </w:r>
          </w:p>
        </w:tc>
        <w:tc>
          <w:tcPr>
            <w:tcW w:w="2970" w:type="dxa"/>
            <w:hideMark/>
          </w:tcPr>
          <w:p w14:paraId="4E5E0A3F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2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2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3</w:t>
            </w:r>
          </w:p>
        </w:tc>
      </w:tr>
      <w:tr w:rsidR="00266DA3" w:rsidRPr="00F410F7" w14:paraId="351B7D9B" w14:textId="77777777" w:rsidTr="00C115A1">
        <w:trPr>
          <w:trHeight w:val="300"/>
        </w:trPr>
        <w:tc>
          <w:tcPr>
            <w:tcW w:w="1360" w:type="dxa"/>
            <w:vMerge w:val="restart"/>
            <w:textDirection w:val="btLr"/>
            <w:hideMark/>
          </w:tcPr>
          <w:p w14:paraId="2E77F618" w14:textId="77777777" w:rsidR="00266DA3" w:rsidRPr="00F410F7" w:rsidRDefault="00266DA3" w:rsidP="00C115A1">
            <w:pPr>
              <w:spacing w:after="0"/>
              <w:jc w:val="center"/>
              <w:rPr>
                <w:rFonts w:eastAsia="Times New Roman"/>
                <w:b/>
                <w:bCs/>
                <w:lang w:eastAsia="zh-CN" w:bidi="he-IL"/>
                <w:rPrChange w:id="483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b/>
                <w:bCs/>
                <w:lang w:eastAsia="zh-CN" w:bidi="he-IL"/>
                <w:rPrChange w:id="4831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Time Domain</w:t>
            </w:r>
          </w:p>
        </w:tc>
        <w:tc>
          <w:tcPr>
            <w:tcW w:w="1422" w:type="dxa"/>
            <w:hideMark/>
          </w:tcPr>
          <w:p w14:paraId="4B28C757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3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3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starting symbol</w:t>
            </w:r>
          </w:p>
        </w:tc>
        <w:tc>
          <w:tcPr>
            <w:tcW w:w="3150" w:type="dxa"/>
            <w:hideMark/>
          </w:tcPr>
          <w:p w14:paraId="76743F86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3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3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prachStartSymbol </w:t>
            </w:r>
          </w:p>
        </w:tc>
        <w:tc>
          <w:tcPr>
            <w:tcW w:w="2970" w:type="dxa"/>
            <w:noWrap/>
            <w:hideMark/>
          </w:tcPr>
          <w:p w14:paraId="64B5FF99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3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3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6.3.3.2, Tables 6.3.3.2-2 to 6.3.3.2-4</w:t>
            </w:r>
          </w:p>
        </w:tc>
      </w:tr>
      <w:tr w:rsidR="00266DA3" w:rsidRPr="00F410F7" w14:paraId="3FD61CEE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7AAE61CC" w14:textId="77777777" w:rsidR="00266DA3" w:rsidRPr="00F410F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838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422" w:type="dxa"/>
            <w:noWrap/>
            <w:hideMark/>
          </w:tcPr>
          <w:p w14:paraId="0EEABBAF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4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prachFormat</w:t>
            </w:r>
          </w:p>
        </w:tc>
        <w:tc>
          <w:tcPr>
            <w:tcW w:w="3150" w:type="dxa"/>
            <w:hideMark/>
          </w:tcPr>
          <w:p w14:paraId="5E2EE3B1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formats of the PRACH slot (0, 1, 2, 3, A1, … A3/B3)</w:t>
            </w:r>
          </w:p>
        </w:tc>
        <w:tc>
          <w:tcPr>
            <w:tcW w:w="2970" w:type="dxa"/>
            <w:noWrap/>
            <w:hideMark/>
          </w:tcPr>
          <w:p w14:paraId="47E1E334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2</w:t>
            </w:r>
          </w:p>
        </w:tc>
      </w:tr>
      <w:tr w:rsidR="00266DA3" w:rsidRPr="00F410F7" w14:paraId="0D6F23A2" w14:textId="77777777" w:rsidTr="00C115A1">
        <w:trPr>
          <w:trHeight w:val="600"/>
        </w:trPr>
        <w:tc>
          <w:tcPr>
            <w:tcW w:w="1360" w:type="dxa"/>
            <w:vMerge/>
            <w:hideMark/>
          </w:tcPr>
          <w:p w14:paraId="1420A48A" w14:textId="77777777" w:rsidR="00266DA3" w:rsidRPr="00F410F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845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422" w:type="dxa"/>
            <w:hideMark/>
          </w:tcPr>
          <w:p w14:paraId="4354FFF3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4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4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_t^{RA,slot}</w:t>
            </w:r>
          </w:p>
        </w:tc>
        <w:tc>
          <w:tcPr>
            <w:tcW w:w="3150" w:type="dxa"/>
            <w:hideMark/>
          </w:tcPr>
          <w:p w14:paraId="2EEBE180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4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4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number of Time domain PRACH occasions within a PRACH slot</w:t>
            </w:r>
          </w:p>
        </w:tc>
        <w:tc>
          <w:tcPr>
            <w:tcW w:w="2970" w:type="dxa"/>
            <w:noWrap/>
            <w:hideMark/>
          </w:tcPr>
          <w:p w14:paraId="2A36A545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3, sec 9.2.2</w:t>
            </w:r>
          </w:p>
        </w:tc>
      </w:tr>
      <w:tr w:rsidR="00266DA3" w:rsidRPr="00F410F7" w14:paraId="5F04BBA2" w14:textId="77777777" w:rsidTr="00C115A1">
        <w:trPr>
          <w:trHeight w:val="900"/>
        </w:trPr>
        <w:tc>
          <w:tcPr>
            <w:tcW w:w="1360" w:type="dxa"/>
            <w:vMerge/>
            <w:hideMark/>
          </w:tcPr>
          <w:p w14:paraId="7BB6AFFA" w14:textId="77777777" w:rsidR="00266DA3" w:rsidRPr="00F410F7" w:rsidRDefault="00266DA3" w:rsidP="00C115A1">
            <w:pPr>
              <w:spacing w:after="0"/>
              <w:rPr>
                <w:rFonts w:eastAsia="Times New Roman"/>
                <w:b/>
                <w:bCs/>
                <w:lang w:eastAsia="zh-CN" w:bidi="he-IL"/>
                <w:rPrChange w:id="485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</w:pPr>
          </w:p>
        </w:tc>
        <w:tc>
          <w:tcPr>
            <w:tcW w:w="1422" w:type="dxa"/>
            <w:hideMark/>
          </w:tcPr>
          <w:p w14:paraId="2A89F784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5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5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</w:t>
            </w:r>
          </w:p>
        </w:tc>
        <w:tc>
          <w:tcPr>
            <w:tcW w:w="3150" w:type="dxa"/>
            <w:hideMark/>
          </w:tcPr>
          <w:p w14:paraId="09E959CC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5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5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yclic prefix type. Impacts time-domain allocation, including waveform generation</w:t>
            </w:r>
          </w:p>
        </w:tc>
        <w:tc>
          <w:tcPr>
            <w:tcW w:w="2970" w:type="dxa"/>
            <w:hideMark/>
          </w:tcPr>
          <w:p w14:paraId="5826AE97" w14:textId="77777777" w:rsidR="00266DA3" w:rsidRPr="00F410F7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57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F410F7">
              <w:rPr>
                <w:rFonts w:eastAsia="Times New Roman"/>
                <w:lang w:eastAsia="zh-CN" w:bidi="he-IL"/>
                <w:rPrChange w:id="485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3GPP TS 38.211, sec 4.2, 5.3.1</w:t>
            </w:r>
            <w:r w:rsidRPr="00F410F7">
              <w:rPr>
                <w:rFonts w:eastAsia="Times New Roman"/>
                <w:lang w:eastAsia="zh-CN" w:bidi="he-IL"/>
                <w:rPrChange w:id="485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br/>
              <w:t>3GPP TS 38.214, Table 5.1.2.1-1</w:t>
            </w:r>
          </w:p>
        </w:tc>
      </w:tr>
    </w:tbl>
    <w:p w14:paraId="539F1B74" w14:textId="77777777" w:rsidR="00266DA3" w:rsidRPr="004310CF" w:rsidRDefault="00266DA3" w:rsidP="00266DA3">
      <w:pPr>
        <w:rPr>
          <w:lang w:val="en-GB" w:eastAsia="zh-CN"/>
        </w:rPr>
      </w:pPr>
    </w:p>
    <w:p w14:paraId="19ED16AC" w14:textId="77777777" w:rsidR="00266DA3" w:rsidRDefault="00266DA3" w:rsidP="00DA58E7">
      <w:pPr>
        <w:pStyle w:val="Heading3"/>
        <w:ind w:hanging="720"/>
      </w:pPr>
      <w:bookmarkStart w:id="4860" w:name="_Ref86291507"/>
      <w:bookmarkStart w:id="4861" w:name="_Toc87887517"/>
      <w:r>
        <w:t>Beamforming</w:t>
      </w:r>
      <w:bookmarkEnd w:id="4860"/>
      <w:bookmarkEnd w:id="4861"/>
    </w:p>
    <w:p w14:paraId="378B7CAE" w14:textId="77777777" w:rsidR="00266DA3" w:rsidRDefault="00266DA3" w:rsidP="00266DA3">
      <w:r>
        <w:rPr>
          <w:lang w:val="en-GB" w:eastAsia="zh-CN"/>
        </w:rPr>
        <w:t xml:space="preserve">In this release, the </w:t>
      </w:r>
      <w:r>
        <w:t>AAL_UPLINK_High-PHY profile supports the following beamforming methods available for OFH signaling:</w:t>
      </w:r>
    </w:p>
    <w:p w14:paraId="7D3B01E3" w14:textId="77777777" w:rsidR="00266DA3" w:rsidRPr="000836E2" w:rsidRDefault="00266DA3" w:rsidP="00DA58E7">
      <w:pPr>
        <w:pStyle w:val="ListParagraph"/>
        <w:numPr>
          <w:ilvl w:val="0"/>
          <w:numId w:val="13"/>
        </w:numPr>
        <w:rPr>
          <w:rFonts w:asciiTheme="majorBidi" w:hAnsiTheme="majorBidi" w:cstheme="majorBidi"/>
          <w:sz w:val="20"/>
          <w:szCs w:val="20"/>
        </w:rPr>
      </w:pPr>
      <w:r w:rsidRPr="000836E2">
        <w:rPr>
          <w:rFonts w:asciiTheme="majorBidi" w:hAnsiTheme="majorBidi" w:cstheme="majorBidi"/>
          <w:sz w:val="20"/>
          <w:szCs w:val="20"/>
        </w:rPr>
        <w:t xml:space="preserve">Predefined-Beam Beamforming, as defined in section 10.4.2.1 of </w:t>
      </w:r>
      <w:r w:rsidRPr="000836E2">
        <w:rPr>
          <w:rFonts w:asciiTheme="majorBidi" w:hAnsiTheme="majorBidi" w:cstheme="majorBidi"/>
          <w:sz w:val="20"/>
          <w:szCs w:val="20"/>
        </w:rPr>
        <w:fldChar w:fldCharType="begin"/>
      </w:r>
      <w:r w:rsidRPr="000836E2">
        <w:rPr>
          <w:rFonts w:asciiTheme="majorBidi" w:hAnsiTheme="majorBidi" w:cstheme="majorBidi"/>
          <w:sz w:val="20"/>
          <w:szCs w:val="20"/>
        </w:rPr>
        <w:instrText xml:space="preserve"> REF _Ref86758626 \r \h  \* MERGEFORMAT </w:instrText>
      </w:r>
      <w:r w:rsidRPr="000836E2">
        <w:rPr>
          <w:rFonts w:asciiTheme="majorBidi" w:hAnsiTheme="majorBidi" w:cstheme="majorBidi"/>
          <w:sz w:val="20"/>
          <w:szCs w:val="20"/>
        </w:rPr>
      </w:r>
      <w:r w:rsidRPr="000836E2">
        <w:rPr>
          <w:rFonts w:asciiTheme="majorBidi" w:hAnsiTheme="majorBidi" w:cstheme="majorBidi"/>
          <w:sz w:val="20"/>
          <w:szCs w:val="20"/>
        </w:rPr>
        <w:fldChar w:fldCharType="separate"/>
      </w:r>
      <w:r>
        <w:rPr>
          <w:rFonts w:asciiTheme="majorBidi" w:hAnsiTheme="majorBidi" w:cstheme="majorBidi"/>
          <w:sz w:val="20"/>
          <w:szCs w:val="20"/>
          <w:cs/>
        </w:rPr>
        <w:t>‎</w:t>
      </w:r>
      <w:r>
        <w:rPr>
          <w:rFonts w:asciiTheme="majorBidi" w:hAnsiTheme="majorBidi" w:cstheme="majorBidi"/>
          <w:sz w:val="20"/>
          <w:szCs w:val="20"/>
        </w:rPr>
        <w:t>[8]</w:t>
      </w:r>
      <w:r w:rsidRPr="000836E2">
        <w:rPr>
          <w:rFonts w:asciiTheme="majorBidi" w:hAnsiTheme="majorBidi" w:cstheme="majorBidi"/>
          <w:sz w:val="20"/>
          <w:szCs w:val="20"/>
        </w:rPr>
        <w:fldChar w:fldCharType="end"/>
      </w:r>
      <w:r w:rsidRPr="000836E2">
        <w:rPr>
          <w:rFonts w:asciiTheme="majorBidi" w:hAnsiTheme="majorBidi" w:cstheme="majorBidi"/>
          <w:sz w:val="20"/>
          <w:szCs w:val="20"/>
        </w:rPr>
        <w:t>;</w:t>
      </w:r>
    </w:p>
    <w:p w14:paraId="5BC46A22" w14:textId="77777777" w:rsidR="00266DA3" w:rsidRPr="000836E2" w:rsidRDefault="00266DA3" w:rsidP="00DA58E7">
      <w:pPr>
        <w:pStyle w:val="ListParagraph"/>
        <w:numPr>
          <w:ilvl w:val="0"/>
          <w:numId w:val="13"/>
        </w:numPr>
        <w:rPr>
          <w:rFonts w:asciiTheme="majorBidi" w:hAnsiTheme="majorBidi" w:cstheme="majorBidi"/>
          <w:sz w:val="20"/>
          <w:szCs w:val="20"/>
        </w:rPr>
      </w:pPr>
      <w:r w:rsidRPr="000836E2">
        <w:rPr>
          <w:rFonts w:asciiTheme="majorBidi" w:hAnsiTheme="majorBidi" w:cstheme="majorBidi"/>
          <w:sz w:val="20"/>
          <w:szCs w:val="20"/>
        </w:rPr>
        <w:t xml:space="preserve">Weight-based Dynamic Beamforming, as defined in section 10.4.2.2 of </w:t>
      </w:r>
      <w:r w:rsidRPr="000836E2">
        <w:rPr>
          <w:rFonts w:asciiTheme="majorBidi" w:hAnsiTheme="majorBidi" w:cstheme="majorBidi"/>
          <w:sz w:val="20"/>
          <w:szCs w:val="20"/>
        </w:rPr>
        <w:fldChar w:fldCharType="begin"/>
      </w:r>
      <w:r w:rsidRPr="000836E2">
        <w:rPr>
          <w:rFonts w:asciiTheme="majorBidi" w:hAnsiTheme="majorBidi" w:cstheme="majorBidi"/>
          <w:sz w:val="20"/>
          <w:szCs w:val="20"/>
        </w:rPr>
        <w:instrText xml:space="preserve"> REF _Ref86758626 \r \h  \* MERGEFORMAT </w:instrText>
      </w:r>
      <w:r w:rsidRPr="000836E2">
        <w:rPr>
          <w:rFonts w:asciiTheme="majorBidi" w:hAnsiTheme="majorBidi" w:cstheme="majorBidi"/>
          <w:sz w:val="20"/>
          <w:szCs w:val="20"/>
        </w:rPr>
      </w:r>
      <w:r w:rsidRPr="000836E2">
        <w:rPr>
          <w:rFonts w:asciiTheme="majorBidi" w:hAnsiTheme="majorBidi" w:cstheme="majorBidi"/>
          <w:sz w:val="20"/>
          <w:szCs w:val="20"/>
        </w:rPr>
        <w:fldChar w:fldCharType="separate"/>
      </w:r>
      <w:r>
        <w:rPr>
          <w:rFonts w:asciiTheme="majorBidi" w:hAnsiTheme="majorBidi" w:cstheme="majorBidi"/>
          <w:sz w:val="20"/>
          <w:szCs w:val="20"/>
          <w:cs/>
        </w:rPr>
        <w:t>‎</w:t>
      </w:r>
      <w:r>
        <w:rPr>
          <w:rFonts w:asciiTheme="majorBidi" w:hAnsiTheme="majorBidi" w:cstheme="majorBidi"/>
          <w:sz w:val="20"/>
          <w:szCs w:val="20"/>
        </w:rPr>
        <w:t>[8]</w:t>
      </w:r>
      <w:r w:rsidRPr="000836E2">
        <w:rPr>
          <w:rFonts w:asciiTheme="majorBidi" w:hAnsiTheme="majorBidi" w:cstheme="majorBidi"/>
          <w:sz w:val="20"/>
          <w:szCs w:val="20"/>
        </w:rPr>
        <w:fldChar w:fldCharType="end"/>
      </w:r>
      <w:r w:rsidRPr="000836E2">
        <w:rPr>
          <w:rFonts w:asciiTheme="majorBidi" w:hAnsiTheme="majorBidi" w:cstheme="majorBidi"/>
          <w:sz w:val="20"/>
          <w:szCs w:val="20"/>
        </w:rPr>
        <w:t>;</w:t>
      </w:r>
    </w:p>
    <w:p w14:paraId="1928802F" w14:textId="77777777" w:rsidR="00266DA3" w:rsidRPr="000836E2" w:rsidRDefault="00266DA3" w:rsidP="00DA58E7">
      <w:pPr>
        <w:pStyle w:val="ListParagraph"/>
        <w:numPr>
          <w:ilvl w:val="0"/>
          <w:numId w:val="13"/>
        </w:numPr>
        <w:rPr>
          <w:rFonts w:asciiTheme="majorBidi" w:hAnsiTheme="majorBidi" w:cstheme="majorBidi"/>
          <w:sz w:val="20"/>
          <w:szCs w:val="20"/>
        </w:rPr>
      </w:pPr>
      <w:r w:rsidRPr="000836E2">
        <w:rPr>
          <w:rFonts w:asciiTheme="majorBidi" w:hAnsiTheme="majorBidi" w:cstheme="majorBidi"/>
          <w:sz w:val="20"/>
          <w:szCs w:val="20"/>
        </w:rPr>
        <w:t xml:space="preserve">Attribute-Based Dynamic Beamforming, as defined in section 10.4.3 of </w:t>
      </w:r>
      <w:r w:rsidRPr="000836E2">
        <w:rPr>
          <w:rFonts w:asciiTheme="majorBidi" w:hAnsiTheme="majorBidi" w:cstheme="majorBidi"/>
          <w:sz w:val="20"/>
          <w:szCs w:val="20"/>
        </w:rPr>
        <w:fldChar w:fldCharType="begin"/>
      </w:r>
      <w:r w:rsidRPr="000836E2">
        <w:rPr>
          <w:rFonts w:asciiTheme="majorBidi" w:hAnsiTheme="majorBidi" w:cstheme="majorBidi"/>
          <w:sz w:val="20"/>
          <w:szCs w:val="20"/>
        </w:rPr>
        <w:instrText xml:space="preserve"> REF _Ref86758626 \r \h  \* MERGEFORMAT </w:instrText>
      </w:r>
      <w:r w:rsidRPr="000836E2">
        <w:rPr>
          <w:rFonts w:asciiTheme="majorBidi" w:hAnsiTheme="majorBidi" w:cstheme="majorBidi"/>
          <w:sz w:val="20"/>
          <w:szCs w:val="20"/>
        </w:rPr>
      </w:r>
      <w:r w:rsidRPr="000836E2">
        <w:rPr>
          <w:rFonts w:asciiTheme="majorBidi" w:hAnsiTheme="majorBidi" w:cstheme="majorBidi"/>
          <w:sz w:val="20"/>
          <w:szCs w:val="20"/>
        </w:rPr>
        <w:fldChar w:fldCharType="separate"/>
      </w:r>
      <w:r>
        <w:rPr>
          <w:rFonts w:asciiTheme="majorBidi" w:hAnsiTheme="majorBidi" w:cstheme="majorBidi"/>
          <w:sz w:val="20"/>
          <w:szCs w:val="20"/>
          <w:cs/>
        </w:rPr>
        <w:t>‎</w:t>
      </w:r>
      <w:r>
        <w:rPr>
          <w:rFonts w:asciiTheme="majorBidi" w:hAnsiTheme="majorBidi" w:cstheme="majorBidi"/>
          <w:sz w:val="20"/>
          <w:szCs w:val="20"/>
        </w:rPr>
        <w:t>[8]</w:t>
      </w:r>
      <w:r w:rsidRPr="000836E2">
        <w:rPr>
          <w:rFonts w:asciiTheme="majorBidi" w:hAnsiTheme="majorBidi" w:cstheme="majorBidi"/>
          <w:sz w:val="20"/>
          <w:szCs w:val="20"/>
        </w:rPr>
        <w:fldChar w:fldCharType="end"/>
      </w:r>
      <w:r w:rsidRPr="000836E2">
        <w:rPr>
          <w:rFonts w:asciiTheme="majorBidi" w:hAnsiTheme="majorBidi" w:cstheme="majorBidi"/>
          <w:sz w:val="20"/>
          <w:szCs w:val="20"/>
        </w:rPr>
        <w:t>;</w:t>
      </w:r>
    </w:p>
    <w:p w14:paraId="41CA38C8" w14:textId="77777777" w:rsidR="00266DA3" w:rsidRPr="000836E2" w:rsidRDefault="00266DA3" w:rsidP="00DA58E7">
      <w:pPr>
        <w:pStyle w:val="ListParagraph"/>
        <w:numPr>
          <w:ilvl w:val="0"/>
          <w:numId w:val="13"/>
        </w:numPr>
        <w:rPr>
          <w:rFonts w:asciiTheme="majorBidi" w:hAnsiTheme="majorBidi" w:cstheme="majorBidi"/>
          <w:sz w:val="20"/>
          <w:szCs w:val="20"/>
          <w:lang w:val="en-GB" w:eastAsia="zh-CN"/>
        </w:rPr>
      </w:pPr>
      <w:r w:rsidRPr="000836E2">
        <w:rPr>
          <w:rFonts w:asciiTheme="majorBidi" w:hAnsiTheme="majorBidi" w:cstheme="majorBidi"/>
          <w:sz w:val="20"/>
          <w:szCs w:val="20"/>
        </w:rPr>
        <w:t xml:space="preserve">Channel-Information-Based Beamforming, as defined in section 10.4.4 of </w:t>
      </w:r>
      <w:r w:rsidRPr="000836E2">
        <w:rPr>
          <w:rFonts w:asciiTheme="majorBidi" w:hAnsiTheme="majorBidi" w:cstheme="majorBidi"/>
          <w:sz w:val="20"/>
          <w:szCs w:val="20"/>
        </w:rPr>
        <w:fldChar w:fldCharType="begin"/>
      </w:r>
      <w:r w:rsidRPr="000836E2">
        <w:rPr>
          <w:rFonts w:asciiTheme="majorBidi" w:hAnsiTheme="majorBidi" w:cstheme="majorBidi"/>
          <w:sz w:val="20"/>
          <w:szCs w:val="20"/>
        </w:rPr>
        <w:instrText xml:space="preserve"> REF _Ref86758626 \r \h  \* MERGEFORMAT </w:instrText>
      </w:r>
      <w:r w:rsidRPr="000836E2">
        <w:rPr>
          <w:rFonts w:asciiTheme="majorBidi" w:hAnsiTheme="majorBidi" w:cstheme="majorBidi"/>
          <w:sz w:val="20"/>
          <w:szCs w:val="20"/>
        </w:rPr>
      </w:r>
      <w:r w:rsidRPr="000836E2">
        <w:rPr>
          <w:rFonts w:asciiTheme="majorBidi" w:hAnsiTheme="majorBidi" w:cstheme="majorBidi"/>
          <w:sz w:val="20"/>
          <w:szCs w:val="20"/>
        </w:rPr>
        <w:fldChar w:fldCharType="separate"/>
      </w:r>
      <w:r>
        <w:rPr>
          <w:rFonts w:asciiTheme="majorBidi" w:hAnsiTheme="majorBidi" w:cstheme="majorBidi"/>
          <w:sz w:val="20"/>
          <w:szCs w:val="20"/>
          <w:cs/>
        </w:rPr>
        <w:t>‎</w:t>
      </w:r>
      <w:r>
        <w:rPr>
          <w:rFonts w:asciiTheme="majorBidi" w:hAnsiTheme="majorBidi" w:cstheme="majorBidi"/>
          <w:sz w:val="20"/>
          <w:szCs w:val="20"/>
        </w:rPr>
        <w:t>[8]</w:t>
      </w:r>
      <w:r w:rsidRPr="000836E2">
        <w:rPr>
          <w:rFonts w:asciiTheme="majorBidi" w:hAnsiTheme="majorBidi" w:cstheme="majorBidi"/>
          <w:sz w:val="20"/>
          <w:szCs w:val="20"/>
        </w:rPr>
        <w:fldChar w:fldCharType="end"/>
      </w:r>
      <w:r w:rsidRPr="000836E2">
        <w:rPr>
          <w:rFonts w:asciiTheme="majorBidi" w:hAnsiTheme="majorBidi" w:cstheme="majorBidi"/>
          <w:sz w:val="20"/>
          <w:szCs w:val="20"/>
        </w:rPr>
        <w:t>.</w:t>
      </w:r>
    </w:p>
    <w:p w14:paraId="05F122DB" w14:textId="77777777" w:rsidR="00266DA3" w:rsidRDefault="00266DA3" w:rsidP="00266DA3">
      <w:pPr>
        <w:rPr>
          <w:lang w:val="en-GB" w:eastAsia="zh-CN"/>
        </w:rPr>
      </w:pPr>
    </w:p>
    <w:p w14:paraId="0ED2E901" w14:textId="77777777" w:rsidR="00266DA3" w:rsidRDefault="00266DA3" w:rsidP="00DA58E7">
      <w:pPr>
        <w:pStyle w:val="Heading4"/>
        <w:ind w:left="864" w:hanging="864"/>
      </w:pPr>
      <w:r w:rsidRPr="00843F62">
        <w:t>Predefined-Beam Beamforming</w:t>
      </w:r>
    </w:p>
    <w:p w14:paraId="4C417CBE" w14:textId="77777777" w:rsidR="00266DA3" w:rsidRPr="0087733D" w:rsidRDefault="00266DA3" w:rsidP="00266DA3">
      <w:pPr>
        <w:rPr>
          <w:sz w:val="22"/>
          <w:szCs w:val="22"/>
          <w:lang w:val="en-GB" w:eastAsia="zh-CN"/>
        </w:rPr>
      </w:pPr>
      <w:r>
        <w:rPr>
          <w:lang w:val="en-GB" w:eastAsia="zh-CN"/>
        </w:rPr>
        <w:t xml:space="preserve">AALI shall support Application signaling as described in section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86762424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4.2.7.1</w:t>
      </w:r>
      <w:r>
        <w:rPr>
          <w:lang w:val="en-GB" w:eastAsia="zh-CN"/>
        </w:rPr>
        <w:fldChar w:fldCharType="end"/>
      </w:r>
    </w:p>
    <w:p w14:paraId="075B5367" w14:textId="77777777" w:rsidR="00266DA3" w:rsidRDefault="00266DA3" w:rsidP="00DA58E7">
      <w:pPr>
        <w:pStyle w:val="Heading4"/>
        <w:ind w:left="864" w:hanging="864"/>
      </w:pPr>
      <w:del w:id="4862" w:author="Author">
        <w:r w:rsidDel="006155A7">
          <w:delText>AALI</w:delText>
        </w:r>
      </w:del>
      <w:r>
        <w:t>Weight-based Dynamic Beamforming</w:t>
      </w:r>
      <w:r w:rsidRPr="00843F62" w:rsidDel="00093F96">
        <w:t xml:space="preserve"> </w:t>
      </w:r>
    </w:p>
    <w:p w14:paraId="559B49BE" w14:textId="77777777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 xml:space="preserve">AALI shall support Application signaling of the following parameters, as needed for AAL_UPLINK_High-PHY profile signaling of beamforming weight vectors of (bfwI, bfwQ) in C-Plane Extensions 1, 11, 19 </w:t>
      </w:r>
      <w:r>
        <w:t>[8]</w:t>
      </w:r>
      <w:r>
        <w:rPr>
          <w:lang w:val="en-GB" w:eastAsia="zh-CN"/>
        </w:rPr>
        <w:t>:</w:t>
      </w:r>
    </w:p>
    <w:p w14:paraId="4168E81F" w14:textId="77777777" w:rsidR="00266DA3" w:rsidRPr="0057639A" w:rsidRDefault="00266DA3" w:rsidP="00266DA3">
      <w:pPr>
        <w:pStyle w:val="Caption"/>
        <w:rPr>
          <w:lang w:val="en-GB" w:eastAsia="zh-CN"/>
        </w:rPr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  <w:r>
        <w:t xml:space="preserve"> Weight-based Dynamic Beamforming</w:t>
      </w:r>
      <w:r w:rsidRPr="00843F62" w:rsidDel="00093F96">
        <w:t xml:space="preserve"> </w:t>
      </w:r>
      <w:r>
        <w:t>Parameters for Uplink</w:t>
      </w:r>
    </w:p>
    <w:tbl>
      <w:tblPr>
        <w:tblStyle w:val="TableProfessional"/>
        <w:tblW w:w="9712" w:type="dxa"/>
        <w:tblLayout w:type="fixed"/>
        <w:tblLook w:val="0600" w:firstRow="0" w:lastRow="0" w:firstColumn="0" w:lastColumn="0" w:noHBand="1" w:noVBand="1"/>
      </w:tblPr>
      <w:tblGrid>
        <w:gridCol w:w="3039"/>
        <w:gridCol w:w="3249"/>
        <w:gridCol w:w="3424"/>
      </w:tblGrid>
      <w:tr w:rsidR="00266DA3" w:rsidRPr="006B166A" w14:paraId="7642C402" w14:textId="77777777" w:rsidTr="00C115A1">
        <w:trPr>
          <w:trHeight w:val="420"/>
        </w:trPr>
        <w:tc>
          <w:tcPr>
            <w:tcW w:w="3039" w:type="dxa"/>
            <w:noWrap/>
            <w:hideMark/>
          </w:tcPr>
          <w:p w14:paraId="709DCEE4" w14:textId="77777777" w:rsidR="00266DA3" w:rsidRPr="006B166A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863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b/>
                <w:bCs/>
                <w:lang w:eastAsia="zh-CN" w:bidi="he-IL"/>
                <w:rPrChange w:id="486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lastRenderedPageBreak/>
              <w:t>AF Parameters</w:t>
            </w:r>
          </w:p>
        </w:tc>
        <w:tc>
          <w:tcPr>
            <w:tcW w:w="3249" w:type="dxa"/>
            <w:hideMark/>
          </w:tcPr>
          <w:p w14:paraId="7116F4AA" w14:textId="77777777" w:rsidR="00266DA3" w:rsidRPr="006B166A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865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b/>
                <w:bCs/>
                <w:lang w:eastAsia="zh-CN" w:bidi="he-IL"/>
                <w:rPrChange w:id="4866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Summary</w:t>
            </w:r>
          </w:p>
        </w:tc>
        <w:tc>
          <w:tcPr>
            <w:tcW w:w="3424" w:type="dxa"/>
            <w:noWrap/>
            <w:hideMark/>
          </w:tcPr>
          <w:p w14:paraId="18B51712" w14:textId="77777777" w:rsidR="00266DA3" w:rsidRPr="006B166A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867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b/>
                <w:bCs/>
                <w:lang w:eastAsia="zh-CN" w:bidi="he-IL"/>
                <w:rPrChange w:id="4868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AF Role</w:t>
            </w:r>
          </w:p>
        </w:tc>
      </w:tr>
      <w:tr w:rsidR="00266DA3" w:rsidRPr="006B166A" w14:paraId="49BA98CA" w14:textId="77777777" w:rsidTr="00C115A1">
        <w:trPr>
          <w:trHeight w:val="300"/>
        </w:trPr>
        <w:tc>
          <w:tcPr>
            <w:tcW w:w="9712" w:type="dxa"/>
            <w:gridSpan w:val="3"/>
            <w:shd w:val="clear" w:color="auto" w:fill="D9D9D9" w:themeFill="background1" w:themeFillShade="D9"/>
            <w:noWrap/>
            <w:hideMark/>
          </w:tcPr>
          <w:p w14:paraId="7A6682F3" w14:textId="77777777" w:rsidR="00266DA3" w:rsidRPr="006B166A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6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lang w:eastAsia="zh-CN" w:bidi="he-IL"/>
                <w:rPrChange w:id="487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F </w:t>
            </w:r>
            <w:r w:rsidRPr="006B166A">
              <w:rPr>
                <w:rFonts w:eastAsia="Wingdings"/>
                <w:lang w:eastAsia="zh-CN" w:bidi="he-IL"/>
                <w:rPrChange w:id="4871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sym w:font="Wingdings" w:char="F0E0"/>
            </w:r>
            <w:r w:rsidRPr="006B166A">
              <w:rPr>
                <w:rFonts w:eastAsia="Times New Roman"/>
                <w:lang w:eastAsia="zh-CN" w:bidi="he-IL"/>
                <w:rPrChange w:id="487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Application</w:t>
            </w:r>
          </w:p>
        </w:tc>
      </w:tr>
      <w:tr w:rsidR="00266DA3" w:rsidRPr="006B166A" w14:paraId="380B26D5" w14:textId="77777777" w:rsidTr="00C115A1">
        <w:trPr>
          <w:trHeight w:val="600"/>
        </w:trPr>
        <w:tc>
          <w:tcPr>
            <w:tcW w:w="3039" w:type="dxa"/>
            <w:noWrap/>
            <w:hideMark/>
          </w:tcPr>
          <w:p w14:paraId="1684689C" w14:textId="77777777" w:rsidR="00266DA3" w:rsidRPr="006B166A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7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lang w:eastAsia="zh-CN" w:bidi="he-IL"/>
                <w:rPrChange w:id="487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hannel Estimation Abstraction</w:t>
            </w:r>
          </w:p>
        </w:tc>
        <w:tc>
          <w:tcPr>
            <w:tcW w:w="3249" w:type="dxa"/>
            <w:hideMark/>
          </w:tcPr>
          <w:p w14:paraId="70ADD95F" w14:textId="7B510BF1" w:rsidR="00266DA3" w:rsidRPr="006B166A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87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color w:val="000000"/>
                <w:lang w:eastAsia="zh-CN" w:bidi="he-IL"/>
                <w:rPrChange w:id="487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A representation of SRS-based channel observations, as documented in the SRS report </w:t>
            </w:r>
            <w:commentRangeStart w:id="4877"/>
            <w:del w:id="4878" w:author="Author">
              <w:r w:rsidRPr="006B166A" w:rsidDel="006B166A">
                <w:rPr>
                  <w:rFonts w:eastAsia="Times New Roman"/>
                  <w:color w:val="000000"/>
                  <w:lang w:eastAsia="zh-CN" w:bidi="he-IL"/>
                  <w:rPrChange w:id="4879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 xml:space="preserve">for usage: codebook or usage: noncodebook </w:delText>
              </w:r>
            </w:del>
            <w:commentRangeEnd w:id="4877"/>
            <w:r w:rsidR="006B166A">
              <w:rPr>
                <w:rStyle w:val="CommentReference"/>
              </w:rPr>
              <w:commentReference w:id="4877"/>
            </w:r>
            <w:r w:rsidRPr="006B166A">
              <w:rPr>
                <w:rFonts w:eastAsia="Times New Roman"/>
                <w:color w:val="000000"/>
                <w:lang w:eastAsia="zh-CN" w:bidi="he-IL"/>
                <w:rPrChange w:id="488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in section </w:t>
            </w:r>
            <w:r w:rsidRPr="006B166A">
              <w:rPr>
                <w:rFonts w:eastAsia="Times New Roman"/>
                <w:color w:val="000000"/>
                <w:lang w:eastAsia="zh-CN" w:bidi="he-IL"/>
                <w:rPrChange w:id="488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fldChar w:fldCharType="begin"/>
            </w:r>
            <w:r w:rsidRPr="006B166A">
              <w:rPr>
                <w:rFonts w:eastAsia="Times New Roman"/>
                <w:color w:val="000000"/>
                <w:lang w:eastAsia="zh-CN" w:bidi="he-IL"/>
                <w:rPrChange w:id="488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instrText xml:space="preserve"> REF _Ref86759554 \r \h </w:instrText>
            </w:r>
            <w:r w:rsidRPr="006B166A">
              <w:rPr>
                <w:rFonts w:eastAsia="Times New Roman"/>
                <w:color w:val="000000"/>
                <w:lang w:eastAsia="zh-CN" w:bidi="he-IL"/>
                <w:rPrChange w:id="488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r>
            <w:r w:rsidR="006B166A">
              <w:rPr>
                <w:rFonts w:eastAsia="Times New Roman"/>
                <w:color w:val="000000"/>
                <w:lang w:eastAsia="zh-CN" w:bidi="he-IL"/>
              </w:rPr>
              <w:instrText xml:space="preserve"> \* MERGEFORMAT </w:instrText>
            </w:r>
            <w:r w:rsidRPr="006B166A">
              <w:rPr>
                <w:rFonts w:eastAsia="Times New Roman"/>
                <w:color w:val="000000"/>
                <w:lang w:eastAsia="zh-CN" w:bidi="he-IL"/>
                <w:rPrChange w:id="488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fldChar w:fldCharType="separate"/>
            </w:r>
            <w:r w:rsidRPr="006B166A">
              <w:rPr>
                <w:rFonts w:eastAsia="Times New Roman"/>
                <w:color w:val="000000"/>
                <w:cs/>
                <w:lang w:eastAsia="zh-CN" w:bidi="he-IL"/>
                <w:rPrChange w:id="4885" w:author="Author">
                  <w:rPr>
                    <w:rFonts w:asciiTheme="majorBidi" w:eastAsia="Times New Roman" w:hAnsiTheme="majorBidi" w:cstheme="majorBidi"/>
                    <w:color w:val="000000"/>
                    <w:cs/>
                    <w:lang w:eastAsia="zh-CN" w:bidi="he-IL"/>
                  </w:rPr>
                </w:rPrChange>
              </w:rPr>
              <w:t>‎</w:t>
            </w:r>
            <w:r w:rsidRPr="006B166A">
              <w:rPr>
                <w:rFonts w:eastAsia="Times New Roman"/>
                <w:color w:val="000000"/>
                <w:lang w:eastAsia="zh-CN" w:bidi="he-IL"/>
                <w:rPrChange w:id="488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4.3.5.2</w:t>
            </w:r>
            <w:r w:rsidRPr="006B166A">
              <w:rPr>
                <w:rFonts w:eastAsia="Times New Roman"/>
                <w:color w:val="000000"/>
                <w:lang w:eastAsia="zh-CN" w:bidi="he-IL"/>
                <w:rPrChange w:id="488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fldChar w:fldCharType="end"/>
            </w:r>
          </w:p>
        </w:tc>
        <w:tc>
          <w:tcPr>
            <w:tcW w:w="3424" w:type="dxa"/>
            <w:noWrap/>
            <w:hideMark/>
          </w:tcPr>
          <w:p w14:paraId="58791443" w14:textId="77777777" w:rsidR="00266DA3" w:rsidRPr="006B166A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88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color w:val="000000"/>
                <w:lang w:eastAsia="zh-CN" w:bidi="he-IL"/>
                <w:rPrChange w:id="488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gnals an abstraction of the Channel Estimates to the Application</w:t>
            </w:r>
          </w:p>
        </w:tc>
      </w:tr>
      <w:tr w:rsidR="00266DA3" w:rsidRPr="006B166A" w14:paraId="329F9CF6" w14:textId="77777777" w:rsidTr="00C115A1">
        <w:trPr>
          <w:trHeight w:val="300"/>
        </w:trPr>
        <w:tc>
          <w:tcPr>
            <w:tcW w:w="9712" w:type="dxa"/>
            <w:gridSpan w:val="3"/>
            <w:shd w:val="clear" w:color="auto" w:fill="D9D9D9" w:themeFill="background1" w:themeFillShade="D9"/>
            <w:noWrap/>
            <w:hideMark/>
          </w:tcPr>
          <w:p w14:paraId="1EDD80B7" w14:textId="77777777" w:rsidR="00266DA3" w:rsidRPr="006B166A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9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lang w:eastAsia="zh-CN" w:bidi="he-IL"/>
                <w:rPrChange w:id="489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pplication </w:t>
            </w:r>
            <w:r w:rsidRPr="006B166A">
              <w:rPr>
                <w:rFonts w:eastAsia="Wingdings"/>
                <w:lang w:eastAsia="zh-CN" w:bidi="he-IL"/>
                <w:rPrChange w:id="4892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sym w:font="Wingdings" w:char="F0E0"/>
            </w:r>
            <w:r w:rsidRPr="006B166A">
              <w:rPr>
                <w:rFonts w:eastAsia="Times New Roman"/>
                <w:lang w:eastAsia="zh-CN" w:bidi="he-IL"/>
                <w:rPrChange w:id="489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AF</w:t>
            </w:r>
          </w:p>
        </w:tc>
      </w:tr>
      <w:tr w:rsidR="00266DA3" w:rsidRPr="006B166A" w14:paraId="4071E294" w14:textId="77777777" w:rsidTr="00C115A1">
        <w:trPr>
          <w:trHeight w:val="600"/>
        </w:trPr>
        <w:tc>
          <w:tcPr>
            <w:tcW w:w="3039" w:type="dxa"/>
            <w:noWrap/>
            <w:hideMark/>
          </w:tcPr>
          <w:p w14:paraId="305550DA" w14:textId="77777777" w:rsidR="00266DA3" w:rsidRPr="006B166A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9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lang w:eastAsia="zh-CN" w:bidi="he-IL"/>
                <w:rPrChange w:id="489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UEs</w:t>
            </w:r>
          </w:p>
          <w:p w14:paraId="540B799C" w14:textId="77777777" w:rsidR="00266DA3" w:rsidRPr="006B166A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89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3249" w:type="dxa"/>
            <w:hideMark/>
          </w:tcPr>
          <w:p w14:paraId="57453B46" w14:textId="77777777" w:rsidR="00266DA3" w:rsidRPr="006B166A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89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color w:val="000000"/>
                <w:lang w:eastAsia="zh-CN" w:bidi="he-IL"/>
                <w:rPrChange w:id="489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Selected UEs for scheduling (for an illustration refer to the L users referenced in Appendix J.4 of </w:t>
            </w:r>
            <w:r w:rsidRPr="006B166A">
              <w:t>[8]</w:t>
            </w:r>
          </w:p>
        </w:tc>
        <w:tc>
          <w:tcPr>
            <w:tcW w:w="3424" w:type="dxa"/>
            <w:vMerge w:val="restart"/>
            <w:hideMark/>
          </w:tcPr>
          <w:p w14:paraId="15FFD1F6" w14:textId="77777777" w:rsidR="00266DA3" w:rsidRPr="006B166A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89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color w:val="000000"/>
                <w:lang w:eastAsia="zh-CN" w:bidi="he-IL"/>
                <w:rPrChange w:id="490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Compute combining weights for the selected UEs and Precoders, e.g. based on the reported Channel Estimation and its Abstraction.</w:t>
            </w:r>
          </w:p>
          <w:p w14:paraId="12268291" w14:textId="77777777" w:rsidR="00266DA3" w:rsidRPr="006B166A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90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  <w:p w14:paraId="6A6BB0FE" w14:textId="77777777" w:rsidR="00266DA3" w:rsidRPr="006B166A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90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color w:val="000000"/>
                <w:lang w:eastAsia="zh-CN" w:bidi="he-IL"/>
                <w:rPrChange w:id="490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gnal to O-RU beamforming vectors of weights (bfwI, bfwQ) over C-Plane for the Application-selected UEs and Precoders</w:t>
            </w:r>
          </w:p>
        </w:tc>
      </w:tr>
      <w:tr w:rsidR="00266DA3" w:rsidRPr="006B166A" w14:paraId="032DDBE4" w14:textId="77777777" w:rsidTr="00C115A1">
        <w:trPr>
          <w:trHeight w:val="600"/>
        </w:trPr>
        <w:tc>
          <w:tcPr>
            <w:tcW w:w="3039" w:type="dxa"/>
            <w:noWrap/>
          </w:tcPr>
          <w:p w14:paraId="6C0E2D97" w14:textId="77777777" w:rsidR="00266DA3" w:rsidRPr="006B166A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90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lang w:eastAsia="zh-CN" w:bidi="he-IL"/>
                <w:rPrChange w:id="490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UE-based Precoder</w:t>
            </w:r>
          </w:p>
        </w:tc>
        <w:tc>
          <w:tcPr>
            <w:tcW w:w="3249" w:type="dxa"/>
          </w:tcPr>
          <w:p w14:paraId="76F7F449" w14:textId="77777777" w:rsidR="00266DA3" w:rsidRPr="006B166A" w:rsidDel="005D37F5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90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6B166A">
              <w:rPr>
                <w:rFonts w:eastAsia="Times New Roman"/>
                <w:color w:val="000000"/>
                <w:lang w:eastAsia="zh-CN" w:bidi="he-IL"/>
                <w:rPrChange w:id="490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elected precoding matrix for scheduling the UEs</w:t>
            </w:r>
            <w:r w:rsidRPr="006B166A">
              <w:t xml:space="preserve"> (see section 6.3.1.5 in of 3GPP TS 38.211)</w:t>
            </w:r>
          </w:p>
        </w:tc>
        <w:tc>
          <w:tcPr>
            <w:tcW w:w="3424" w:type="dxa"/>
            <w:vMerge/>
          </w:tcPr>
          <w:p w14:paraId="21638D3B" w14:textId="77777777" w:rsidR="00266DA3" w:rsidRPr="006B166A" w:rsidDel="007E444F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90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</w:tbl>
    <w:p w14:paraId="115969EF" w14:textId="77777777" w:rsidR="00266DA3" w:rsidRDefault="00266DA3" w:rsidP="00266DA3">
      <w:pPr>
        <w:rPr>
          <w:lang w:val="en-GB" w:eastAsia="zh-CN"/>
        </w:rPr>
      </w:pPr>
    </w:p>
    <w:p w14:paraId="2E41C0D5" w14:textId="77777777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>T</w:t>
      </w:r>
      <w:r w:rsidRPr="00F52B77">
        <w:rPr>
          <w:lang w:val="en-GB" w:eastAsia="zh-CN"/>
        </w:rPr>
        <w:t xml:space="preserve">he High-PHY AAL API shall </w:t>
      </w:r>
      <w:r>
        <w:rPr>
          <w:lang w:val="en-GB" w:eastAsia="zh-CN"/>
        </w:rPr>
        <w:t xml:space="preserve">be </w:t>
      </w:r>
      <w:r w:rsidRPr="006D0E96">
        <w:rPr>
          <w:lang w:val="en-GB" w:eastAsia="zh-CN"/>
        </w:rPr>
        <w:t xml:space="preserve">extensible to allow, in future releases, </w:t>
      </w:r>
      <w:r w:rsidRPr="00F52B77">
        <w:rPr>
          <w:lang w:val="en-GB" w:eastAsia="zh-CN"/>
        </w:rPr>
        <w:t>the</w:t>
      </w:r>
      <w:r>
        <w:rPr>
          <w:lang w:val="en-GB" w:eastAsia="zh-CN"/>
        </w:rPr>
        <w:t xml:space="preserve"> optional</w:t>
      </w:r>
      <w:r w:rsidRPr="00F52B77">
        <w:rPr>
          <w:lang w:val="en-GB" w:eastAsia="zh-CN"/>
        </w:rPr>
        <w:t xml:space="preserve"> ability for the beamforming weights to be generated outside the AF that consumes them for generating the appropriate C- and U-plane signaling by the accelerator, e.g. to generate the corresponding U-Plane eAxC I/Q sample streams and C-plane ueId field(s).</w:t>
      </w:r>
    </w:p>
    <w:p w14:paraId="2B8F6F0A" w14:textId="77777777" w:rsidR="00266DA3" w:rsidRPr="0087733D" w:rsidRDefault="00266DA3" w:rsidP="00266DA3">
      <w:pPr>
        <w:rPr>
          <w:lang w:val="en-GB" w:eastAsia="zh-CN"/>
        </w:rPr>
      </w:pPr>
    </w:p>
    <w:p w14:paraId="38A3AD4C" w14:textId="77777777" w:rsidR="00266DA3" w:rsidRDefault="00266DA3" w:rsidP="00DA58E7">
      <w:pPr>
        <w:pStyle w:val="Heading4"/>
        <w:ind w:left="864" w:hanging="864"/>
      </w:pPr>
      <w:r w:rsidRPr="00D07B81">
        <w:t>Attribute-Based Dynamic Beamforming</w:t>
      </w:r>
      <w:r w:rsidRPr="00843F62" w:rsidDel="00093F96">
        <w:t xml:space="preserve"> </w:t>
      </w:r>
    </w:p>
    <w:p w14:paraId="7A3C0E34" w14:textId="77777777" w:rsidR="00266DA3" w:rsidRPr="0087733D" w:rsidRDefault="00266DA3" w:rsidP="00266DA3">
      <w:pPr>
        <w:rPr>
          <w:sz w:val="22"/>
          <w:szCs w:val="22"/>
          <w:lang w:val="en-GB" w:eastAsia="zh-CN"/>
        </w:rPr>
      </w:pPr>
      <w:r>
        <w:rPr>
          <w:lang w:val="en-GB" w:eastAsia="zh-CN"/>
        </w:rPr>
        <w:t xml:space="preserve">AALI shall support Application signaling as described in section </w:t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86762424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4.2.7.1</w:t>
      </w:r>
      <w:r>
        <w:rPr>
          <w:lang w:val="en-GB" w:eastAsia="zh-CN"/>
        </w:rPr>
        <w:fldChar w:fldCharType="end"/>
      </w:r>
      <w:r>
        <w:rPr>
          <w:lang w:val="en-GB" w:eastAsia="zh-CN"/>
        </w:rPr>
        <w:fldChar w:fldCharType="begin"/>
      </w:r>
      <w:r>
        <w:rPr>
          <w:lang w:val="en-GB" w:eastAsia="zh-CN"/>
        </w:rPr>
        <w:instrText xml:space="preserve"> REF _Ref86762750 \r \h </w:instrText>
      </w:r>
      <w:r>
        <w:rPr>
          <w:lang w:val="en-GB" w:eastAsia="zh-CN"/>
        </w:rPr>
      </w:r>
      <w:r>
        <w:rPr>
          <w:lang w:val="en-GB" w:eastAsia="zh-CN"/>
        </w:rPr>
        <w:fldChar w:fldCharType="separate"/>
      </w:r>
      <w:r>
        <w:rPr>
          <w:cs/>
          <w:lang w:val="en-GB" w:eastAsia="zh-CN"/>
        </w:rPr>
        <w:t>‎</w:t>
      </w:r>
      <w:r>
        <w:rPr>
          <w:lang w:val="en-GB" w:eastAsia="zh-CN"/>
        </w:rPr>
        <w:t>4.2.7.3</w:t>
      </w:r>
      <w:r>
        <w:rPr>
          <w:lang w:val="en-GB" w:eastAsia="zh-CN"/>
        </w:rPr>
        <w:fldChar w:fldCharType="end"/>
      </w:r>
    </w:p>
    <w:p w14:paraId="6CF9D9AC" w14:textId="77777777" w:rsidR="00266DA3" w:rsidRDefault="00266DA3" w:rsidP="00DA58E7">
      <w:pPr>
        <w:pStyle w:val="Heading4"/>
        <w:ind w:left="864" w:hanging="864"/>
      </w:pPr>
      <w:r w:rsidRPr="00D41AF0">
        <w:t>Channel-Information-Based Beamforming</w:t>
      </w:r>
      <w:r w:rsidRPr="00843F62" w:rsidDel="00093F96">
        <w:t xml:space="preserve"> </w:t>
      </w:r>
    </w:p>
    <w:p w14:paraId="48209432" w14:textId="77777777" w:rsidR="00266DA3" w:rsidRDefault="00266DA3" w:rsidP="00266DA3">
      <w:pPr>
        <w:rPr>
          <w:lang w:val="en-GB" w:eastAsia="zh-CN"/>
        </w:rPr>
      </w:pPr>
      <w:r>
        <w:rPr>
          <w:lang w:val="en-GB" w:eastAsia="zh-CN"/>
        </w:rPr>
        <w:t>AALI shall support Application signaling of the following parameters, as needed for AF-signaling of channel estimate vectors of (</w:t>
      </w:r>
      <w:r w:rsidRPr="00F960BB">
        <w:rPr>
          <w:lang w:val="en-GB" w:eastAsia="zh-CN"/>
        </w:rPr>
        <w:t>ciIsample</w:t>
      </w:r>
      <w:r>
        <w:rPr>
          <w:lang w:val="en-GB" w:eastAsia="zh-CN"/>
        </w:rPr>
        <w:t xml:space="preserve">, </w:t>
      </w:r>
      <w:r w:rsidRPr="00F960BB">
        <w:rPr>
          <w:lang w:val="en-GB" w:eastAsia="zh-CN"/>
        </w:rPr>
        <w:t>ci</w:t>
      </w:r>
      <w:r>
        <w:rPr>
          <w:lang w:val="en-GB" w:eastAsia="zh-CN"/>
        </w:rPr>
        <w:t>Q</w:t>
      </w:r>
      <w:r w:rsidRPr="00F960BB">
        <w:rPr>
          <w:lang w:val="en-GB" w:eastAsia="zh-CN"/>
        </w:rPr>
        <w:t>sample</w:t>
      </w:r>
      <w:r>
        <w:rPr>
          <w:lang w:val="en-GB" w:eastAsia="zh-CN"/>
        </w:rPr>
        <w:t xml:space="preserve">) in C-Plane Section 6 </w:t>
      </w:r>
      <w:r>
        <w:t>[8]</w:t>
      </w:r>
      <w:r>
        <w:rPr>
          <w:lang w:val="en-GB" w:eastAsia="zh-CN"/>
        </w:rPr>
        <w:t>:</w:t>
      </w:r>
    </w:p>
    <w:p w14:paraId="24E20D9E" w14:textId="77777777" w:rsidR="00266DA3" w:rsidRPr="0057639A" w:rsidRDefault="00266DA3" w:rsidP="00266DA3">
      <w:pPr>
        <w:pStyle w:val="Caption"/>
        <w:rPr>
          <w:lang w:val="en-GB" w:eastAsia="zh-CN"/>
        </w:rPr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  <w:cs/>
        </w:rPr>
        <w:t>‎</w:t>
      </w:r>
      <w:r>
        <w:rPr>
          <w:noProof/>
        </w:rPr>
        <w:t>4</w:t>
      </w:r>
      <w:r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  <w:r>
        <w:t xml:space="preserve"> </w:t>
      </w:r>
      <w:r w:rsidRPr="00D41AF0">
        <w:t>Channel-Information-Based</w:t>
      </w:r>
      <w:r>
        <w:t xml:space="preserve"> Beamforming</w:t>
      </w:r>
      <w:r w:rsidRPr="00843F62" w:rsidDel="00093F96">
        <w:t xml:space="preserve"> </w:t>
      </w:r>
      <w:r>
        <w:t>Parameters for Downlink</w:t>
      </w:r>
    </w:p>
    <w:tbl>
      <w:tblPr>
        <w:tblStyle w:val="TableProfessional"/>
        <w:tblW w:w="9712" w:type="dxa"/>
        <w:tblLayout w:type="fixed"/>
        <w:tblLook w:val="0600" w:firstRow="0" w:lastRow="0" w:firstColumn="0" w:lastColumn="0" w:noHBand="1" w:noVBand="1"/>
      </w:tblPr>
      <w:tblGrid>
        <w:gridCol w:w="3039"/>
        <w:gridCol w:w="3249"/>
        <w:gridCol w:w="3424"/>
      </w:tblGrid>
      <w:tr w:rsidR="00266DA3" w:rsidRPr="0071501A" w14:paraId="56300BAB" w14:textId="77777777" w:rsidTr="00C115A1">
        <w:trPr>
          <w:trHeight w:val="420"/>
        </w:trPr>
        <w:tc>
          <w:tcPr>
            <w:tcW w:w="3039" w:type="dxa"/>
            <w:noWrap/>
            <w:hideMark/>
          </w:tcPr>
          <w:p w14:paraId="0F313CDE" w14:textId="77777777" w:rsidR="00266DA3" w:rsidRPr="0071501A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909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b/>
                <w:bCs/>
                <w:lang w:eastAsia="zh-CN" w:bidi="he-IL"/>
                <w:rPrChange w:id="4910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AF Parameters</w:t>
            </w:r>
          </w:p>
        </w:tc>
        <w:tc>
          <w:tcPr>
            <w:tcW w:w="3249" w:type="dxa"/>
            <w:hideMark/>
          </w:tcPr>
          <w:p w14:paraId="6EF8DBA6" w14:textId="77777777" w:rsidR="00266DA3" w:rsidRPr="0071501A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911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b/>
                <w:bCs/>
                <w:lang w:eastAsia="zh-CN" w:bidi="he-IL"/>
                <w:rPrChange w:id="4912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Summary</w:t>
            </w:r>
          </w:p>
        </w:tc>
        <w:tc>
          <w:tcPr>
            <w:tcW w:w="3424" w:type="dxa"/>
            <w:noWrap/>
            <w:hideMark/>
          </w:tcPr>
          <w:p w14:paraId="5C0F68B0" w14:textId="77777777" w:rsidR="00266DA3" w:rsidRPr="0071501A" w:rsidRDefault="00266DA3" w:rsidP="00C115A1">
            <w:pPr>
              <w:spacing w:after="0"/>
              <w:rPr>
                <w:rFonts w:eastAsia="Times New Roman"/>
                <w:b/>
                <w:bCs/>
                <w:color w:val="000000"/>
                <w:lang w:eastAsia="zh-CN" w:bidi="he-IL"/>
                <w:rPrChange w:id="4913" w:author="Author">
                  <w:rPr>
                    <w:rFonts w:asciiTheme="majorBidi" w:eastAsia="Times New Roman" w:hAnsiTheme="majorBidi" w:cstheme="majorBidi"/>
                    <w:b/>
                    <w:bCs/>
                    <w:color w:val="000000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b/>
                <w:bCs/>
                <w:lang w:eastAsia="zh-CN" w:bidi="he-IL"/>
                <w:rPrChange w:id="4914" w:author="Author">
                  <w:rPr>
                    <w:rFonts w:asciiTheme="majorBidi" w:eastAsia="Times New Roman" w:hAnsiTheme="majorBidi" w:cstheme="majorBidi"/>
                    <w:b/>
                    <w:bCs/>
                    <w:lang w:eastAsia="zh-CN" w:bidi="he-IL"/>
                  </w:rPr>
                </w:rPrChange>
              </w:rPr>
              <w:t>AF Role</w:t>
            </w:r>
          </w:p>
        </w:tc>
      </w:tr>
      <w:tr w:rsidR="00266DA3" w:rsidRPr="0071501A" w14:paraId="059D76B1" w14:textId="77777777" w:rsidTr="00C115A1">
        <w:trPr>
          <w:trHeight w:val="300"/>
        </w:trPr>
        <w:tc>
          <w:tcPr>
            <w:tcW w:w="9712" w:type="dxa"/>
            <w:gridSpan w:val="3"/>
            <w:shd w:val="clear" w:color="auto" w:fill="D9D9D9" w:themeFill="background1" w:themeFillShade="D9"/>
            <w:noWrap/>
            <w:hideMark/>
          </w:tcPr>
          <w:p w14:paraId="0C3C6FE6" w14:textId="77777777" w:rsidR="00266DA3" w:rsidRPr="0071501A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915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lang w:eastAsia="zh-CN" w:bidi="he-IL"/>
                <w:rPrChange w:id="4916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F </w:t>
            </w:r>
            <w:r w:rsidRPr="0071501A">
              <w:rPr>
                <w:rFonts w:eastAsia="Wingdings"/>
                <w:lang w:eastAsia="zh-CN" w:bidi="he-IL"/>
                <w:rPrChange w:id="4917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sym w:font="Wingdings" w:char="F0E0"/>
            </w:r>
            <w:r w:rsidRPr="0071501A">
              <w:rPr>
                <w:rFonts w:eastAsia="Times New Roman"/>
                <w:lang w:eastAsia="zh-CN" w:bidi="he-IL"/>
                <w:rPrChange w:id="491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Application</w:t>
            </w:r>
          </w:p>
        </w:tc>
      </w:tr>
      <w:tr w:rsidR="00266DA3" w:rsidRPr="0071501A" w14:paraId="0F0AF938" w14:textId="77777777" w:rsidTr="00C115A1">
        <w:trPr>
          <w:trHeight w:val="600"/>
        </w:trPr>
        <w:tc>
          <w:tcPr>
            <w:tcW w:w="3039" w:type="dxa"/>
            <w:noWrap/>
            <w:hideMark/>
          </w:tcPr>
          <w:p w14:paraId="04DF1742" w14:textId="77777777" w:rsidR="00266DA3" w:rsidRPr="0071501A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91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lang w:eastAsia="zh-CN" w:bidi="he-IL"/>
                <w:rPrChange w:id="492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Channel Estimation Abstraction</w:t>
            </w:r>
          </w:p>
        </w:tc>
        <w:tc>
          <w:tcPr>
            <w:tcW w:w="3249" w:type="dxa"/>
            <w:hideMark/>
          </w:tcPr>
          <w:p w14:paraId="7D8BDFDE" w14:textId="38DC8EA9" w:rsidR="00266DA3" w:rsidRPr="0071501A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92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color w:val="000000"/>
                <w:lang w:eastAsia="zh-CN" w:bidi="he-IL"/>
                <w:rPrChange w:id="492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A representation of SRS-based channel observations, as documented in the SRS report </w:t>
            </w:r>
            <w:commentRangeStart w:id="4923"/>
            <w:del w:id="4924" w:author="Author">
              <w:r w:rsidRPr="0071501A" w:rsidDel="0071501A">
                <w:rPr>
                  <w:rFonts w:eastAsia="Times New Roman"/>
                  <w:color w:val="000000"/>
                  <w:lang w:eastAsia="zh-CN" w:bidi="he-IL"/>
                  <w:rPrChange w:id="4925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>for usage: antennaSwitching</w:delText>
              </w:r>
            </w:del>
            <w:commentRangeEnd w:id="4923"/>
            <w:r w:rsidR="0071501A">
              <w:rPr>
                <w:rStyle w:val="CommentReference"/>
              </w:rPr>
              <w:commentReference w:id="4923"/>
            </w:r>
            <w:del w:id="4926" w:author="Author">
              <w:r w:rsidRPr="0071501A" w:rsidDel="0071501A">
                <w:rPr>
                  <w:rFonts w:eastAsia="Times New Roman"/>
                  <w:color w:val="000000"/>
                  <w:lang w:eastAsia="zh-CN" w:bidi="he-IL"/>
                  <w:rPrChange w:id="4927" w:author="Author">
                    <w:rPr>
                      <w:rFonts w:asciiTheme="majorBidi" w:eastAsia="Times New Roman" w:hAnsiTheme="majorBidi" w:cstheme="majorBidi"/>
                      <w:color w:val="000000"/>
                      <w:lang w:eastAsia="zh-CN" w:bidi="he-IL"/>
                    </w:rPr>
                  </w:rPrChange>
                </w:rPr>
                <w:delText xml:space="preserve"> </w:delText>
              </w:r>
            </w:del>
            <w:r w:rsidRPr="0071501A">
              <w:rPr>
                <w:rFonts w:eastAsia="Times New Roman"/>
                <w:color w:val="000000"/>
                <w:lang w:eastAsia="zh-CN" w:bidi="he-IL"/>
                <w:rPrChange w:id="492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in section </w:t>
            </w:r>
            <w:r w:rsidRPr="0071501A">
              <w:rPr>
                <w:rFonts w:eastAsia="Times New Roman"/>
                <w:color w:val="000000"/>
                <w:lang w:eastAsia="zh-CN" w:bidi="he-IL"/>
                <w:rPrChange w:id="492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fldChar w:fldCharType="begin"/>
            </w:r>
            <w:r w:rsidRPr="0071501A">
              <w:rPr>
                <w:rFonts w:eastAsia="Times New Roman"/>
                <w:color w:val="000000"/>
                <w:lang w:eastAsia="zh-CN" w:bidi="he-IL"/>
                <w:rPrChange w:id="4930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instrText xml:space="preserve"> REF _Ref86759554 \r \h </w:instrText>
            </w:r>
            <w:r w:rsidRPr="0071501A">
              <w:rPr>
                <w:rFonts w:eastAsia="Times New Roman"/>
                <w:color w:val="000000"/>
                <w:lang w:eastAsia="zh-CN" w:bidi="he-IL"/>
                <w:rPrChange w:id="4931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r>
            <w:r w:rsidR="0071501A">
              <w:rPr>
                <w:rFonts w:eastAsia="Times New Roman"/>
                <w:color w:val="000000"/>
                <w:lang w:eastAsia="zh-CN" w:bidi="he-IL"/>
              </w:rPr>
              <w:instrText xml:space="preserve"> \* MERGEFORMAT </w:instrText>
            </w:r>
            <w:r w:rsidRPr="0071501A">
              <w:rPr>
                <w:rFonts w:eastAsia="Times New Roman"/>
                <w:color w:val="000000"/>
                <w:lang w:eastAsia="zh-CN" w:bidi="he-IL"/>
                <w:rPrChange w:id="493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fldChar w:fldCharType="separate"/>
            </w:r>
            <w:r w:rsidRPr="0071501A">
              <w:rPr>
                <w:rFonts w:eastAsia="Times New Roman"/>
                <w:color w:val="000000"/>
                <w:cs/>
                <w:lang w:eastAsia="zh-CN" w:bidi="he-IL"/>
                <w:rPrChange w:id="4933" w:author="Author">
                  <w:rPr>
                    <w:rFonts w:asciiTheme="majorBidi" w:eastAsia="Times New Roman" w:hAnsiTheme="majorBidi" w:cstheme="majorBidi"/>
                    <w:color w:val="000000"/>
                    <w:cs/>
                    <w:lang w:eastAsia="zh-CN" w:bidi="he-IL"/>
                  </w:rPr>
                </w:rPrChange>
              </w:rPr>
              <w:t>‎</w:t>
            </w:r>
            <w:r w:rsidRPr="0071501A">
              <w:rPr>
                <w:rFonts w:eastAsia="Times New Roman"/>
                <w:color w:val="000000"/>
                <w:lang w:eastAsia="zh-CN" w:bidi="he-IL"/>
                <w:rPrChange w:id="493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4.3.5.2</w:t>
            </w:r>
            <w:r w:rsidRPr="0071501A">
              <w:rPr>
                <w:rFonts w:eastAsia="Times New Roman"/>
                <w:color w:val="000000"/>
                <w:lang w:eastAsia="zh-CN" w:bidi="he-IL"/>
                <w:rPrChange w:id="493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fldChar w:fldCharType="end"/>
            </w:r>
          </w:p>
        </w:tc>
        <w:tc>
          <w:tcPr>
            <w:tcW w:w="3424" w:type="dxa"/>
            <w:noWrap/>
            <w:hideMark/>
          </w:tcPr>
          <w:p w14:paraId="7A183DE2" w14:textId="77777777" w:rsidR="00266DA3" w:rsidRPr="0071501A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93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color w:val="000000"/>
                <w:lang w:eastAsia="zh-CN" w:bidi="he-IL"/>
                <w:rPrChange w:id="493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gnals an abstraction of the Channel Estimation the Application</w:t>
            </w:r>
          </w:p>
        </w:tc>
      </w:tr>
      <w:tr w:rsidR="00266DA3" w:rsidRPr="0071501A" w14:paraId="4760FB8B" w14:textId="77777777" w:rsidTr="00C115A1">
        <w:trPr>
          <w:trHeight w:val="300"/>
        </w:trPr>
        <w:tc>
          <w:tcPr>
            <w:tcW w:w="9712" w:type="dxa"/>
            <w:gridSpan w:val="3"/>
            <w:shd w:val="clear" w:color="auto" w:fill="D9D9D9" w:themeFill="background1" w:themeFillShade="D9"/>
            <w:noWrap/>
            <w:hideMark/>
          </w:tcPr>
          <w:p w14:paraId="3307A566" w14:textId="77777777" w:rsidR="00266DA3" w:rsidRPr="0071501A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938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lang w:eastAsia="zh-CN" w:bidi="he-IL"/>
                <w:rPrChange w:id="4939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Application </w:t>
            </w:r>
            <w:r w:rsidRPr="0071501A">
              <w:rPr>
                <w:rFonts w:eastAsia="Wingdings"/>
                <w:lang w:eastAsia="zh-CN" w:bidi="he-IL"/>
                <w:rPrChange w:id="4940" w:author="Author">
                  <w:rPr>
                    <w:rFonts w:asciiTheme="majorBidi" w:eastAsia="Wingdings" w:hAnsiTheme="majorBidi" w:cstheme="majorBidi"/>
                    <w:lang w:eastAsia="zh-CN" w:bidi="he-IL"/>
                  </w:rPr>
                </w:rPrChange>
              </w:rPr>
              <w:sym w:font="Wingdings" w:char="F0E0"/>
            </w:r>
            <w:r w:rsidRPr="0071501A">
              <w:rPr>
                <w:rFonts w:eastAsia="Times New Roman"/>
                <w:lang w:eastAsia="zh-CN" w:bidi="he-IL"/>
                <w:rPrChange w:id="494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 xml:space="preserve"> AF</w:t>
            </w:r>
          </w:p>
        </w:tc>
      </w:tr>
      <w:tr w:rsidR="00266DA3" w:rsidRPr="0071501A" w14:paraId="1519177D" w14:textId="77777777" w:rsidTr="00C115A1">
        <w:trPr>
          <w:trHeight w:val="600"/>
        </w:trPr>
        <w:tc>
          <w:tcPr>
            <w:tcW w:w="3039" w:type="dxa"/>
            <w:noWrap/>
            <w:hideMark/>
          </w:tcPr>
          <w:p w14:paraId="6E9ED3E4" w14:textId="77777777" w:rsidR="00266DA3" w:rsidRPr="0071501A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942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lang w:eastAsia="zh-CN" w:bidi="he-IL"/>
                <w:rPrChange w:id="4943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UEs</w:t>
            </w:r>
          </w:p>
          <w:p w14:paraId="5E33CE35" w14:textId="77777777" w:rsidR="00266DA3" w:rsidRPr="0071501A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944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</w:p>
        </w:tc>
        <w:tc>
          <w:tcPr>
            <w:tcW w:w="3249" w:type="dxa"/>
            <w:hideMark/>
          </w:tcPr>
          <w:p w14:paraId="047AB52D" w14:textId="77777777" w:rsidR="00266DA3" w:rsidRPr="0071501A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945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color w:val="000000"/>
                <w:lang w:eastAsia="zh-CN" w:bidi="he-IL"/>
                <w:rPrChange w:id="4946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 xml:space="preserve">Selected UEs for scheduling (for an illustration refer to the L users referenced in Appendix J.4 of </w:t>
            </w:r>
            <w:r w:rsidRPr="0071501A">
              <w:t>[8]</w:t>
            </w:r>
          </w:p>
        </w:tc>
        <w:tc>
          <w:tcPr>
            <w:tcW w:w="3424" w:type="dxa"/>
            <w:vMerge w:val="restart"/>
            <w:hideMark/>
          </w:tcPr>
          <w:p w14:paraId="728544BA" w14:textId="77777777" w:rsidR="00266DA3" w:rsidRPr="0071501A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947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color w:val="000000"/>
                <w:lang w:eastAsia="zh-CN" w:bidi="he-IL"/>
                <w:rPrChange w:id="4948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ignal to O-RU the Channel Estimates for the Application-selected UEs and Precoders</w:t>
            </w:r>
          </w:p>
          <w:p w14:paraId="7DAA9B69" w14:textId="77777777" w:rsidR="00266DA3" w:rsidRPr="0071501A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949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  <w:tr w:rsidR="00266DA3" w:rsidRPr="0071501A" w14:paraId="120BFB57" w14:textId="77777777" w:rsidTr="00C115A1">
        <w:trPr>
          <w:trHeight w:val="600"/>
        </w:trPr>
        <w:tc>
          <w:tcPr>
            <w:tcW w:w="3039" w:type="dxa"/>
            <w:noWrap/>
          </w:tcPr>
          <w:p w14:paraId="7EA6D220" w14:textId="77777777" w:rsidR="00266DA3" w:rsidRPr="0071501A" w:rsidRDefault="00266DA3" w:rsidP="00C115A1">
            <w:pPr>
              <w:spacing w:after="0"/>
              <w:rPr>
                <w:rFonts w:eastAsia="Times New Roman"/>
                <w:lang w:eastAsia="zh-CN" w:bidi="he-IL"/>
                <w:rPrChange w:id="4950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lang w:eastAsia="zh-CN" w:bidi="he-IL"/>
                <w:rPrChange w:id="4951" w:author="Author">
                  <w:rPr>
                    <w:rFonts w:asciiTheme="majorBidi" w:eastAsia="Times New Roman" w:hAnsiTheme="majorBidi" w:cstheme="majorBidi"/>
                    <w:lang w:eastAsia="zh-CN" w:bidi="he-IL"/>
                  </w:rPr>
                </w:rPrChange>
              </w:rPr>
              <w:t>Layers, per UE</w:t>
            </w:r>
          </w:p>
        </w:tc>
        <w:tc>
          <w:tcPr>
            <w:tcW w:w="3249" w:type="dxa"/>
          </w:tcPr>
          <w:p w14:paraId="60D80CE9" w14:textId="77777777" w:rsidR="00266DA3" w:rsidRPr="0071501A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952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  <w:r w:rsidRPr="0071501A">
              <w:rPr>
                <w:rFonts w:eastAsia="Times New Roman"/>
                <w:color w:val="000000"/>
                <w:lang w:eastAsia="zh-CN" w:bidi="he-IL"/>
                <w:rPrChange w:id="4953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  <w:t>Selected precoding matrix for scheduling the UEs</w:t>
            </w:r>
            <w:r w:rsidRPr="0071501A">
              <w:t xml:space="preserve"> (see section 6.3.1.5 in of 3GPP TS 38.211)</w:t>
            </w:r>
          </w:p>
        </w:tc>
        <w:tc>
          <w:tcPr>
            <w:tcW w:w="3424" w:type="dxa"/>
            <w:vMerge/>
          </w:tcPr>
          <w:p w14:paraId="5B742713" w14:textId="77777777" w:rsidR="00266DA3" w:rsidRPr="0071501A" w:rsidDel="00960CED" w:rsidRDefault="00266DA3" w:rsidP="00C115A1">
            <w:pPr>
              <w:spacing w:after="0"/>
              <w:rPr>
                <w:rFonts w:eastAsia="Times New Roman"/>
                <w:color w:val="000000"/>
                <w:lang w:eastAsia="zh-CN" w:bidi="he-IL"/>
                <w:rPrChange w:id="4954" w:author="Author">
                  <w:rPr>
                    <w:rFonts w:asciiTheme="majorBidi" w:eastAsia="Times New Roman" w:hAnsiTheme="majorBidi" w:cstheme="majorBidi"/>
                    <w:color w:val="000000"/>
                    <w:lang w:eastAsia="zh-CN" w:bidi="he-IL"/>
                  </w:rPr>
                </w:rPrChange>
              </w:rPr>
            </w:pPr>
          </w:p>
        </w:tc>
      </w:tr>
    </w:tbl>
    <w:p w14:paraId="70B6009C" w14:textId="77777777" w:rsidR="00266DA3" w:rsidRPr="0057639A" w:rsidRDefault="00266DA3" w:rsidP="00266DA3">
      <w:pPr>
        <w:rPr>
          <w:lang w:eastAsia="zh-CN"/>
        </w:rPr>
      </w:pPr>
    </w:p>
    <w:p w14:paraId="0F9E96BE" w14:textId="03082D96" w:rsidR="00CE4109" w:rsidRDefault="00CE4109" w:rsidP="005340EA">
      <w:pPr>
        <w:spacing w:after="0"/>
      </w:pPr>
    </w:p>
    <w:sectPr w:rsidR="00CE4109" w:rsidSect="007850F3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footnotePr>
        <w:numRestart w:val="eachSect"/>
      </w:footnotePr>
      <w:pgSz w:w="11907" w:h="16840" w:code="9"/>
      <w:pgMar w:top="1416" w:right="1133" w:bottom="1133" w:left="1133" w:header="850" w:footer="340" w:gutter="0"/>
      <w:lnNumType w:countBy="1" w:distance="576"/>
      <w:cols w:space="720"/>
      <w:formProt w:val="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6" w:author="Author" w:initials="A">
    <w:p w14:paraId="72748187" w14:textId="1C919159" w:rsidR="00C518D9" w:rsidRDefault="00C518D9">
      <w:pPr>
        <w:pStyle w:val="CommentText"/>
      </w:pPr>
      <w:r>
        <w:rPr>
          <w:rStyle w:val="CommentReference"/>
        </w:rPr>
        <w:annotationRef/>
      </w:r>
      <w:r>
        <w:t xml:space="preserve">Suggested edit to </w:t>
      </w:r>
      <w:r w:rsidR="00CC4F37">
        <w:t>depict the current content of Chapter 3 more accurately</w:t>
      </w:r>
    </w:p>
  </w:comment>
  <w:comment w:id="10" w:author="Author" w:initials="A">
    <w:p w14:paraId="60B381B0" w14:textId="4FBD1D29" w:rsidR="00974C44" w:rsidRDefault="00974C44">
      <w:pPr>
        <w:pStyle w:val="CommentText"/>
      </w:pPr>
      <w:r>
        <w:rPr>
          <w:rStyle w:val="CommentReference"/>
        </w:rPr>
        <w:annotationRef/>
      </w:r>
      <w:r>
        <w:t>To align with the column headings for</w:t>
      </w:r>
      <w:r w:rsidR="00F46FF5">
        <w:t xml:space="preserve"> channel parameters tables </w:t>
      </w:r>
    </w:p>
  </w:comment>
  <w:comment w:id="13" w:author="Author" w:initials="A">
    <w:p w14:paraId="5516023A" w14:textId="0555C577" w:rsidR="00BD7FC7" w:rsidRDefault="00BD7FC7">
      <w:pPr>
        <w:pStyle w:val="CommentText"/>
      </w:pPr>
      <w:r>
        <w:rPr>
          <w:rStyle w:val="CommentReference"/>
        </w:rPr>
        <w:annotationRef/>
      </w:r>
      <w:r>
        <w:t>Editorial changes</w:t>
      </w:r>
    </w:p>
  </w:comment>
  <w:comment w:id="62" w:author="Author" w:initials="A">
    <w:p w14:paraId="790730E8" w14:textId="2630B0CF" w:rsidR="004236BC" w:rsidRDefault="004236BC">
      <w:pPr>
        <w:pStyle w:val="CommentText"/>
      </w:pPr>
      <w:r>
        <w:rPr>
          <w:rStyle w:val="CommentReference"/>
        </w:rPr>
        <w:annotationRef/>
      </w:r>
      <w:r w:rsidR="006769C7">
        <w:t xml:space="preserve">The AF parameters and capability names in the subsequent tables are not following these conventions. Are these meant for the current document (stage 2) or future/subsequent </w:t>
      </w:r>
      <w:r w:rsidR="006769C7">
        <w:t>document (</w:t>
      </w:r>
      <w:r w:rsidR="00AF5EF6">
        <w:t>stage 3</w:t>
      </w:r>
      <w:r w:rsidR="006769C7">
        <w:t>)?</w:t>
      </w:r>
      <w:r w:rsidR="00AF5EF6">
        <w:t xml:space="preserve"> </w:t>
      </w:r>
      <w:r w:rsidR="008B25CA">
        <w:t xml:space="preserve">For consistency, </w:t>
      </w:r>
      <w:r w:rsidR="002A7BC6">
        <w:t>suggest</w:t>
      </w:r>
      <w:r w:rsidR="00AF5EF6">
        <w:t xml:space="preserve"> </w:t>
      </w:r>
      <w:r w:rsidR="008B25CA">
        <w:t xml:space="preserve">to -1) </w:t>
      </w:r>
      <w:r w:rsidR="00AF5EF6">
        <w:t xml:space="preserve">either alignment of subsequent table parameters with the naming convention </w:t>
      </w:r>
      <w:r w:rsidR="008B25CA">
        <w:t>or 2) explicitly mention that these conventions will be followed in stage 3.</w:t>
      </w:r>
    </w:p>
  </w:comment>
  <w:comment w:id="89" w:author="Author" w:initials="A">
    <w:p w14:paraId="4E50F51A" w14:textId="09C98C5D" w:rsidR="00714010" w:rsidRDefault="00714010">
      <w:pPr>
        <w:pStyle w:val="CommentText"/>
      </w:pPr>
      <w:r>
        <w:rPr>
          <w:rStyle w:val="CommentReference"/>
        </w:rPr>
        <w:annotationRef/>
      </w:r>
      <w:r>
        <w:t>Editorial</w:t>
      </w:r>
    </w:p>
  </w:comment>
  <w:comment w:id="187" w:author="Author" w:initials="A">
    <w:p w14:paraId="6B90560F" w14:textId="02DB7B3C" w:rsidR="00AE5C87" w:rsidRDefault="00AE5C87">
      <w:pPr>
        <w:pStyle w:val="CommentText"/>
      </w:pPr>
      <w:r>
        <w:rPr>
          <w:rStyle w:val="CommentReference"/>
        </w:rPr>
        <w:annotationRef/>
      </w:r>
      <w:r w:rsidRPr="008C0D21">
        <w:rPr>
          <w:color w:val="FF0000"/>
        </w:rPr>
        <w:t xml:space="preserve">Preferable not to include any FFS statement in a final spec. </w:t>
      </w:r>
    </w:p>
  </w:comment>
  <w:comment w:id="195" w:author="Author" w:initials="A">
    <w:p w14:paraId="3780E4B2" w14:textId="7FE74A32" w:rsidR="002941D6" w:rsidRPr="008C0D21" w:rsidRDefault="002941D6">
      <w:pPr>
        <w:pStyle w:val="CommentText"/>
        <w:rPr>
          <w:color w:val="FF0000"/>
        </w:rPr>
      </w:pPr>
      <w:r>
        <w:rPr>
          <w:rStyle w:val="CommentReference"/>
        </w:rPr>
        <w:annotationRef/>
      </w:r>
      <w:r w:rsidRPr="008C0D21">
        <w:rPr>
          <w:color w:val="FF0000"/>
        </w:rPr>
        <w:t xml:space="preserve">Prefer using 3GPP phrase </w:t>
      </w:r>
    </w:p>
  </w:comment>
  <w:comment w:id="476" w:author="Author" w:initials="A">
    <w:p w14:paraId="152A22C0" w14:textId="70EE6286" w:rsidR="00537A46" w:rsidRPr="009B3948" w:rsidRDefault="00537A46">
      <w:pPr>
        <w:pStyle w:val="CommentText"/>
        <w:rPr>
          <w:b/>
          <w:bCs/>
          <w:color w:val="FF0000"/>
        </w:rPr>
      </w:pPr>
      <w:r w:rsidRPr="009B3948">
        <w:rPr>
          <w:rStyle w:val="CommentReference"/>
          <w:b/>
          <w:bCs/>
          <w:color w:val="FF0000"/>
        </w:rPr>
        <w:annotationRef/>
      </w:r>
      <w:r w:rsidRPr="009B3948">
        <w:rPr>
          <w:b/>
          <w:bCs/>
          <w:color w:val="FF0000"/>
        </w:rPr>
        <w:t>mTRP is not a part of Rel-15 feature</w:t>
      </w:r>
      <w:r w:rsidR="00822F21" w:rsidRPr="009B3948">
        <w:rPr>
          <w:b/>
          <w:bCs/>
          <w:color w:val="FF0000"/>
        </w:rPr>
        <w:t xml:space="preserve"> and any reference to Rel-16 feature should be outside the scope of this version</w:t>
      </w:r>
    </w:p>
  </w:comment>
  <w:comment w:id="601" w:author="Author" w:initials="A">
    <w:p w14:paraId="2413C467" w14:textId="439521CD" w:rsidR="003568E0" w:rsidRPr="009B3948" w:rsidRDefault="003568E0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="00BC77C8" w:rsidRPr="009B3948">
        <w:rPr>
          <w:b/>
          <w:bCs/>
          <w:color w:val="FF0000"/>
        </w:rPr>
        <w:t xml:space="preserve">Better to spell out as </w:t>
      </w:r>
      <w:r w:rsidR="001A24AD" w:rsidRPr="009B3948">
        <w:rPr>
          <w:b/>
          <w:bCs/>
          <w:color w:val="FF0000"/>
        </w:rPr>
        <w:t>‘</w:t>
      </w:r>
      <w:r w:rsidR="00BC77C8" w:rsidRPr="009B3948">
        <w:rPr>
          <w:b/>
          <w:bCs/>
          <w:color w:val="FF0000"/>
        </w:rPr>
        <w:t xml:space="preserve">Physical </w:t>
      </w:r>
      <w:r w:rsidR="001212CA" w:rsidRPr="009B3948">
        <w:rPr>
          <w:b/>
          <w:bCs/>
          <w:color w:val="FF0000"/>
        </w:rPr>
        <w:t xml:space="preserve">Layer </w:t>
      </w:r>
      <w:r w:rsidR="00BC77C8" w:rsidRPr="009B3948">
        <w:rPr>
          <w:b/>
          <w:bCs/>
          <w:color w:val="FF0000"/>
        </w:rPr>
        <w:t>Cell Identity</w:t>
      </w:r>
      <w:r w:rsidR="001A24AD" w:rsidRPr="009B3948">
        <w:rPr>
          <w:b/>
          <w:bCs/>
          <w:color w:val="FF0000"/>
        </w:rPr>
        <w:t>’ for the first time usage</w:t>
      </w:r>
      <w:r w:rsidR="00BC77C8" w:rsidRPr="009B3948">
        <w:rPr>
          <w:b/>
          <w:bCs/>
          <w:color w:val="FF0000"/>
        </w:rPr>
        <w:t>;</w:t>
      </w:r>
      <w:r w:rsidR="001212CA" w:rsidRPr="009B3948">
        <w:rPr>
          <w:b/>
          <w:bCs/>
          <w:color w:val="FF0000"/>
        </w:rPr>
        <w:t xml:space="preserve"> since PCI is not a 3GPP defined acronym</w:t>
      </w:r>
      <w:r w:rsidR="00BC77C8" w:rsidRPr="009B3948">
        <w:rPr>
          <w:b/>
          <w:bCs/>
          <w:color w:val="FF0000"/>
        </w:rPr>
        <w:t xml:space="preserve"> </w:t>
      </w:r>
    </w:p>
  </w:comment>
  <w:comment w:id="638" w:author="Author" w:initials="A">
    <w:p w14:paraId="50A2D013" w14:textId="6FBC9490" w:rsidR="008758C2" w:rsidRPr="009B3948" w:rsidRDefault="008758C2">
      <w:pPr>
        <w:pStyle w:val="CommentText"/>
        <w:rPr>
          <w:b/>
          <w:bCs/>
          <w:color w:val="FF0000"/>
        </w:rPr>
      </w:pPr>
      <w:r w:rsidRPr="009B3948">
        <w:rPr>
          <w:rStyle w:val="CommentReference"/>
          <w:b/>
          <w:bCs/>
          <w:color w:val="FF0000"/>
        </w:rPr>
        <w:annotationRef/>
      </w:r>
      <w:r w:rsidRPr="009B3948">
        <w:rPr>
          <w:b/>
          <w:bCs/>
          <w:color w:val="FF0000"/>
        </w:rPr>
        <w:t>mTRP is not a Rel-15 feature</w:t>
      </w:r>
      <w:r w:rsidR="004F3C58" w:rsidRPr="009B3948">
        <w:rPr>
          <w:b/>
          <w:bCs/>
          <w:color w:val="FF0000"/>
        </w:rPr>
        <w:t xml:space="preserve"> </w:t>
      </w:r>
      <w:r w:rsidR="004F3C58" w:rsidRPr="009B3948">
        <w:rPr>
          <w:b/>
          <w:bCs/>
          <w:color w:val="FF0000"/>
        </w:rPr>
        <w:t>and any reference to Rel-16 feature should be outside the scope of this version</w:t>
      </w:r>
    </w:p>
  </w:comment>
  <w:comment w:id="989" w:author="Author" w:initials="A">
    <w:p w14:paraId="39CF849C" w14:textId="7923A7A9" w:rsidR="00F17BC1" w:rsidRPr="009B3948" w:rsidRDefault="00F17BC1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9B3948">
        <w:rPr>
          <w:b/>
          <w:bCs/>
          <w:color w:val="FF0000"/>
        </w:rPr>
        <w:t>mTRP is not a Rel-15 feature and any reference to Rel-16 feature should be outside the scope of this version</w:t>
      </w:r>
    </w:p>
  </w:comment>
  <w:comment w:id="1000" w:author="Author" w:initials="A">
    <w:p w14:paraId="10EAB467" w14:textId="1A77C2B0" w:rsidR="00F17BC1" w:rsidRPr="009B3948" w:rsidRDefault="00F17BC1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9B3948">
        <w:rPr>
          <w:b/>
          <w:bCs/>
          <w:color w:val="FF0000"/>
        </w:rPr>
        <w:t>mTRP is not a Rel-15 feature and any reference to Rel-16 feature should be outside the scope of this version</w:t>
      </w:r>
    </w:p>
  </w:comment>
  <w:comment w:id="1108" w:author="Author" w:initials="A">
    <w:p w14:paraId="31CCB25D" w14:textId="353CBC83" w:rsidR="009B5D2C" w:rsidRPr="009B3948" w:rsidRDefault="009B5D2C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9B3948">
        <w:rPr>
          <w:b/>
          <w:bCs/>
          <w:color w:val="FF0000"/>
        </w:rPr>
        <w:t>mTRP is not a Rel-15 feature and any reference to Rel-16 feature should be outside the scope of this version</w:t>
      </w:r>
    </w:p>
  </w:comment>
  <w:comment w:id="1172" w:author="Author" w:initials="A">
    <w:p w14:paraId="6F1EF761" w14:textId="5898161B" w:rsidR="00A2453E" w:rsidRDefault="00A2453E">
      <w:pPr>
        <w:pStyle w:val="CommentText"/>
      </w:pPr>
      <w:r>
        <w:rPr>
          <w:rStyle w:val="CommentReference"/>
        </w:rPr>
        <w:annotationRef/>
      </w:r>
      <w:r w:rsidRPr="009B3948">
        <w:rPr>
          <w:color w:val="FF0000"/>
        </w:rPr>
        <w:t xml:space="preserve">Editorial: since CORESET is an acronym, 3GPP </w:t>
      </w:r>
      <w:r w:rsidR="00431020" w:rsidRPr="009B3948">
        <w:rPr>
          <w:color w:val="FF0000"/>
        </w:rPr>
        <w:t>Spec</w:t>
      </w:r>
      <w:r w:rsidRPr="009B3948">
        <w:rPr>
          <w:color w:val="FF0000"/>
        </w:rPr>
        <w:t>. alwa</w:t>
      </w:r>
      <w:r w:rsidR="00431020" w:rsidRPr="009B3948">
        <w:rPr>
          <w:color w:val="FF0000"/>
        </w:rPr>
        <w:t xml:space="preserve">ys refers to CORESET in all CAPS. </w:t>
      </w:r>
    </w:p>
  </w:comment>
  <w:comment w:id="1177" w:author="Author" w:initials="A">
    <w:p w14:paraId="0E59F59E" w14:textId="1E7A61A8" w:rsidR="007C49F2" w:rsidRPr="009B3948" w:rsidRDefault="007C49F2">
      <w:pPr>
        <w:pStyle w:val="CommentText"/>
        <w:rPr>
          <w:color w:val="FF0000"/>
        </w:rPr>
      </w:pPr>
      <w:r>
        <w:rPr>
          <w:rStyle w:val="CommentReference"/>
        </w:rPr>
        <w:annotationRef/>
      </w:r>
      <w:r w:rsidRPr="009B3948">
        <w:rPr>
          <w:color w:val="FF0000"/>
        </w:rPr>
        <w:t xml:space="preserve">Editorial: This column heading is changing from table to table: </w:t>
      </w:r>
      <w:r w:rsidR="00A36F8F" w:rsidRPr="009B3948">
        <w:rPr>
          <w:color w:val="FF0000"/>
        </w:rPr>
        <w:t>would be good to us</w:t>
      </w:r>
      <w:r w:rsidR="00E4674D" w:rsidRPr="009B3948">
        <w:rPr>
          <w:color w:val="FF0000"/>
        </w:rPr>
        <w:t>e</w:t>
      </w:r>
      <w:r w:rsidR="00A36F8F" w:rsidRPr="009B3948">
        <w:rPr>
          <w:color w:val="FF0000"/>
        </w:rPr>
        <w:t xml:space="preserve"> a consistent heading</w:t>
      </w:r>
    </w:p>
  </w:comment>
  <w:comment w:id="1363" w:author="Author" w:initials="A">
    <w:p w14:paraId="5DA88A61" w14:textId="3818114F" w:rsidR="00AD35B8" w:rsidRPr="009B3948" w:rsidRDefault="00AD35B8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9B3948">
        <w:rPr>
          <w:b/>
          <w:bCs/>
          <w:color w:val="FF0000"/>
        </w:rPr>
        <w:t>What is “homonymous” RRC parameter?</w:t>
      </w:r>
    </w:p>
  </w:comment>
  <w:comment w:id="1880" w:author="Author" w:initials="A">
    <w:p w14:paraId="7D1C95B0" w14:textId="4D7B72E0" w:rsidR="00C04EBF" w:rsidRPr="00650A08" w:rsidRDefault="00C04EBF" w:rsidP="00C04EBF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9B3948">
        <w:rPr>
          <w:b/>
          <w:bCs/>
          <w:color w:val="FF0000"/>
        </w:rPr>
        <w:t xml:space="preserve">PBCH payload size can be 32 bits or </w:t>
      </w:r>
      <w:r w:rsidR="00583D0E" w:rsidRPr="009B3948">
        <w:rPr>
          <w:b/>
          <w:bCs/>
          <w:color w:val="FF0000"/>
        </w:rPr>
        <w:t>less (e.g. 24 bits)</w:t>
      </w:r>
      <w:r w:rsidRPr="009B3948">
        <w:rPr>
          <w:b/>
          <w:bCs/>
          <w:color w:val="FF0000"/>
        </w:rPr>
        <w:t xml:space="preserve">, depending on the payload generation scheme (MAC generating the full payload versus partial). </w:t>
      </w:r>
    </w:p>
    <w:p w14:paraId="33CE9FD4" w14:textId="4CA77C32" w:rsidR="00C04EBF" w:rsidRDefault="00C04EBF">
      <w:pPr>
        <w:pStyle w:val="CommentText"/>
      </w:pPr>
    </w:p>
  </w:comment>
  <w:comment w:id="2297" w:author="Author" w:initials="A">
    <w:p w14:paraId="6248F5E7" w14:textId="308CF0DE" w:rsidR="00FC735D" w:rsidRPr="00A51D44" w:rsidRDefault="00FC735D">
      <w:pPr>
        <w:pStyle w:val="CommentText"/>
        <w:rPr>
          <w:b/>
          <w:bCs/>
          <w:color w:val="FF0000"/>
        </w:rPr>
      </w:pPr>
      <w:r>
        <w:rPr>
          <w:rStyle w:val="CommentReference"/>
        </w:rPr>
        <w:annotationRef/>
      </w:r>
      <w:r w:rsidRPr="00A51D44">
        <w:rPr>
          <w:b/>
          <w:bCs/>
          <w:color w:val="FF0000"/>
        </w:rPr>
        <w:t>Suggest removing the r</w:t>
      </w:r>
      <w:r w:rsidR="00EA0E80" w:rsidRPr="00A51D44">
        <w:rPr>
          <w:b/>
          <w:bCs/>
          <w:color w:val="FF0000"/>
        </w:rPr>
        <w:t xml:space="preserve">eference to SRS usage type. </w:t>
      </w:r>
      <w:r w:rsidR="00796D67" w:rsidRPr="00A51D44">
        <w:rPr>
          <w:b/>
          <w:bCs/>
          <w:color w:val="FF0000"/>
        </w:rPr>
        <w:sym w:font="Wingdings" w:char="F0E0"/>
      </w:r>
      <w:r w:rsidR="00796D67" w:rsidRPr="00A51D44">
        <w:rPr>
          <w:b/>
          <w:bCs/>
          <w:color w:val="FF0000"/>
        </w:rPr>
        <w:t xml:space="preserve"> further </w:t>
      </w:r>
      <w:r w:rsidR="007B4A97">
        <w:rPr>
          <w:b/>
          <w:bCs/>
          <w:color w:val="FF0000"/>
        </w:rPr>
        <w:t>explanation</w:t>
      </w:r>
      <w:r w:rsidR="00796D67" w:rsidRPr="00A51D44">
        <w:rPr>
          <w:b/>
          <w:bCs/>
          <w:color w:val="FF0000"/>
        </w:rPr>
        <w:t xml:space="preserve"> </w:t>
      </w:r>
      <w:r w:rsidR="007A27AC" w:rsidRPr="00A51D44">
        <w:rPr>
          <w:b/>
          <w:bCs/>
          <w:color w:val="FF0000"/>
        </w:rPr>
        <w:t xml:space="preserve">embedded </w:t>
      </w:r>
      <w:r w:rsidR="00796D67" w:rsidRPr="00A51D44">
        <w:rPr>
          <w:b/>
          <w:bCs/>
          <w:color w:val="FF0000"/>
        </w:rPr>
        <w:t xml:space="preserve">in </w:t>
      </w:r>
      <w:r w:rsidR="007A27AC" w:rsidRPr="00A51D44">
        <w:rPr>
          <w:b/>
          <w:bCs/>
          <w:color w:val="FF0000"/>
        </w:rPr>
        <w:t>Sec 4.3.5.2</w:t>
      </w:r>
    </w:p>
  </w:comment>
  <w:comment w:id="2356" w:author="Author" w:initials="A">
    <w:p w14:paraId="740D1621" w14:textId="75D7BA76" w:rsidR="00EE7EC9" w:rsidRPr="009B3948" w:rsidRDefault="00EE7EC9">
      <w:pPr>
        <w:pStyle w:val="CommentText"/>
        <w:rPr>
          <w:b/>
          <w:bCs/>
          <w:color w:val="FF0000"/>
        </w:rPr>
      </w:pPr>
      <w:r>
        <w:rPr>
          <w:rStyle w:val="CommentReference"/>
        </w:rPr>
        <w:annotationRef/>
      </w:r>
      <w:r w:rsidRPr="009B3948">
        <w:rPr>
          <w:b/>
          <w:bCs/>
          <w:color w:val="FF0000"/>
        </w:rPr>
        <w:t xml:space="preserve">Same comment as </w:t>
      </w:r>
      <w:r w:rsidR="00C210C6" w:rsidRPr="009B3948">
        <w:rPr>
          <w:b/>
          <w:bCs/>
          <w:color w:val="FF0000"/>
        </w:rPr>
        <w:t>in</w:t>
      </w:r>
      <w:r w:rsidRPr="009B3948">
        <w:rPr>
          <w:b/>
          <w:bCs/>
          <w:color w:val="FF0000"/>
        </w:rPr>
        <w:t xml:space="preserve"> </w:t>
      </w:r>
      <w:r w:rsidR="00C210C6" w:rsidRPr="009B3948">
        <w:rPr>
          <w:b/>
          <w:bCs/>
          <w:color w:val="FF0000"/>
        </w:rPr>
        <w:t>Table 4-11</w:t>
      </w:r>
    </w:p>
  </w:comment>
  <w:comment w:id="2391" w:author="Author" w:initials="A">
    <w:p w14:paraId="1B0A826E" w14:textId="64ADD234" w:rsidR="00515964" w:rsidRPr="009B3948" w:rsidRDefault="00515964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9B3948">
        <w:rPr>
          <w:b/>
          <w:bCs/>
          <w:color w:val="FF0000"/>
        </w:rPr>
        <w:t>No DM-RS in PF0</w:t>
      </w:r>
    </w:p>
  </w:comment>
  <w:comment w:id="2495" w:author="Author" w:initials="A">
    <w:p w14:paraId="6B842CEE" w14:textId="453950CE" w:rsidR="006E1527" w:rsidRPr="00EF4521" w:rsidRDefault="006E1527">
      <w:pPr>
        <w:pStyle w:val="CommentText"/>
        <w:rPr>
          <w:b/>
          <w:bCs/>
          <w:color w:val="FF0000"/>
        </w:rPr>
      </w:pPr>
      <w:r>
        <w:rPr>
          <w:rStyle w:val="CommentReference"/>
        </w:rPr>
        <w:annotationRef/>
      </w:r>
      <w:r w:rsidRPr="00EF4521">
        <w:rPr>
          <w:b/>
          <w:bCs/>
          <w:color w:val="FF0000"/>
        </w:rPr>
        <w:t>Would suggest rephrasing as “SRS report type support</w:t>
      </w:r>
      <w:r w:rsidR="008F1CE7" w:rsidRPr="00EF4521">
        <w:rPr>
          <w:b/>
          <w:bCs/>
          <w:color w:val="FF0000"/>
        </w:rPr>
        <w:t xml:space="preserve">” – further comment in Table </w:t>
      </w:r>
      <w:r w:rsidR="00EF4521" w:rsidRPr="00EF4521">
        <w:rPr>
          <w:b/>
          <w:bCs/>
          <w:color w:val="FF0000"/>
        </w:rPr>
        <w:t>4-22</w:t>
      </w:r>
    </w:p>
  </w:comment>
  <w:comment w:id="2496" w:author="Author" w:initials="A">
    <w:p w14:paraId="7712DFC3" w14:textId="06C7E282" w:rsidR="00EF4521" w:rsidRPr="00EF4521" w:rsidRDefault="00EF4521">
      <w:pPr>
        <w:pStyle w:val="CommentText"/>
        <w:rPr>
          <w:b/>
          <w:bCs/>
          <w:color w:val="FF0000"/>
        </w:rPr>
      </w:pPr>
      <w:r w:rsidRPr="00EF4521">
        <w:rPr>
          <w:rStyle w:val="CommentReference"/>
          <w:b/>
          <w:bCs/>
          <w:color w:val="FF0000"/>
        </w:rPr>
        <w:annotationRef/>
      </w:r>
      <w:r w:rsidRPr="00EF4521">
        <w:rPr>
          <w:b/>
          <w:bCs/>
          <w:color w:val="FF0000"/>
        </w:rPr>
        <w:t>Instead of specific “usage” support, L1 should indicate SRS report type support. For what usage L2 will use which type of report is up to L2 implementation- L1 should not care about that</w:t>
      </w:r>
    </w:p>
  </w:comment>
  <w:comment w:id="2499" w:author="Author" w:initials="A">
    <w:p w14:paraId="276939B7" w14:textId="1DEA928F" w:rsidR="00192E68" w:rsidRPr="004E02E4" w:rsidRDefault="00192E68">
      <w:pPr>
        <w:pStyle w:val="CommentText"/>
        <w:rPr>
          <w:b/>
          <w:bCs/>
          <w:color w:val="FF0000"/>
        </w:rPr>
      </w:pPr>
      <w:r>
        <w:rPr>
          <w:rStyle w:val="CommentReference"/>
        </w:rPr>
        <w:annotationRef/>
      </w:r>
      <w:r w:rsidRPr="004E02E4">
        <w:rPr>
          <w:b/>
          <w:bCs/>
          <w:color w:val="FF0000"/>
        </w:rPr>
        <w:t>What is meant by “RS resolution”? How many RB’s SRS spans across, or something else?</w:t>
      </w:r>
    </w:p>
  </w:comment>
  <w:comment w:id="2538" w:author="Author" w:initials="A">
    <w:p w14:paraId="61DD050A" w14:textId="2E0BE8F0" w:rsidR="00E46CC0" w:rsidRPr="004C45CC" w:rsidRDefault="00E46CC0">
      <w:pPr>
        <w:pStyle w:val="CommentText"/>
        <w:rPr>
          <w:b/>
          <w:bCs/>
          <w:color w:val="FF0000"/>
        </w:rPr>
      </w:pPr>
      <w:r>
        <w:rPr>
          <w:rStyle w:val="CommentReference"/>
        </w:rPr>
        <w:annotationRef/>
      </w:r>
      <w:r w:rsidRPr="004C45CC">
        <w:rPr>
          <w:b/>
          <w:bCs/>
          <w:color w:val="FF0000"/>
        </w:rPr>
        <w:t>What is ‘duty cycle’ referr</w:t>
      </w:r>
      <w:r w:rsidR="004C45CC" w:rsidRPr="004C45CC">
        <w:rPr>
          <w:b/>
          <w:bCs/>
          <w:color w:val="FF0000"/>
        </w:rPr>
        <w:t>i</w:t>
      </w:r>
      <w:r w:rsidRPr="004C45CC">
        <w:rPr>
          <w:b/>
          <w:bCs/>
          <w:color w:val="FF0000"/>
        </w:rPr>
        <w:t xml:space="preserve">ng to? </w:t>
      </w:r>
      <w:r w:rsidR="004C45CC" w:rsidRPr="004C45CC">
        <w:rPr>
          <w:b/>
          <w:bCs/>
          <w:color w:val="FF0000"/>
        </w:rPr>
        <w:t>Ether SRS is periodic/semi-persistent/aperiodic, or something else?</w:t>
      </w:r>
    </w:p>
  </w:comment>
  <w:comment w:id="2541" w:author="Author" w:initials="A">
    <w:p w14:paraId="6FFFC932" w14:textId="00D94149" w:rsidR="00313FD3" w:rsidRPr="00DB3A89" w:rsidRDefault="00313FD3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DB3A89">
        <w:rPr>
          <w:b/>
          <w:bCs/>
          <w:color w:val="FF0000"/>
        </w:rPr>
        <w:t xml:space="preserve">What is </w:t>
      </w:r>
      <w:r w:rsidR="00DB3A89" w:rsidRPr="00DB3A89">
        <w:rPr>
          <w:b/>
          <w:bCs/>
          <w:color w:val="FF0000"/>
        </w:rPr>
        <w:t>the difference between these two options?</w:t>
      </w:r>
    </w:p>
  </w:comment>
  <w:comment w:id="2799" w:author="Author" w:initials="A">
    <w:p w14:paraId="1BDBD00C" w14:textId="7DDCB194" w:rsidR="00C806FC" w:rsidRPr="009B3948" w:rsidRDefault="00C806FC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9B3948">
        <w:rPr>
          <w:b/>
          <w:bCs/>
          <w:color w:val="FF0000"/>
        </w:rPr>
        <w:t>mTRP is not a Rel-15 feature</w:t>
      </w:r>
    </w:p>
  </w:comment>
  <w:comment w:id="3149" w:author="Author" w:initials="A">
    <w:p w14:paraId="48F2E215" w14:textId="28D410B2" w:rsidR="00D31C37" w:rsidRPr="009B3948" w:rsidRDefault="00D31C37">
      <w:pPr>
        <w:pStyle w:val="CommentText"/>
        <w:rPr>
          <w:b/>
          <w:bCs/>
          <w:color w:val="FF0000"/>
        </w:rPr>
      </w:pPr>
      <w:r>
        <w:rPr>
          <w:rStyle w:val="CommentReference"/>
        </w:rPr>
        <w:annotationRef/>
      </w:r>
      <w:r w:rsidRPr="009B3948">
        <w:rPr>
          <w:b/>
          <w:bCs/>
          <w:color w:val="FF0000"/>
        </w:rPr>
        <w:t>What is CAG?</w:t>
      </w:r>
    </w:p>
  </w:comment>
  <w:comment w:id="3752" w:author="Author" w:initials="A">
    <w:p w14:paraId="191BECDE" w14:textId="647D1654" w:rsidR="0063690D" w:rsidRPr="0063690D" w:rsidRDefault="0063690D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63690D">
        <w:rPr>
          <w:b/>
          <w:bCs/>
          <w:color w:val="FF0000"/>
        </w:rPr>
        <w:t>Why we need RB size? PF1 is always single PRB transmission</w:t>
      </w:r>
    </w:p>
  </w:comment>
  <w:comment w:id="3885" w:author="Author" w:initials="A">
    <w:p w14:paraId="675C7273" w14:textId="5CB05F97" w:rsidR="00E06CD8" w:rsidRPr="00E06CD8" w:rsidRDefault="00E06CD8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E06CD8">
        <w:rPr>
          <w:b/>
          <w:bCs/>
          <w:color w:val="FF0000"/>
        </w:rPr>
        <w:t>Same comment as for PF1 UCI- each DMRS will always occupy only a single PRB</w:t>
      </w:r>
    </w:p>
  </w:comment>
  <w:comment w:id="4072" w:author="Author" w:initials="A">
    <w:p w14:paraId="6D2617A9" w14:textId="7133CB6C" w:rsidR="00561780" w:rsidRPr="00536AD1" w:rsidRDefault="00561780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536AD1">
        <w:rPr>
          <w:b/>
          <w:bCs/>
          <w:color w:val="FF0000"/>
        </w:rPr>
        <w:t xml:space="preserve">Repetition – already included under “rate dematching” above. </w:t>
      </w:r>
    </w:p>
  </w:comment>
  <w:comment w:id="4412" w:author="Author" w:initials="A">
    <w:p w14:paraId="66936D98" w14:textId="77777777" w:rsidR="00B20D13" w:rsidRDefault="00B20D13">
      <w:pPr>
        <w:pStyle w:val="CommentText"/>
        <w:rPr>
          <w:b/>
          <w:bCs/>
          <w:color w:val="FF0000"/>
        </w:rPr>
      </w:pPr>
      <w:r>
        <w:rPr>
          <w:rStyle w:val="CommentReference"/>
        </w:rPr>
        <w:annotationRef/>
      </w:r>
      <w:r w:rsidR="005C274E" w:rsidRPr="005C274E">
        <w:rPr>
          <w:b/>
          <w:bCs/>
          <w:color w:val="FF0000"/>
        </w:rPr>
        <w:t>It really depends on L2 implementation. For example, L2 can request raw channel metrics for the usage of antenn</w:t>
      </w:r>
      <w:r w:rsidR="005C274E">
        <w:rPr>
          <w:b/>
          <w:bCs/>
          <w:color w:val="FF0000"/>
        </w:rPr>
        <w:t>a</w:t>
      </w:r>
      <w:r w:rsidR="005C274E" w:rsidRPr="005C274E">
        <w:rPr>
          <w:b/>
          <w:bCs/>
          <w:color w:val="FF0000"/>
        </w:rPr>
        <w:t>Switching as well.</w:t>
      </w:r>
      <w:r w:rsidR="005C274E">
        <w:rPr>
          <w:b/>
          <w:bCs/>
          <w:color w:val="FF0000"/>
        </w:rPr>
        <w:t xml:space="preserve"> </w:t>
      </w:r>
      <w:r w:rsidR="005C274E" w:rsidRPr="005C274E">
        <w:rPr>
          <w:b/>
          <w:bCs/>
          <w:color w:val="FF0000"/>
        </w:rPr>
        <w:t xml:space="preserve">In general, L1 should not care what is the “usage” for which L2 is requesting a specific report type. L1 just needs to know what report type(s) to prepare and send to </w:t>
      </w:r>
      <w:r w:rsidR="005C274E">
        <w:rPr>
          <w:b/>
          <w:bCs/>
          <w:color w:val="FF0000"/>
        </w:rPr>
        <w:t>L2</w:t>
      </w:r>
      <w:r w:rsidR="005C274E" w:rsidRPr="005C274E">
        <w:rPr>
          <w:b/>
          <w:bCs/>
          <w:color w:val="FF0000"/>
        </w:rPr>
        <w:t xml:space="preserve">. </w:t>
      </w:r>
    </w:p>
    <w:p w14:paraId="0D56E46A" w14:textId="044C0CD8" w:rsidR="005C274E" w:rsidRPr="005C274E" w:rsidRDefault="005C274E">
      <w:pPr>
        <w:pStyle w:val="CommentText"/>
        <w:rPr>
          <w:b/>
          <w:bCs/>
        </w:rPr>
      </w:pPr>
      <w:r>
        <w:rPr>
          <w:b/>
          <w:bCs/>
          <w:color w:val="FF0000"/>
        </w:rPr>
        <w:t xml:space="preserve">Suggest deleting this </w:t>
      </w:r>
      <w:r w:rsidR="002D6C8F">
        <w:rPr>
          <w:b/>
          <w:bCs/>
          <w:color w:val="FF0000"/>
        </w:rPr>
        <w:t xml:space="preserve">phrase </w:t>
      </w:r>
    </w:p>
  </w:comment>
  <w:comment w:id="4416" w:author="Author" w:initials="A">
    <w:p w14:paraId="32553D20" w14:textId="756FDE2F" w:rsidR="002D6C8F" w:rsidRPr="002D6C8F" w:rsidRDefault="002D6C8F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2D6C8F">
        <w:rPr>
          <w:b/>
          <w:bCs/>
          <w:color w:val="FF0000"/>
        </w:rPr>
        <w:t>Just replacing by “report type 0”</w:t>
      </w:r>
      <w:r>
        <w:rPr>
          <w:b/>
          <w:bCs/>
          <w:color w:val="FF0000"/>
        </w:rPr>
        <w:t xml:space="preserve">. The spec. should not restrict L2 implementation -&gt; L2 may choose to request </w:t>
      </w:r>
      <w:r w:rsidR="000C707F">
        <w:rPr>
          <w:b/>
          <w:bCs/>
          <w:color w:val="FF0000"/>
        </w:rPr>
        <w:t xml:space="preserve">raw channel metrics H for the purpose of antennaSwiching, for example.  </w:t>
      </w:r>
    </w:p>
  </w:comment>
  <w:comment w:id="4443" w:author="Author" w:initials="A">
    <w:p w14:paraId="21A4A8F1" w14:textId="78984E20" w:rsidR="007F48C3" w:rsidRPr="007E6C72" w:rsidRDefault="007F48C3">
      <w:pPr>
        <w:pStyle w:val="CommentText"/>
        <w:rPr>
          <w:b/>
          <w:bCs/>
          <w:color w:val="FF0000"/>
        </w:rPr>
      </w:pPr>
      <w:r>
        <w:rPr>
          <w:rStyle w:val="CommentReference"/>
        </w:rPr>
        <w:annotationRef/>
      </w:r>
      <w:r w:rsidRPr="007E6C72">
        <w:rPr>
          <w:b/>
          <w:bCs/>
          <w:color w:val="FF0000"/>
        </w:rPr>
        <w:t>Why these</w:t>
      </w:r>
      <w:r w:rsidR="007E6C72">
        <w:rPr>
          <w:b/>
          <w:bCs/>
          <w:color w:val="FF0000"/>
        </w:rPr>
        <w:t xml:space="preserve"> specific </w:t>
      </w:r>
      <w:r w:rsidRPr="007E6C72">
        <w:rPr>
          <w:b/>
          <w:bCs/>
          <w:color w:val="FF0000"/>
        </w:rPr>
        <w:t xml:space="preserve"> bit lengths are specified?</w:t>
      </w:r>
    </w:p>
  </w:comment>
  <w:comment w:id="4460" w:author="Author" w:initials="A">
    <w:p w14:paraId="6D0608F9" w14:textId="1EFB9BDE" w:rsidR="007E6C72" w:rsidRPr="007E6C72" w:rsidRDefault="007E6C72">
      <w:pPr>
        <w:pStyle w:val="CommentText"/>
        <w:rPr>
          <w:b/>
          <w:bCs/>
        </w:rPr>
      </w:pPr>
      <w:r>
        <w:rPr>
          <w:rStyle w:val="CommentReference"/>
        </w:rPr>
        <w:annotationRef/>
      </w:r>
      <w:r w:rsidRPr="007E6C72">
        <w:rPr>
          <w:b/>
          <w:bCs/>
          <w:color w:val="FF0000"/>
        </w:rPr>
        <w:t xml:space="preserve">Suggest replacing by “report type 1” – the rationale being explained above. </w:t>
      </w:r>
    </w:p>
  </w:comment>
  <w:comment w:id="4495" w:author="Author" w:initials="A">
    <w:p w14:paraId="5F6F42BF" w14:textId="5A8661D2" w:rsidR="007E6C72" w:rsidRPr="007E6C72" w:rsidRDefault="007E6C72">
      <w:pPr>
        <w:pStyle w:val="CommentText"/>
        <w:rPr>
          <w:b/>
          <w:bCs/>
          <w:color w:val="FF0000"/>
        </w:rPr>
      </w:pPr>
      <w:r>
        <w:rPr>
          <w:rStyle w:val="CommentReference"/>
        </w:rPr>
        <w:annotationRef/>
      </w:r>
      <w:r w:rsidRPr="007E6C72">
        <w:rPr>
          <w:b/>
          <w:bCs/>
          <w:color w:val="FF0000"/>
        </w:rPr>
        <w:t>Suggest replacing by “report type 2” : rationale explained above</w:t>
      </w:r>
      <w:r w:rsidR="005C419D">
        <w:rPr>
          <w:b/>
          <w:bCs/>
          <w:color w:val="FF0000"/>
        </w:rPr>
        <w:t>. L2 may request SINR reports for usage other than beamManagement</w:t>
      </w:r>
    </w:p>
  </w:comment>
  <w:comment w:id="4509" w:author="Author" w:initials="A">
    <w:p w14:paraId="7AD87E6C" w14:textId="546CF319" w:rsidR="005C419D" w:rsidRPr="00351862" w:rsidRDefault="005C419D">
      <w:pPr>
        <w:pStyle w:val="CommentText"/>
        <w:rPr>
          <w:b/>
          <w:bCs/>
          <w:color w:val="FF0000"/>
        </w:rPr>
      </w:pPr>
      <w:r>
        <w:rPr>
          <w:rStyle w:val="CommentReference"/>
        </w:rPr>
        <w:annotationRef/>
      </w:r>
      <w:r w:rsidRPr="00351862">
        <w:rPr>
          <w:b/>
          <w:bCs/>
          <w:color w:val="FF0000"/>
        </w:rPr>
        <w:t xml:space="preserve">Same reason as before: </w:t>
      </w:r>
      <w:r w:rsidR="00351862" w:rsidRPr="00351862">
        <w:rPr>
          <w:b/>
          <w:bCs/>
          <w:color w:val="FF0000"/>
        </w:rPr>
        <w:t>we would prefer to keep “report” types more generic than tying to specific usage</w:t>
      </w:r>
    </w:p>
  </w:comment>
  <w:comment w:id="4877" w:author="Author" w:initials="A">
    <w:p w14:paraId="075E0DDA" w14:textId="4DC22B55" w:rsidR="006B166A" w:rsidRDefault="006B166A">
      <w:pPr>
        <w:pStyle w:val="CommentText"/>
      </w:pPr>
      <w:r>
        <w:rPr>
          <w:rStyle w:val="CommentReference"/>
        </w:rPr>
        <w:annotationRef/>
      </w:r>
      <w:r w:rsidR="007B4A97" w:rsidRPr="00A51D44">
        <w:rPr>
          <w:b/>
          <w:bCs/>
          <w:color w:val="FF0000"/>
        </w:rPr>
        <w:t xml:space="preserve">Suggest removing the reference to SRS usage type. </w:t>
      </w:r>
      <w:r w:rsidR="007B4A97" w:rsidRPr="00A51D44">
        <w:rPr>
          <w:b/>
          <w:bCs/>
          <w:color w:val="FF0000"/>
        </w:rPr>
        <w:sym w:font="Wingdings" w:char="F0E0"/>
      </w:r>
      <w:r w:rsidR="007B4A97" w:rsidRPr="00A51D44">
        <w:rPr>
          <w:b/>
          <w:bCs/>
          <w:color w:val="FF0000"/>
        </w:rPr>
        <w:t xml:space="preserve"> further </w:t>
      </w:r>
      <w:r w:rsidR="007B4A97">
        <w:rPr>
          <w:b/>
          <w:bCs/>
          <w:color w:val="FF0000"/>
        </w:rPr>
        <w:t>explanation</w:t>
      </w:r>
      <w:r w:rsidR="007B4A97" w:rsidRPr="00A51D44">
        <w:rPr>
          <w:b/>
          <w:bCs/>
          <w:color w:val="FF0000"/>
        </w:rPr>
        <w:t xml:space="preserve"> embedded in Sec 4.3.5.2</w:t>
      </w:r>
    </w:p>
  </w:comment>
  <w:comment w:id="4923" w:author="Author" w:initials="A">
    <w:p w14:paraId="2C0D9683" w14:textId="60238B49" w:rsidR="0071501A" w:rsidRDefault="0071501A">
      <w:pPr>
        <w:pStyle w:val="CommentText"/>
      </w:pPr>
      <w:r>
        <w:rPr>
          <w:rStyle w:val="CommentReference"/>
        </w:rPr>
        <w:annotationRef/>
      </w:r>
      <w:r w:rsidRPr="00A51D44">
        <w:rPr>
          <w:b/>
          <w:bCs/>
          <w:color w:val="FF0000"/>
        </w:rPr>
        <w:t xml:space="preserve">Suggest removing the reference to SRS usage type. </w:t>
      </w:r>
      <w:r w:rsidRPr="00A51D44">
        <w:rPr>
          <w:b/>
          <w:bCs/>
          <w:color w:val="FF0000"/>
        </w:rPr>
        <w:sym w:font="Wingdings" w:char="F0E0"/>
      </w:r>
      <w:r w:rsidRPr="00A51D44">
        <w:rPr>
          <w:b/>
          <w:bCs/>
          <w:color w:val="FF0000"/>
        </w:rPr>
        <w:t xml:space="preserve"> further </w:t>
      </w:r>
      <w:r>
        <w:rPr>
          <w:b/>
          <w:bCs/>
          <w:color w:val="FF0000"/>
        </w:rPr>
        <w:t>explanation</w:t>
      </w:r>
      <w:r w:rsidRPr="00A51D44">
        <w:rPr>
          <w:b/>
          <w:bCs/>
          <w:color w:val="FF0000"/>
        </w:rPr>
        <w:t xml:space="preserve"> embedded in Sec 4.3.5.2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2748187" w15:done="0"/>
  <w15:commentEx w15:paraId="60B381B0" w15:done="0"/>
  <w15:commentEx w15:paraId="5516023A" w15:done="0"/>
  <w15:commentEx w15:paraId="790730E8" w15:done="0"/>
  <w15:commentEx w15:paraId="4E50F51A" w15:done="0"/>
  <w15:commentEx w15:paraId="6B90560F" w15:done="0"/>
  <w15:commentEx w15:paraId="3780E4B2" w15:done="0"/>
  <w15:commentEx w15:paraId="152A22C0" w15:done="0"/>
  <w15:commentEx w15:paraId="2413C467" w15:done="0"/>
  <w15:commentEx w15:paraId="50A2D013" w15:done="0"/>
  <w15:commentEx w15:paraId="39CF849C" w15:done="0"/>
  <w15:commentEx w15:paraId="10EAB467" w15:done="0"/>
  <w15:commentEx w15:paraId="31CCB25D" w15:done="0"/>
  <w15:commentEx w15:paraId="6F1EF761" w15:done="0"/>
  <w15:commentEx w15:paraId="0E59F59E" w15:done="0"/>
  <w15:commentEx w15:paraId="5DA88A61" w15:done="0"/>
  <w15:commentEx w15:paraId="33CE9FD4" w15:done="0"/>
  <w15:commentEx w15:paraId="6248F5E7" w15:done="0"/>
  <w15:commentEx w15:paraId="740D1621" w15:done="0"/>
  <w15:commentEx w15:paraId="1B0A826E" w15:done="0"/>
  <w15:commentEx w15:paraId="6B842CEE" w15:done="0"/>
  <w15:commentEx w15:paraId="7712DFC3" w15:done="0"/>
  <w15:commentEx w15:paraId="276939B7" w15:done="0"/>
  <w15:commentEx w15:paraId="61DD050A" w15:done="0"/>
  <w15:commentEx w15:paraId="6FFFC932" w15:done="0"/>
  <w15:commentEx w15:paraId="1BDBD00C" w15:done="0"/>
  <w15:commentEx w15:paraId="48F2E215" w15:done="0"/>
  <w15:commentEx w15:paraId="191BECDE" w15:done="0"/>
  <w15:commentEx w15:paraId="675C7273" w15:done="0"/>
  <w15:commentEx w15:paraId="6D2617A9" w15:done="0"/>
  <w15:commentEx w15:paraId="0D56E46A" w15:done="0"/>
  <w15:commentEx w15:paraId="32553D20" w15:done="0"/>
  <w15:commentEx w15:paraId="21A4A8F1" w15:done="0"/>
  <w15:commentEx w15:paraId="6D0608F9" w15:done="0"/>
  <w15:commentEx w15:paraId="5F6F42BF" w15:done="0"/>
  <w15:commentEx w15:paraId="7AD87E6C" w15:done="0"/>
  <w15:commentEx w15:paraId="075E0DDA" w15:done="0"/>
  <w15:commentEx w15:paraId="2C0D9683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2748187" w16cid:durableId="2541185B"/>
  <w16cid:commentId w16cid:paraId="60B381B0" w16cid:durableId="254120F0"/>
  <w16cid:commentId w16cid:paraId="5516023A" w16cid:durableId="254118AD"/>
  <w16cid:commentId w16cid:paraId="790730E8" w16cid:durableId="2541D60E"/>
  <w16cid:commentId w16cid:paraId="4E50F51A" w16cid:durableId="25411A24"/>
  <w16cid:commentId w16cid:paraId="6B90560F" w16cid:durableId="25411C6A"/>
  <w16cid:commentId w16cid:paraId="3780E4B2" w16cid:durableId="25411CDD"/>
  <w16cid:commentId w16cid:paraId="152A22C0" w16cid:durableId="25412471"/>
  <w16cid:commentId w16cid:paraId="2413C467" w16cid:durableId="254125B1"/>
  <w16cid:commentId w16cid:paraId="50A2D013" w16cid:durableId="25412688"/>
  <w16cid:commentId w16cid:paraId="39CF849C" w16cid:durableId="25420E6A"/>
  <w16cid:commentId w16cid:paraId="10EAB467" w16cid:durableId="25420E71"/>
  <w16cid:commentId w16cid:paraId="31CCB25D" w16cid:durableId="25420EA7"/>
  <w16cid:commentId w16cid:paraId="6F1EF761" w16cid:durableId="25420F70"/>
  <w16cid:commentId w16cid:paraId="0E59F59E" w16cid:durableId="25420FF2"/>
  <w16cid:commentId w16cid:paraId="5DA88A61" w16cid:durableId="254211A6"/>
  <w16cid:commentId w16cid:paraId="33CE9FD4" w16cid:durableId="25425604"/>
  <w16cid:commentId w16cid:paraId="6248F5E7" w16cid:durableId="25425930"/>
  <w16cid:commentId w16cid:paraId="740D1621" w16cid:durableId="25425A61"/>
  <w16cid:commentId w16cid:paraId="1B0A826E" w16cid:durableId="25425AB8"/>
  <w16cid:commentId w16cid:paraId="6B842CEE" w16cid:durableId="25425BF1"/>
  <w16cid:commentId w16cid:paraId="7712DFC3" w16cid:durableId="25425C39"/>
  <w16cid:commentId w16cid:paraId="276939B7" w16cid:durableId="25425CFD"/>
  <w16cid:commentId w16cid:paraId="61DD050A" w16cid:durableId="25425D65"/>
  <w16cid:commentId w16cid:paraId="6FFFC932" w16cid:durableId="25425DE3"/>
  <w16cid:commentId w16cid:paraId="1BDBD00C" w16cid:durableId="25428A2F"/>
  <w16cid:commentId w16cid:paraId="48F2E215" w16cid:durableId="25428B4C"/>
  <w16cid:commentId w16cid:paraId="191BECDE" w16cid:durableId="25428E7F"/>
  <w16cid:commentId w16cid:paraId="675C7273" w16cid:durableId="254290BE"/>
  <w16cid:commentId w16cid:paraId="6D2617A9" w16cid:durableId="254291B8"/>
  <w16cid:commentId w16cid:paraId="0D56E46A" w16cid:durableId="25429432"/>
  <w16cid:commentId w16cid:paraId="32553D20" w16cid:durableId="254294D2"/>
  <w16cid:commentId w16cid:paraId="21A4A8F1" w16cid:durableId="25429547"/>
  <w16cid:commentId w16cid:paraId="6D0608F9" w16cid:durableId="25429580"/>
  <w16cid:commentId w16cid:paraId="5F6F42BF" w16cid:durableId="254295AE"/>
  <w16cid:commentId w16cid:paraId="7AD87E6C" w16cid:durableId="25429608"/>
  <w16cid:commentId w16cid:paraId="075E0DDA" w16cid:durableId="25429788"/>
  <w16cid:commentId w16cid:paraId="2C0D9683" w16cid:durableId="2542985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137A4E" w14:textId="77777777" w:rsidR="00200EE0" w:rsidRDefault="00200EE0">
      <w:r>
        <w:separator/>
      </w:r>
    </w:p>
  </w:endnote>
  <w:endnote w:type="continuationSeparator" w:id="0">
    <w:p w14:paraId="06F2E3B6" w14:textId="77777777" w:rsidR="00200EE0" w:rsidRDefault="00200EE0">
      <w:r>
        <w:continuationSeparator/>
      </w:r>
    </w:p>
  </w:endnote>
  <w:endnote w:type="continuationNotice" w:id="1">
    <w:p w14:paraId="09B9969A" w14:textId="77777777" w:rsidR="00200EE0" w:rsidRDefault="00200EE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 Bold">
    <w:altName w:val="Times New Roman"/>
    <w:panose1 w:val="02020803070505020304"/>
    <w:charset w:val="00"/>
    <w:family w:val="auto"/>
    <w:pitch w:val="variable"/>
    <w:sig w:usb0="E0002AEF" w:usb1="C0007841" w:usb2="00000009" w:usb3="00000000" w:csb0="000001FF" w:csb1="00000000"/>
  </w:font>
  <w:font w:name="(normal text)">
    <w:altName w:val="Times New Roman"/>
    <w:panose1 w:val="00000000000000000000"/>
    <w:charset w:val="00"/>
    <w:family w:val="roman"/>
    <w:notTrueType/>
    <w:pitch w:val="default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Nokia Pure Text">
    <w:charset w:val="00"/>
    <w:family w:val="swiss"/>
    <w:pitch w:val="variable"/>
    <w:sig w:usb0="A00002FF" w:usb1="700078FB" w:usb2="0001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unga">
    <w:panose1 w:val="00000400000000000000"/>
    <w:charset w:val="00"/>
    <w:family w:val="swiss"/>
    <w:pitch w:val="variable"/>
    <w:sig w:usb0="004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cript MT Bold">
    <w:altName w:val="Script MT Bold"/>
    <w:charset w:val="00"/>
    <w:family w:val="script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0FCC91" w14:textId="77777777" w:rsidR="00F16A17" w:rsidRDefault="00F16A17">
    <w:pPr>
      <w:pStyle w:val="Footer"/>
    </w:pPr>
  </w:p>
  <w:p w14:paraId="622C315C" w14:textId="77777777" w:rsidR="00000000" w:rsidRDefault="009B3948"/>
  <w:p w14:paraId="15D0E3CF" w14:textId="77777777" w:rsidR="00000000" w:rsidRDefault="009B3948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A84C90" w14:textId="22F2E8AA" w:rsidR="00E734DE" w:rsidRPr="00D74970" w:rsidRDefault="00E734DE" w:rsidP="007326D8">
    <w:pPr>
      <w:pStyle w:val="Footer"/>
      <w:jc w:val="both"/>
      <w:rPr>
        <w:b w:val="0"/>
        <w:i w:val="0"/>
      </w:rPr>
    </w:pPr>
    <w:r>
      <w:rPr>
        <w:b w:val="0"/>
        <w:i w:val="0"/>
      </w:rPr>
      <w:t xml:space="preserve">________________________________________________________________________________________________ </w:t>
    </w:r>
    <w:r>
      <w:rPr>
        <w:rFonts w:cs="Arial"/>
        <w:b w:val="0"/>
        <w:i w:val="0"/>
      </w:rPr>
      <w:t>©</w:t>
    </w:r>
    <w:r>
      <w:rPr>
        <w:b w:val="0"/>
        <w:i w:val="0"/>
      </w:rPr>
      <w:t xml:space="preserve"> 2019 O-RAN Alliance  All Rights Reserved</w:t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 w:rsidRPr="007326D8">
      <w:rPr>
        <w:b w:val="0"/>
        <w:i w:val="0"/>
        <w:color w:val="2B579A"/>
        <w:shd w:val="clear" w:color="auto" w:fill="E6E6E6"/>
      </w:rPr>
      <w:fldChar w:fldCharType="begin"/>
    </w:r>
    <w:r w:rsidRPr="007326D8">
      <w:rPr>
        <w:b w:val="0"/>
        <w:i w:val="0"/>
      </w:rPr>
      <w:instrText xml:space="preserve"> PAGE   \* MERGEFORMAT </w:instrText>
    </w:r>
    <w:r w:rsidRPr="007326D8">
      <w:rPr>
        <w:b w:val="0"/>
        <w:i w:val="0"/>
        <w:color w:val="2B579A"/>
        <w:shd w:val="clear" w:color="auto" w:fill="E6E6E6"/>
      </w:rPr>
      <w:fldChar w:fldCharType="separate"/>
    </w:r>
    <w:r>
      <w:rPr>
        <w:b w:val="0"/>
        <w:i w:val="0"/>
      </w:rPr>
      <w:t>1</w:t>
    </w:r>
    <w:r w:rsidRPr="007326D8">
      <w:rPr>
        <w:b w:val="0"/>
        <w:i w:val="0"/>
        <w:color w:val="2B579A"/>
        <w:shd w:val="clear" w:color="auto" w:fill="E6E6E6"/>
      </w:rPr>
      <w:fldChar w:fldCharType="end"/>
    </w:r>
  </w:p>
  <w:p w14:paraId="18612CD5" w14:textId="77777777" w:rsidR="00000000" w:rsidRDefault="009B3948"/>
  <w:p w14:paraId="22032577" w14:textId="77777777" w:rsidR="00000000" w:rsidRDefault="009B3948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16BF8C" w14:textId="77777777" w:rsidR="00F16A17" w:rsidRDefault="00F16A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48BA61" w14:textId="77777777" w:rsidR="00200EE0" w:rsidRDefault="00200EE0">
      <w:r>
        <w:separator/>
      </w:r>
    </w:p>
  </w:footnote>
  <w:footnote w:type="continuationSeparator" w:id="0">
    <w:p w14:paraId="14714E52" w14:textId="77777777" w:rsidR="00200EE0" w:rsidRDefault="00200EE0">
      <w:r>
        <w:continuationSeparator/>
      </w:r>
    </w:p>
  </w:footnote>
  <w:footnote w:type="continuationNotice" w:id="1">
    <w:p w14:paraId="0E2E2A6A" w14:textId="77777777" w:rsidR="00200EE0" w:rsidRDefault="00200EE0">
      <w:pPr>
        <w:spacing w:after="0"/>
      </w:pPr>
    </w:p>
  </w:footnote>
  <w:footnote w:id="2">
    <w:p w14:paraId="11424FDE" w14:textId="77777777" w:rsidR="00266DA3" w:rsidRDefault="00266DA3" w:rsidP="00266DA3">
      <w:pPr>
        <w:pStyle w:val="FootnoteText"/>
        <w:ind w:left="0"/>
      </w:pPr>
      <w:r>
        <w:rPr>
          <w:rStyle w:val="FootnoteReference"/>
        </w:rPr>
        <w:footnoteRef/>
      </w:r>
      <w:r>
        <w:t xml:space="preserve"> </w:t>
      </w:r>
      <w:r w:rsidRPr="00491398">
        <w:rPr>
          <w:rFonts w:ascii="Times New Roman" w:hAnsi="Times New Roman"/>
          <w:shd w:val="clear" w:color="auto" w:fill="FFFFFF"/>
        </w:rPr>
        <w:t>Configurable functional block, depends on implementation and/or system configuration</w:t>
      </w:r>
    </w:p>
  </w:footnote>
  <w:footnote w:id="3">
    <w:p w14:paraId="37FEC068" w14:textId="77777777" w:rsidR="00266DA3" w:rsidRDefault="00266DA3" w:rsidP="00C06C77">
      <w:pPr>
        <w:pStyle w:val="FootnoteText"/>
        <w:ind w:left="0"/>
        <w:pPrChange w:id="3799" w:author="Author">
          <w:pPr>
            <w:pStyle w:val="FootnoteText"/>
          </w:pPr>
        </w:pPrChange>
      </w:pPr>
      <w:r>
        <w:rPr>
          <w:rStyle w:val="FootnoteReference"/>
        </w:rPr>
        <w:footnoteRef/>
      </w:r>
      <w:r>
        <w:t xml:space="preserve"> </w:t>
      </w:r>
      <w:r w:rsidRPr="00C06C77">
        <w:rPr>
          <w:rFonts w:ascii="Times New Roman" w:hAnsi="Times New Roman"/>
          <w:rPrChange w:id="3800" w:author="Author">
            <w:rPr/>
          </w:rPrChange>
        </w:rPr>
        <w:t>All the parameters in this PUCCH Format 1 DM-RS table are also present in the PUCCH Format 1 UCI tabl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87D506" w14:textId="77777777" w:rsidR="00F16A17" w:rsidRDefault="00F16A17">
    <w:pPr>
      <w:pStyle w:val="Header"/>
    </w:pPr>
  </w:p>
  <w:p w14:paraId="1B980845" w14:textId="77777777" w:rsidR="00000000" w:rsidRDefault="009B3948"/>
  <w:p w14:paraId="44EA4722" w14:textId="77777777" w:rsidR="00000000" w:rsidRDefault="009B3948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D69043" w14:textId="203A7EB3" w:rsidR="00E734DE" w:rsidRDefault="00E734DE">
    <w:pPr>
      <w:pStyle w:val="Header"/>
    </w:pPr>
    <w:r>
      <w:rPr>
        <w:lang w:val="fr-FR" w:eastAsia="fr-FR"/>
      </w:rPr>
      <w:drawing>
        <wp:inline distT="0" distB="0" distL="0" distR="0" wp14:anchorId="7F1B592A" wp14:editId="51F589AB">
          <wp:extent cx="1091459" cy="466598"/>
          <wp:effectExtent l="0" t="0" r="0" b="0"/>
          <wp:docPr id="2" name="图片 4" descr="webwxgetmsgimg (7).jpe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91459" cy="46659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2E61B802" w14:textId="77777777" w:rsidR="00000000" w:rsidRDefault="009B3948"/>
  <w:p w14:paraId="508D9E1B" w14:textId="77777777" w:rsidR="00000000" w:rsidRDefault="009B3948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16675E" w14:textId="77777777" w:rsidR="00F16A17" w:rsidRDefault="00F16A1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9CCEF5BA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05DF6FD9"/>
    <w:multiLevelType w:val="hybridMultilevel"/>
    <w:tmpl w:val="3D44A9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7D1C21"/>
    <w:multiLevelType w:val="hybridMultilevel"/>
    <w:tmpl w:val="267E2280"/>
    <w:lvl w:ilvl="0" w:tplc="A016F86E">
      <w:start w:val="1"/>
      <w:numFmt w:val="bullet"/>
      <w:pStyle w:val="Bullet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7C2D92"/>
    <w:multiLevelType w:val="hybridMultilevel"/>
    <w:tmpl w:val="F6D4C1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7A40D7"/>
    <w:multiLevelType w:val="hybridMultilevel"/>
    <w:tmpl w:val="2C6EF9E4"/>
    <w:lvl w:ilvl="0" w:tplc="59663592">
      <w:start w:val="1"/>
      <w:numFmt w:val="upperLetter"/>
      <w:pStyle w:val="HeadingAppendix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647BA9"/>
    <w:multiLevelType w:val="multilevel"/>
    <w:tmpl w:val="12F835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Appendix2"/>
      <w:lvlText w:val="%1.%2."/>
      <w:lvlJc w:val="left"/>
      <w:pPr>
        <w:ind w:left="612" w:hanging="432"/>
      </w:pPr>
    </w:lvl>
    <w:lvl w:ilvl="2">
      <w:start w:val="1"/>
      <w:numFmt w:val="decimal"/>
      <w:pStyle w:val="HeadingAppendix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9B07251"/>
    <w:multiLevelType w:val="hybridMultilevel"/>
    <w:tmpl w:val="AE685960"/>
    <w:lvl w:ilvl="0" w:tplc="18090001">
      <w:start w:val="1"/>
      <w:numFmt w:val="bullet"/>
      <w:pStyle w:val="List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 w15:restartNumberingAfterBreak="0">
    <w:nsid w:val="330B6C53"/>
    <w:multiLevelType w:val="hybridMultilevel"/>
    <w:tmpl w:val="63BCC31E"/>
    <w:lvl w:ilvl="0" w:tplc="0696ECE6">
      <w:start w:val="1"/>
      <w:numFmt w:val="upperLetter"/>
      <w:pStyle w:val="ListAlpha"/>
      <w:lvlText w:val="%1."/>
      <w:lvlJc w:val="left"/>
      <w:pPr>
        <w:ind w:left="720" w:hanging="360"/>
      </w:pPr>
      <w:rPr>
        <w:rFonts w:hint="default"/>
      </w:rPr>
    </w:lvl>
    <w:lvl w:ilvl="1" w:tplc="8D600F3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41785D"/>
    <w:multiLevelType w:val="hybridMultilevel"/>
    <w:tmpl w:val="AE14D85A"/>
    <w:lvl w:ilvl="0" w:tplc="9FDEA9FC">
      <w:start w:val="6"/>
      <w:numFmt w:val="bullet"/>
      <w:pStyle w:val="ListBullet3"/>
      <w:lvlText w:val="•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9" w15:restartNumberingAfterBreak="0">
    <w:nsid w:val="360E6AC6"/>
    <w:multiLevelType w:val="hybridMultilevel"/>
    <w:tmpl w:val="F6001186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5B7E70"/>
    <w:multiLevelType w:val="hybridMultilevel"/>
    <w:tmpl w:val="9A4010EA"/>
    <w:lvl w:ilvl="0" w:tplc="60B20164">
      <w:start w:val="1"/>
      <w:numFmt w:val="lowerLetter"/>
      <w:pStyle w:val="AlphaList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3F832BF"/>
    <w:multiLevelType w:val="hybridMultilevel"/>
    <w:tmpl w:val="3A7654C6"/>
    <w:lvl w:ilvl="0" w:tplc="9D74F4E0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  <w:lang w:val="en-GB"/>
      </w:rPr>
    </w:lvl>
    <w:lvl w:ilvl="1" w:tplc="1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2" w15:restartNumberingAfterBreak="0">
    <w:nsid w:val="4C867679"/>
    <w:multiLevelType w:val="hybridMultilevel"/>
    <w:tmpl w:val="C08AE0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FE5732"/>
    <w:multiLevelType w:val="multilevel"/>
    <w:tmpl w:val="B532BF3C"/>
    <w:lvl w:ilvl="0">
      <w:start w:val="1"/>
      <w:numFmt w:val="decimalZero"/>
      <w:pStyle w:val="PatentNumbering1"/>
      <w:lvlText w:val="[00%1]"/>
      <w:lvlJc w:val="left"/>
      <w:pPr>
        <w:tabs>
          <w:tab w:val="num" w:pos="6480"/>
        </w:tabs>
        <w:ind w:left="5760" w:firstLine="0"/>
      </w:pPr>
      <w:rPr>
        <w:rFonts w:ascii="Arial" w:hAnsi="Arial" w:cs="Arial" w:hint="default"/>
        <w:b/>
        <w:i w:val="0"/>
        <w:caps w:val="0"/>
        <w:smallCaps w:val="0"/>
        <w:strike w:val="0"/>
        <w:dstrike w:val="0"/>
        <w:vanish w:val="0"/>
        <w:webHidden w:val="0"/>
        <w:color w:val="auto"/>
        <w:spacing w:val="0"/>
        <w:w w:val="100"/>
        <w:kern w:val="0"/>
        <w:position w:val="0"/>
        <w:sz w:val="24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Zero"/>
      <w:lvlText w:val="[0%2]"/>
      <w:lvlJc w:val="left"/>
      <w:pPr>
        <w:tabs>
          <w:tab w:val="num" w:pos="0"/>
        </w:tabs>
        <w:ind w:left="0" w:firstLine="0"/>
      </w:pPr>
      <w:rPr>
        <w:rFonts w:ascii="Times New Roman Bold" w:hAnsi="Times New Roman Bold" w:cs="Times New Roman" w:hint="default"/>
        <w:b/>
        <w:i w:val="0"/>
        <w:caps w:val="0"/>
        <w:smallCaps w:val="0"/>
        <w:strike w:val="0"/>
        <w:dstrike w:val="0"/>
        <w:vanish w:val="0"/>
        <w:webHidden w:val="0"/>
        <w:color w:val="auto"/>
        <w:spacing w:val="0"/>
        <w:w w:val="100"/>
        <w:kern w:val="0"/>
        <w:position w:val="0"/>
        <w:sz w:val="24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Restart w:val="0"/>
      <w:lvlText w:val="%3."/>
      <w:lvlJc w:val="left"/>
      <w:pPr>
        <w:tabs>
          <w:tab w:val="num" w:pos="0"/>
        </w:tabs>
        <w:ind w:left="634" w:hanging="634"/>
      </w:pPr>
      <w:rPr>
        <w:rFonts w:ascii="Arial" w:hAnsi="Arial" w:cs="Arial" w:hint="default"/>
        <w:b w:val="0"/>
        <w:i w:val="0"/>
        <w:caps w:val="0"/>
        <w:smallCaps w:val="0"/>
        <w:strike w:val="0"/>
        <w:dstrike w:val="0"/>
        <w:vanish w:val="0"/>
        <w:webHidden w:val="0"/>
        <w:color w:val="auto"/>
        <w:spacing w:val="0"/>
        <w:w w:val="100"/>
        <w:kern w:val="0"/>
        <w:position w:val="0"/>
        <w:sz w:val="24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none"/>
      <w:lvlRestart w:val="0"/>
      <w:suff w:val="nothing"/>
      <w:lvlText w:val="%4"/>
      <w:lvlJc w:val="left"/>
      <w:pPr>
        <w:ind w:left="1440" w:hanging="720"/>
      </w:pPr>
      <w:rPr>
        <w:rFonts w:ascii="(normal text)" w:hAnsi="(normal text)" w:hint="default"/>
        <w:b w:val="0"/>
        <w:i w:val="0"/>
        <w:caps w:val="0"/>
        <w:smallCaps w:val="0"/>
        <w:strike w:val="0"/>
        <w:dstrike w:val="0"/>
        <w:vanish w:val="0"/>
        <w:webHidden w:val="0"/>
        <w:color w:val="auto"/>
        <w:spacing w:val="0"/>
        <w:w w:val="100"/>
        <w:kern w:val="0"/>
        <w:position w:val="0"/>
        <w:sz w:val="24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none"/>
      <w:lvlText w:val=""/>
      <w:lvlJc w:val="left"/>
      <w:pPr>
        <w:tabs>
          <w:tab w:val="num" w:pos="0"/>
        </w:tabs>
        <w:ind w:left="0" w:firstLine="1440"/>
      </w:pPr>
      <w:rPr>
        <w:rFonts w:ascii="Times New Roman" w:hAnsi="Times New Roman" w:cs="Times New Roman" w:hint="default"/>
        <w:b w:val="0"/>
        <w:i w:val="0"/>
        <w:caps w:val="0"/>
        <w:smallCaps w:val="0"/>
        <w:strike w:val="0"/>
        <w:dstrike w:val="0"/>
        <w:vanish w:val="0"/>
        <w:webHidden w:val="0"/>
        <w:color w:val="auto"/>
        <w:spacing w:val="0"/>
        <w:w w:val="100"/>
        <w:kern w:val="0"/>
        <w:position w:val="0"/>
        <w:sz w:val="24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6."/>
      <w:lvlJc w:val="left"/>
      <w:pPr>
        <w:tabs>
          <w:tab w:val="num" w:pos="0"/>
        </w:tabs>
        <w:ind w:left="1440" w:hanging="720"/>
      </w:pPr>
      <w:rPr>
        <w:rFonts w:ascii="Times New Roman" w:hAnsi="Times New Roman" w:cs="Times New Roman" w:hint="default"/>
        <w:b w:val="0"/>
        <w:i w:val="0"/>
        <w:caps w:val="0"/>
        <w:smallCaps w:val="0"/>
        <w:strike w:val="0"/>
        <w:dstrike w:val="0"/>
        <w:vanish w:val="0"/>
        <w:webHidden w:val="0"/>
        <w:color w:val="auto"/>
        <w:spacing w:val="0"/>
        <w:w w:val="100"/>
        <w:kern w:val="0"/>
        <w:position w:val="0"/>
        <w:sz w:val="24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lowerLetter"/>
      <w:lvlRestart w:val="0"/>
      <w:lvlText w:val="%7)"/>
      <w:lvlJc w:val="left"/>
      <w:pPr>
        <w:tabs>
          <w:tab w:val="num" w:pos="0"/>
        </w:tabs>
        <w:ind w:left="1440" w:hanging="720"/>
      </w:pPr>
      <w:rPr>
        <w:rFonts w:ascii="Times New Roman" w:hAnsi="Times New Roman" w:cs="Times New Roman" w:hint="default"/>
        <w:b w:val="0"/>
        <w:i w:val="0"/>
        <w:caps w:val="0"/>
        <w:smallCaps w:val="0"/>
        <w:strike w:val="0"/>
        <w:dstrike w:val="0"/>
        <w:vanish w:val="0"/>
        <w:webHidden w:val="0"/>
        <w:color w:val="auto"/>
        <w:spacing w:val="0"/>
        <w:w w:val="100"/>
        <w:kern w:val="0"/>
        <w:position w:val="0"/>
        <w:sz w:val="24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Restart w:val="0"/>
      <w:lvlText w:val="%8."/>
      <w:lvlJc w:val="left"/>
      <w:pPr>
        <w:tabs>
          <w:tab w:val="num" w:pos="0"/>
        </w:tabs>
        <w:ind w:left="0" w:firstLine="720"/>
      </w:pPr>
      <w:rPr>
        <w:rFonts w:ascii="(normal text)" w:hAnsi="(normal text)" w:hint="default"/>
        <w:b w:val="0"/>
        <w:i w:val="0"/>
        <w:caps w:val="0"/>
        <w:smallCaps w:val="0"/>
        <w:strike w:val="0"/>
        <w:dstrike w:val="0"/>
        <w:vanish w:val="0"/>
        <w:webHidden w:val="0"/>
        <w:color w:val="auto"/>
        <w:spacing w:val="0"/>
        <w:w w:val="100"/>
        <w:kern w:val="0"/>
        <w:position w:val="0"/>
        <w:sz w:val="24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none"/>
      <w:suff w:val="nothing"/>
      <w:lvlText w:val=""/>
      <w:lvlJc w:val="left"/>
      <w:pPr>
        <w:ind w:left="5760" w:firstLine="0"/>
      </w:pPr>
      <w:rPr>
        <w:rFonts w:ascii="Times New Roman" w:hAnsi="Times New Roman" w:cs="Times New Roman" w:hint="default"/>
        <w:b w:val="0"/>
        <w:i w:val="0"/>
        <w:caps w:val="0"/>
        <w:smallCaps w:val="0"/>
        <w:strike w:val="0"/>
        <w:dstrike w:val="0"/>
        <w:vanish w:val="0"/>
        <w:webHidden w:val="0"/>
        <w:color w:val="auto"/>
        <w:spacing w:val="0"/>
        <w:w w:val="100"/>
        <w:kern w:val="0"/>
        <w:position w:val="0"/>
        <w:sz w:val="24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4" w15:restartNumberingAfterBreak="0">
    <w:nsid w:val="52181B7A"/>
    <w:multiLevelType w:val="hybridMultilevel"/>
    <w:tmpl w:val="773816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26816A9"/>
    <w:multiLevelType w:val="hybridMultilevel"/>
    <w:tmpl w:val="85021880"/>
    <w:lvl w:ilvl="0" w:tplc="54D83CEA">
      <w:start w:val="1"/>
      <w:numFmt w:val="decimal"/>
      <w:pStyle w:val="ReferenceList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45A3865"/>
    <w:multiLevelType w:val="hybridMultilevel"/>
    <w:tmpl w:val="7E16B5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13036E9"/>
    <w:multiLevelType w:val="hybridMultilevel"/>
    <w:tmpl w:val="6F4E72FA"/>
    <w:lvl w:ilvl="0" w:tplc="05AE5C9E">
      <w:start w:val="5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643418"/>
    <w:multiLevelType w:val="hybridMultilevel"/>
    <w:tmpl w:val="82404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4FC391F"/>
    <w:multiLevelType w:val="multilevel"/>
    <w:tmpl w:val="050288D8"/>
    <w:lvl w:ilvl="0">
      <w:start w:val="2"/>
      <w:numFmt w:val="decimal"/>
      <w:pStyle w:val="Heading1"/>
      <w:suff w:val="space"/>
      <w:lvlText w:val="Chapter 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284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firstLine="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270" w:firstLine="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none"/>
      <w:pStyle w:val="Heading5"/>
      <w:suff w:val="nothing"/>
      <w:lvlText w:val="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none"/>
      <w:pStyle w:val="Heading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Heading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Heading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Heading9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2"/>
  </w:num>
  <w:num w:numId="2">
    <w:abstractNumId w:val="6"/>
  </w:num>
  <w:num w:numId="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9"/>
  </w:num>
  <w:num w:numId="5">
    <w:abstractNumId w:val="0"/>
  </w:num>
  <w:num w:numId="6">
    <w:abstractNumId w:val="10"/>
  </w:num>
  <w:num w:numId="7">
    <w:abstractNumId w:val="15"/>
  </w:num>
  <w:num w:numId="8">
    <w:abstractNumId w:val="7"/>
  </w:num>
  <w:num w:numId="9">
    <w:abstractNumId w:val="8"/>
  </w:num>
  <w:num w:numId="10">
    <w:abstractNumId w:val="5"/>
  </w:num>
  <w:num w:numId="11">
    <w:abstractNumId w:val="4"/>
  </w:num>
  <w:num w:numId="12">
    <w:abstractNumId w:val="9"/>
  </w:num>
  <w:num w:numId="13">
    <w:abstractNumId w:val="17"/>
  </w:num>
  <w:num w:numId="14">
    <w:abstractNumId w:val="3"/>
  </w:num>
  <w:num w:numId="15">
    <w:abstractNumId w:val="16"/>
  </w:num>
  <w:num w:numId="16">
    <w:abstractNumId w:val="18"/>
  </w:num>
  <w:num w:numId="17">
    <w:abstractNumId w:val="1"/>
  </w:num>
  <w:num w:numId="18">
    <w:abstractNumId w:val="12"/>
  </w:num>
  <w:num w:numId="19">
    <w:abstractNumId w:val="14"/>
  </w:num>
  <w:num w:numId="20">
    <w:abstractNumId w:val="1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6"/>
  <w:removePersonalInformation/>
  <w:removeDateAndTime/>
  <w:printFractionalCharacterWidth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114B"/>
    <w:rsid w:val="000017FA"/>
    <w:rsid w:val="00001B6B"/>
    <w:rsid w:val="0000242B"/>
    <w:rsid w:val="00002964"/>
    <w:rsid w:val="00003C9D"/>
    <w:rsid w:val="00004764"/>
    <w:rsid w:val="000047F0"/>
    <w:rsid w:val="0000481B"/>
    <w:rsid w:val="0000515F"/>
    <w:rsid w:val="00005D24"/>
    <w:rsid w:val="00006563"/>
    <w:rsid w:val="00006A35"/>
    <w:rsid w:val="000071A4"/>
    <w:rsid w:val="0001088A"/>
    <w:rsid w:val="00010974"/>
    <w:rsid w:val="00010A0A"/>
    <w:rsid w:val="0001103F"/>
    <w:rsid w:val="00011AE6"/>
    <w:rsid w:val="000122C3"/>
    <w:rsid w:val="000143F0"/>
    <w:rsid w:val="000159CB"/>
    <w:rsid w:val="00015C82"/>
    <w:rsid w:val="000169E2"/>
    <w:rsid w:val="00017A62"/>
    <w:rsid w:val="00017F7F"/>
    <w:rsid w:val="000214BD"/>
    <w:rsid w:val="00021A07"/>
    <w:rsid w:val="000232AA"/>
    <w:rsid w:val="00023BF5"/>
    <w:rsid w:val="00024CAB"/>
    <w:rsid w:val="000259C3"/>
    <w:rsid w:val="00030BC5"/>
    <w:rsid w:val="00031A55"/>
    <w:rsid w:val="00031BA2"/>
    <w:rsid w:val="000323F2"/>
    <w:rsid w:val="00032E2E"/>
    <w:rsid w:val="00033397"/>
    <w:rsid w:val="0003376E"/>
    <w:rsid w:val="00033F3F"/>
    <w:rsid w:val="00034971"/>
    <w:rsid w:val="00034987"/>
    <w:rsid w:val="00034E00"/>
    <w:rsid w:val="00036CAB"/>
    <w:rsid w:val="00037340"/>
    <w:rsid w:val="00037C77"/>
    <w:rsid w:val="00040095"/>
    <w:rsid w:val="00040F8C"/>
    <w:rsid w:val="0004108F"/>
    <w:rsid w:val="000430D6"/>
    <w:rsid w:val="00043C34"/>
    <w:rsid w:val="00044D65"/>
    <w:rsid w:val="0004605B"/>
    <w:rsid w:val="00050609"/>
    <w:rsid w:val="00050DA9"/>
    <w:rsid w:val="000510EE"/>
    <w:rsid w:val="00051A6C"/>
    <w:rsid w:val="00054D04"/>
    <w:rsid w:val="000550E6"/>
    <w:rsid w:val="00055448"/>
    <w:rsid w:val="00055492"/>
    <w:rsid w:val="000571CE"/>
    <w:rsid w:val="00057278"/>
    <w:rsid w:val="000575F0"/>
    <w:rsid w:val="00057C00"/>
    <w:rsid w:val="00060785"/>
    <w:rsid w:val="0006248E"/>
    <w:rsid w:val="000629BE"/>
    <w:rsid w:val="00063712"/>
    <w:rsid w:val="00064C94"/>
    <w:rsid w:val="00065231"/>
    <w:rsid w:val="000663EF"/>
    <w:rsid w:val="00066AE4"/>
    <w:rsid w:val="00066C42"/>
    <w:rsid w:val="00067127"/>
    <w:rsid w:val="00067954"/>
    <w:rsid w:val="0007015E"/>
    <w:rsid w:val="00071522"/>
    <w:rsid w:val="00071C09"/>
    <w:rsid w:val="000720A2"/>
    <w:rsid w:val="00072472"/>
    <w:rsid w:val="000728C4"/>
    <w:rsid w:val="000735B1"/>
    <w:rsid w:val="00074D3B"/>
    <w:rsid w:val="00074F6A"/>
    <w:rsid w:val="000751EE"/>
    <w:rsid w:val="000752F9"/>
    <w:rsid w:val="00075600"/>
    <w:rsid w:val="000763CB"/>
    <w:rsid w:val="000776C2"/>
    <w:rsid w:val="0008030E"/>
    <w:rsid w:val="00080512"/>
    <w:rsid w:val="00080547"/>
    <w:rsid w:val="00080801"/>
    <w:rsid w:val="00080C8B"/>
    <w:rsid w:val="00081045"/>
    <w:rsid w:val="00081910"/>
    <w:rsid w:val="00082BEB"/>
    <w:rsid w:val="000835B7"/>
    <w:rsid w:val="000843B2"/>
    <w:rsid w:val="000852C9"/>
    <w:rsid w:val="00085B41"/>
    <w:rsid w:val="00085E8E"/>
    <w:rsid w:val="00086FAD"/>
    <w:rsid w:val="00090CF6"/>
    <w:rsid w:val="00090EB8"/>
    <w:rsid w:val="000911E5"/>
    <w:rsid w:val="00093728"/>
    <w:rsid w:val="00093C85"/>
    <w:rsid w:val="00094055"/>
    <w:rsid w:val="00094C90"/>
    <w:rsid w:val="000951FA"/>
    <w:rsid w:val="00095B14"/>
    <w:rsid w:val="00096307"/>
    <w:rsid w:val="00096A99"/>
    <w:rsid w:val="0009716F"/>
    <w:rsid w:val="00097374"/>
    <w:rsid w:val="00097D83"/>
    <w:rsid w:val="000A0397"/>
    <w:rsid w:val="000A0A20"/>
    <w:rsid w:val="000A0E60"/>
    <w:rsid w:val="000A10D0"/>
    <w:rsid w:val="000A2062"/>
    <w:rsid w:val="000A37F6"/>
    <w:rsid w:val="000A4740"/>
    <w:rsid w:val="000A512A"/>
    <w:rsid w:val="000A5C0B"/>
    <w:rsid w:val="000A67D5"/>
    <w:rsid w:val="000A6872"/>
    <w:rsid w:val="000A6FA0"/>
    <w:rsid w:val="000A79E8"/>
    <w:rsid w:val="000B0330"/>
    <w:rsid w:val="000B05D7"/>
    <w:rsid w:val="000B062B"/>
    <w:rsid w:val="000B0E45"/>
    <w:rsid w:val="000B12D1"/>
    <w:rsid w:val="000B1326"/>
    <w:rsid w:val="000B14F4"/>
    <w:rsid w:val="000B1A29"/>
    <w:rsid w:val="000B1F0A"/>
    <w:rsid w:val="000B2033"/>
    <w:rsid w:val="000B2D3D"/>
    <w:rsid w:val="000B2F57"/>
    <w:rsid w:val="000B3762"/>
    <w:rsid w:val="000B37A8"/>
    <w:rsid w:val="000B3AA7"/>
    <w:rsid w:val="000B3E68"/>
    <w:rsid w:val="000B4498"/>
    <w:rsid w:val="000B450E"/>
    <w:rsid w:val="000B470C"/>
    <w:rsid w:val="000B57DA"/>
    <w:rsid w:val="000B640A"/>
    <w:rsid w:val="000B71AC"/>
    <w:rsid w:val="000B7210"/>
    <w:rsid w:val="000B74A1"/>
    <w:rsid w:val="000B7B82"/>
    <w:rsid w:val="000C036D"/>
    <w:rsid w:val="000C068C"/>
    <w:rsid w:val="000C0BAA"/>
    <w:rsid w:val="000C18EC"/>
    <w:rsid w:val="000C1A99"/>
    <w:rsid w:val="000C23AC"/>
    <w:rsid w:val="000C2A2D"/>
    <w:rsid w:val="000C3359"/>
    <w:rsid w:val="000C6512"/>
    <w:rsid w:val="000C6F89"/>
    <w:rsid w:val="000C707F"/>
    <w:rsid w:val="000C7357"/>
    <w:rsid w:val="000D0772"/>
    <w:rsid w:val="000D12C7"/>
    <w:rsid w:val="000D13FE"/>
    <w:rsid w:val="000D1B40"/>
    <w:rsid w:val="000D2083"/>
    <w:rsid w:val="000D2D51"/>
    <w:rsid w:val="000D3047"/>
    <w:rsid w:val="000D3071"/>
    <w:rsid w:val="000D38EF"/>
    <w:rsid w:val="000D3E08"/>
    <w:rsid w:val="000D3E5B"/>
    <w:rsid w:val="000D3F9D"/>
    <w:rsid w:val="000D3FFC"/>
    <w:rsid w:val="000D4A55"/>
    <w:rsid w:val="000D58AB"/>
    <w:rsid w:val="000D5914"/>
    <w:rsid w:val="000D5AE0"/>
    <w:rsid w:val="000D62FA"/>
    <w:rsid w:val="000D71E3"/>
    <w:rsid w:val="000D7467"/>
    <w:rsid w:val="000D767B"/>
    <w:rsid w:val="000D7D40"/>
    <w:rsid w:val="000D7F8A"/>
    <w:rsid w:val="000E077F"/>
    <w:rsid w:val="000E12C5"/>
    <w:rsid w:val="000E255D"/>
    <w:rsid w:val="000E3102"/>
    <w:rsid w:val="000E4469"/>
    <w:rsid w:val="000E4C4F"/>
    <w:rsid w:val="000E553C"/>
    <w:rsid w:val="000E5986"/>
    <w:rsid w:val="000E5E64"/>
    <w:rsid w:val="000E77D0"/>
    <w:rsid w:val="000F0759"/>
    <w:rsid w:val="000F5C12"/>
    <w:rsid w:val="000F5D91"/>
    <w:rsid w:val="00101598"/>
    <w:rsid w:val="001015D6"/>
    <w:rsid w:val="0010209D"/>
    <w:rsid w:val="001032A8"/>
    <w:rsid w:val="00103CB8"/>
    <w:rsid w:val="00104465"/>
    <w:rsid w:val="001053E0"/>
    <w:rsid w:val="001055CA"/>
    <w:rsid w:val="001058C2"/>
    <w:rsid w:val="00105D31"/>
    <w:rsid w:val="00105F9D"/>
    <w:rsid w:val="00106019"/>
    <w:rsid w:val="001062A4"/>
    <w:rsid w:val="0011055E"/>
    <w:rsid w:val="00110D43"/>
    <w:rsid w:val="00111223"/>
    <w:rsid w:val="001113CD"/>
    <w:rsid w:val="00111F2D"/>
    <w:rsid w:val="0011271A"/>
    <w:rsid w:val="00112980"/>
    <w:rsid w:val="0011362F"/>
    <w:rsid w:val="00113DA5"/>
    <w:rsid w:val="00113EC0"/>
    <w:rsid w:val="00114582"/>
    <w:rsid w:val="00114664"/>
    <w:rsid w:val="001151CC"/>
    <w:rsid w:val="00115FC5"/>
    <w:rsid w:val="0011673F"/>
    <w:rsid w:val="00116E6E"/>
    <w:rsid w:val="00116EDA"/>
    <w:rsid w:val="00117252"/>
    <w:rsid w:val="00117B86"/>
    <w:rsid w:val="001204B9"/>
    <w:rsid w:val="00120CA1"/>
    <w:rsid w:val="001212CA"/>
    <w:rsid w:val="001213B0"/>
    <w:rsid w:val="00121905"/>
    <w:rsid w:val="00123C2F"/>
    <w:rsid w:val="0012500F"/>
    <w:rsid w:val="00125212"/>
    <w:rsid w:val="00125762"/>
    <w:rsid w:val="0012617A"/>
    <w:rsid w:val="00126563"/>
    <w:rsid w:val="001276A1"/>
    <w:rsid w:val="001300C4"/>
    <w:rsid w:val="001308EE"/>
    <w:rsid w:val="001315E2"/>
    <w:rsid w:val="0013282B"/>
    <w:rsid w:val="0013475F"/>
    <w:rsid w:val="00135368"/>
    <w:rsid w:val="00136396"/>
    <w:rsid w:val="00136A06"/>
    <w:rsid w:val="00136C6B"/>
    <w:rsid w:val="00136CAD"/>
    <w:rsid w:val="00137DF1"/>
    <w:rsid w:val="001407DA"/>
    <w:rsid w:val="0014125F"/>
    <w:rsid w:val="001412A3"/>
    <w:rsid w:val="00141748"/>
    <w:rsid w:val="00141DC4"/>
    <w:rsid w:val="00142DC6"/>
    <w:rsid w:val="00144582"/>
    <w:rsid w:val="00144585"/>
    <w:rsid w:val="001451A9"/>
    <w:rsid w:val="00145548"/>
    <w:rsid w:val="00145590"/>
    <w:rsid w:val="001473EA"/>
    <w:rsid w:val="0014762D"/>
    <w:rsid w:val="00150601"/>
    <w:rsid w:val="00150EE3"/>
    <w:rsid w:val="00151F0D"/>
    <w:rsid w:val="00152BB7"/>
    <w:rsid w:val="00153009"/>
    <w:rsid w:val="0015415A"/>
    <w:rsid w:val="001549AC"/>
    <w:rsid w:val="001549DD"/>
    <w:rsid w:val="00154F0C"/>
    <w:rsid w:val="001576A3"/>
    <w:rsid w:val="00157C6F"/>
    <w:rsid w:val="001607A7"/>
    <w:rsid w:val="00160995"/>
    <w:rsid w:val="00160CF1"/>
    <w:rsid w:val="0016103F"/>
    <w:rsid w:val="00162264"/>
    <w:rsid w:val="00162DDE"/>
    <w:rsid w:val="001637F7"/>
    <w:rsid w:val="00163944"/>
    <w:rsid w:val="00163952"/>
    <w:rsid w:val="00163FFB"/>
    <w:rsid w:val="001646FE"/>
    <w:rsid w:val="001660D7"/>
    <w:rsid w:val="00166527"/>
    <w:rsid w:val="00166D2E"/>
    <w:rsid w:val="00166FDA"/>
    <w:rsid w:val="00167867"/>
    <w:rsid w:val="00167B3F"/>
    <w:rsid w:val="00170BFA"/>
    <w:rsid w:val="001717E0"/>
    <w:rsid w:val="00172713"/>
    <w:rsid w:val="001739AF"/>
    <w:rsid w:val="00175401"/>
    <w:rsid w:val="0017560F"/>
    <w:rsid w:val="00176973"/>
    <w:rsid w:val="0017740C"/>
    <w:rsid w:val="00177617"/>
    <w:rsid w:val="00177DF2"/>
    <w:rsid w:val="00180B16"/>
    <w:rsid w:val="00181693"/>
    <w:rsid w:val="00181B1A"/>
    <w:rsid w:val="00182C0E"/>
    <w:rsid w:val="00182E8F"/>
    <w:rsid w:val="0018389D"/>
    <w:rsid w:val="00183AE3"/>
    <w:rsid w:val="001842EE"/>
    <w:rsid w:val="001846A4"/>
    <w:rsid w:val="00184A5C"/>
    <w:rsid w:val="00184F88"/>
    <w:rsid w:val="00185595"/>
    <w:rsid w:val="0018673E"/>
    <w:rsid w:val="001869AC"/>
    <w:rsid w:val="00187559"/>
    <w:rsid w:val="00190F24"/>
    <w:rsid w:val="0019272D"/>
    <w:rsid w:val="00192E63"/>
    <w:rsid w:val="00192E68"/>
    <w:rsid w:val="00193076"/>
    <w:rsid w:val="00193470"/>
    <w:rsid w:val="001941CF"/>
    <w:rsid w:val="00194E74"/>
    <w:rsid w:val="00194FB0"/>
    <w:rsid w:val="00195687"/>
    <w:rsid w:val="001961D7"/>
    <w:rsid w:val="00196C70"/>
    <w:rsid w:val="0019787C"/>
    <w:rsid w:val="001A0E18"/>
    <w:rsid w:val="001A101C"/>
    <w:rsid w:val="001A1AB2"/>
    <w:rsid w:val="001A245D"/>
    <w:rsid w:val="001A24AD"/>
    <w:rsid w:val="001A271A"/>
    <w:rsid w:val="001A2CF0"/>
    <w:rsid w:val="001A2D1F"/>
    <w:rsid w:val="001A2D5E"/>
    <w:rsid w:val="001A37BF"/>
    <w:rsid w:val="001A3EC3"/>
    <w:rsid w:val="001A60CE"/>
    <w:rsid w:val="001A61B8"/>
    <w:rsid w:val="001A7810"/>
    <w:rsid w:val="001A7A38"/>
    <w:rsid w:val="001B0850"/>
    <w:rsid w:val="001B1914"/>
    <w:rsid w:val="001B1CCD"/>
    <w:rsid w:val="001B1FE2"/>
    <w:rsid w:val="001B31B5"/>
    <w:rsid w:val="001B388E"/>
    <w:rsid w:val="001B3E27"/>
    <w:rsid w:val="001B3F24"/>
    <w:rsid w:val="001B40E6"/>
    <w:rsid w:val="001B4105"/>
    <w:rsid w:val="001B41B3"/>
    <w:rsid w:val="001B4809"/>
    <w:rsid w:val="001B579C"/>
    <w:rsid w:val="001B5D91"/>
    <w:rsid w:val="001B5E16"/>
    <w:rsid w:val="001B645B"/>
    <w:rsid w:val="001B6A09"/>
    <w:rsid w:val="001B6AE4"/>
    <w:rsid w:val="001B6AEF"/>
    <w:rsid w:val="001B7A0C"/>
    <w:rsid w:val="001C04B8"/>
    <w:rsid w:val="001C0E8B"/>
    <w:rsid w:val="001C152E"/>
    <w:rsid w:val="001C4249"/>
    <w:rsid w:val="001C4404"/>
    <w:rsid w:val="001C5FCD"/>
    <w:rsid w:val="001C764C"/>
    <w:rsid w:val="001D02E2"/>
    <w:rsid w:val="001D11A9"/>
    <w:rsid w:val="001D1864"/>
    <w:rsid w:val="001D2555"/>
    <w:rsid w:val="001D2EDB"/>
    <w:rsid w:val="001D4C4F"/>
    <w:rsid w:val="001D505B"/>
    <w:rsid w:val="001D788C"/>
    <w:rsid w:val="001D7A14"/>
    <w:rsid w:val="001D7C39"/>
    <w:rsid w:val="001E0B82"/>
    <w:rsid w:val="001E0FC9"/>
    <w:rsid w:val="001E1117"/>
    <w:rsid w:val="001E223C"/>
    <w:rsid w:val="001E31F6"/>
    <w:rsid w:val="001E3487"/>
    <w:rsid w:val="001E407B"/>
    <w:rsid w:val="001E445A"/>
    <w:rsid w:val="001E4D19"/>
    <w:rsid w:val="001E4D4C"/>
    <w:rsid w:val="001E51EC"/>
    <w:rsid w:val="001E593D"/>
    <w:rsid w:val="001E59CF"/>
    <w:rsid w:val="001E5D52"/>
    <w:rsid w:val="001E7894"/>
    <w:rsid w:val="001F088C"/>
    <w:rsid w:val="001F0B98"/>
    <w:rsid w:val="001F0BF6"/>
    <w:rsid w:val="001F168B"/>
    <w:rsid w:val="001F17EE"/>
    <w:rsid w:val="001F2196"/>
    <w:rsid w:val="001F258C"/>
    <w:rsid w:val="001F3133"/>
    <w:rsid w:val="001F371A"/>
    <w:rsid w:val="001F3AB3"/>
    <w:rsid w:val="001F41B0"/>
    <w:rsid w:val="001F43E8"/>
    <w:rsid w:val="001F4F46"/>
    <w:rsid w:val="001F4FFE"/>
    <w:rsid w:val="001F57D1"/>
    <w:rsid w:val="001F741C"/>
    <w:rsid w:val="001F7C37"/>
    <w:rsid w:val="00200E92"/>
    <w:rsid w:val="00200EE0"/>
    <w:rsid w:val="00201124"/>
    <w:rsid w:val="002011C2"/>
    <w:rsid w:val="00201DD7"/>
    <w:rsid w:val="0020240D"/>
    <w:rsid w:val="00202D83"/>
    <w:rsid w:val="002034E0"/>
    <w:rsid w:val="00205DBB"/>
    <w:rsid w:val="0020648B"/>
    <w:rsid w:val="00210D1C"/>
    <w:rsid w:val="00211893"/>
    <w:rsid w:val="002126DC"/>
    <w:rsid w:val="00213F7F"/>
    <w:rsid w:val="0021429F"/>
    <w:rsid w:val="00214843"/>
    <w:rsid w:val="0021510A"/>
    <w:rsid w:val="002160BF"/>
    <w:rsid w:val="0021715B"/>
    <w:rsid w:val="00217E24"/>
    <w:rsid w:val="00220080"/>
    <w:rsid w:val="0022100E"/>
    <w:rsid w:val="00221AE8"/>
    <w:rsid w:val="00221C32"/>
    <w:rsid w:val="00221ED1"/>
    <w:rsid w:val="00223E5E"/>
    <w:rsid w:val="0022494D"/>
    <w:rsid w:val="00225152"/>
    <w:rsid w:val="00226254"/>
    <w:rsid w:val="002266C8"/>
    <w:rsid w:val="00227192"/>
    <w:rsid w:val="00227309"/>
    <w:rsid w:val="0023073B"/>
    <w:rsid w:val="002309A5"/>
    <w:rsid w:val="00230CD2"/>
    <w:rsid w:val="00232212"/>
    <w:rsid w:val="002334D2"/>
    <w:rsid w:val="00234558"/>
    <w:rsid w:val="00235325"/>
    <w:rsid w:val="00235849"/>
    <w:rsid w:val="00236289"/>
    <w:rsid w:val="002363F3"/>
    <w:rsid w:val="00236686"/>
    <w:rsid w:val="0023712D"/>
    <w:rsid w:val="0023753E"/>
    <w:rsid w:val="0023756D"/>
    <w:rsid w:val="00237730"/>
    <w:rsid w:val="00237814"/>
    <w:rsid w:val="0023796B"/>
    <w:rsid w:val="00237B5C"/>
    <w:rsid w:val="002422C3"/>
    <w:rsid w:val="0024349C"/>
    <w:rsid w:val="002436BA"/>
    <w:rsid w:val="002452AC"/>
    <w:rsid w:val="00245D6E"/>
    <w:rsid w:val="002462EE"/>
    <w:rsid w:val="00246FEB"/>
    <w:rsid w:val="002472C3"/>
    <w:rsid w:val="00250BB9"/>
    <w:rsid w:val="00250D0D"/>
    <w:rsid w:val="00250DD2"/>
    <w:rsid w:val="00251030"/>
    <w:rsid w:val="0025399F"/>
    <w:rsid w:val="00253F08"/>
    <w:rsid w:val="00254678"/>
    <w:rsid w:val="00256352"/>
    <w:rsid w:val="0025639C"/>
    <w:rsid w:val="002565FB"/>
    <w:rsid w:val="00256605"/>
    <w:rsid w:val="00256D3E"/>
    <w:rsid w:val="00256FBC"/>
    <w:rsid w:val="00257A02"/>
    <w:rsid w:val="00257A9A"/>
    <w:rsid w:val="002603D2"/>
    <w:rsid w:val="00260B00"/>
    <w:rsid w:val="00262858"/>
    <w:rsid w:val="00263588"/>
    <w:rsid w:val="00264A2F"/>
    <w:rsid w:val="00265ECA"/>
    <w:rsid w:val="00266DA3"/>
    <w:rsid w:val="00266E2E"/>
    <w:rsid w:val="0026757B"/>
    <w:rsid w:val="00267CB3"/>
    <w:rsid w:val="00267DBB"/>
    <w:rsid w:val="00272BC7"/>
    <w:rsid w:val="00273BBA"/>
    <w:rsid w:val="002748A8"/>
    <w:rsid w:val="00274BB2"/>
    <w:rsid w:val="00274FBF"/>
    <w:rsid w:val="00275149"/>
    <w:rsid w:val="00275567"/>
    <w:rsid w:val="00275EEC"/>
    <w:rsid w:val="002760C3"/>
    <w:rsid w:val="002760E5"/>
    <w:rsid w:val="0027686A"/>
    <w:rsid w:val="002769C1"/>
    <w:rsid w:val="002803B7"/>
    <w:rsid w:val="002803E8"/>
    <w:rsid w:val="00280F10"/>
    <w:rsid w:val="00282049"/>
    <w:rsid w:val="002831A1"/>
    <w:rsid w:val="002832A5"/>
    <w:rsid w:val="0028368A"/>
    <w:rsid w:val="00283A91"/>
    <w:rsid w:val="00283B7E"/>
    <w:rsid w:val="00284E6F"/>
    <w:rsid w:val="002853A0"/>
    <w:rsid w:val="0028541F"/>
    <w:rsid w:val="0028643D"/>
    <w:rsid w:val="00286C9C"/>
    <w:rsid w:val="00286D1E"/>
    <w:rsid w:val="002873FF"/>
    <w:rsid w:val="00287AC8"/>
    <w:rsid w:val="00287E98"/>
    <w:rsid w:val="002909B3"/>
    <w:rsid w:val="00290AC0"/>
    <w:rsid w:val="002910E0"/>
    <w:rsid w:val="00291C5A"/>
    <w:rsid w:val="00291DD5"/>
    <w:rsid w:val="00293BA6"/>
    <w:rsid w:val="002941D6"/>
    <w:rsid w:val="00294310"/>
    <w:rsid w:val="0029445E"/>
    <w:rsid w:val="00294ED0"/>
    <w:rsid w:val="0029552C"/>
    <w:rsid w:val="00295806"/>
    <w:rsid w:val="00296F01"/>
    <w:rsid w:val="00297AAD"/>
    <w:rsid w:val="002A032B"/>
    <w:rsid w:val="002A09F5"/>
    <w:rsid w:val="002A14C6"/>
    <w:rsid w:val="002A1CB5"/>
    <w:rsid w:val="002A3BCD"/>
    <w:rsid w:val="002A4BFB"/>
    <w:rsid w:val="002A4F1D"/>
    <w:rsid w:val="002A5178"/>
    <w:rsid w:val="002A700A"/>
    <w:rsid w:val="002A7513"/>
    <w:rsid w:val="002A7531"/>
    <w:rsid w:val="002A7BC6"/>
    <w:rsid w:val="002B01B3"/>
    <w:rsid w:val="002B13DD"/>
    <w:rsid w:val="002B2891"/>
    <w:rsid w:val="002B29C3"/>
    <w:rsid w:val="002B2AD9"/>
    <w:rsid w:val="002B37FD"/>
    <w:rsid w:val="002B38BC"/>
    <w:rsid w:val="002B3C94"/>
    <w:rsid w:val="002B47E2"/>
    <w:rsid w:val="002B4A7C"/>
    <w:rsid w:val="002B52AC"/>
    <w:rsid w:val="002B55AC"/>
    <w:rsid w:val="002B56E1"/>
    <w:rsid w:val="002B5713"/>
    <w:rsid w:val="002B5B4E"/>
    <w:rsid w:val="002B689A"/>
    <w:rsid w:val="002C0D02"/>
    <w:rsid w:val="002C0D6E"/>
    <w:rsid w:val="002C0E7B"/>
    <w:rsid w:val="002C461C"/>
    <w:rsid w:val="002C4F3C"/>
    <w:rsid w:val="002C6B42"/>
    <w:rsid w:val="002C7996"/>
    <w:rsid w:val="002D0DE5"/>
    <w:rsid w:val="002D0E03"/>
    <w:rsid w:val="002D0FB3"/>
    <w:rsid w:val="002D0FC8"/>
    <w:rsid w:val="002D1415"/>
    <w:rsid w:val="002D1A06"/>
    <w:rsid w:val="002D3BC7"/>
    <w:rsid w:val="002D434C"/>
    <w:rsid w:val="002D4A08"/>
    <w:rsid w:val="002D5BC2"/>
    <w:rsid w:val="002D5C16"/>
    <w:rsid w:val="002D68AC"/>
    <w:rsid w:val="002D6C8F"/>
    <w:rsid w:val="002D7267"/>
    <w:rsid w:val="002E0213"/>
    <w:rsid w:val="002E0B78"/>
    <w:rsid w:val="002E0CC8"/>
    <w:rsid w:val="002E16E6"/>
    <w:rsid w:val="002E1EEE"/>
    <w:rsid w:val="002E1FBE"/>
    <w:rsid w:val="002E2804"/>
    <w:rsid w:val="002E2DC9"/>
    <w:rsid w:val="002E4B7E"/>
    <w:rsid w:val="002E568B"/>
    <w:rsid w:val="002E64D3"/>
    <w:rsid w:val="002E7315"/>
    <w:rsid w:val="002E73D8"/>
    <w:rsid w:val="002E7A89"/>
    <w:rsid w:val="002F0513"/>
    <w:rsid w:val="002F0A66"/>
    <w:rsid w:val="002F0F6F"/>
    <w:rsid w:val="002F14CC"/>
    <w:rsid w:val="002F1CE2"/>
    <w:rsid w:val="002F30AB"/>
    <w:rsid w:val="002F3129"/>
    <w:rsid w:val="002F4F78"/>
    <w:rsid w:val="002F64C9"/>
    <w:rsid w:val="002F6FA5"/>
    <w:rsid w:val="00300884"/>
    <w:rsid w:val="00300A82"/>
    <w:rsid w:val="00300D52"/>
    <w:rsid w:val="0030544A"/>
    <w:rsid w:val="003057FB"/>
    <w:rsid w:val="003059E2"/>
    <w:rsid w:val="003077A7"/>
    <w:rsid w:val="00307A19"/>
    <w:rsid w:val="003103C3"/>
    <w:rsid w:val="00310C1D"/>
    <w:rsid w:val="003118CB"/>
    <w:rsid w:val="003128D5"/>
    <w:rsid w:val="00312E7D"/>
    <w:rsid w:val="00313FD3"/>
    <w:rsid w:val="00314A39"/>
    <w:rsid w:val="00314C0C"/>
    <w:rsid w:val="00315821"/>
    <w:rsid w:val="00315826"/>
    <w:rsid w:val="00315E56"/>
    <w:rsid w:val="0031640D"/>
    <w:rsid w:val="00316C00"/>
    <w:rsid w:val="003172DC"/>
    <w:rsid w:val="0031750B"/>
    <w:rsid w:val="0032022A"/>
    <w:rsid w:val="003203E8"/>
    <w:rsid w:val="00320734"/>
    <w:rsid w:val="00320995"/>
    <w:rsid w:val="00320C45"/>
    <w:rsid w:val="003210DC"/>
    <w:rsid w:val="00321330"/>
    <w:rsid w:val="003218E6"/>
    <w:rsid w:val="0032201F"/>
    <w:rsid w:val="0032262B"/>
    <w:rsid w:val="00322783"/>
    <w:rsid w:val="00322ED8"/>
    <w:rsid w:val="00323020"/>
    <w:rsid w:val="00324196"/>
    <w:rsid w:val="00324A47"/>
    <w:rsid w:val="003302E0"/>
    <w:rsid w:val="00330A68"/>
    <w:rsid w:val="00330BBB"/>
    <w:rsid w:val="00330C9F"/>
    <w:rsid w:val="00331182"/>
    <w:rsid w:val="00332498"/>
    <w:rsid w:val="00332587"/>
    <w:rsid w:val="0033284B"/>
    <w:rsid w:val="003332FB"/>
    <w:rsid w:val="00335405"/>
    <w:rsid w:val="00336BC5"/>
    <w:rsid w:val="00336E3C"/>
    <w:rsid w:val="00340717"/>
    <w:rsid w:val="003426F2"/>
    <w:rsid w:val="00342BAC"/>
    <w:rsid w:val="0034318E"/>
    <w:rsid w:val="003432F1"/>
    <w:rsid w:val="00343784"/>
    <w:rsid w:val="00343B75"/>
    <w:rsid w:val="00343EF2"/>
    <w:rsid w:val="00345259"/>
    <w:rsid w:val="00347079"/>
    <w:rsid w:val="0034789F"/>
    <w:rsid w:val="00350C46"/>
    <w:rsid w:val="00351862"/>
    <w:rsid w:val="00351ADC"/>
    <w:rsid w:val="00352611"/>
    <w:rsid w:val="00352EFC"/>
    <w:rsid w:val="00353390"/>
    <w:rsid w:val="003539A9"/>
    <w:rsid w:val="00353C20"/>
    <w:rsid w:val="003543B0"/>
    <w:rsid w:val="00354451"/>
    <w:rsid w:val="0035462D"/>
    <w:rsid w:val="00356866"/>
    <w:rsid w:val="003568E0"/>
    <w:rsid w:val="00356E74"/>
    <w:rsid w:val="003609C8"/>
    <w:rsid w:val="00361301"/>
    <w:rsid w:val="0036231F"/>
    <w:rsid w:val="00362973"/>
    <w:rsid w:val="003659E6"/>
    <w:rsid w:val="0036631F"/>
    <w:rsid w:val="00366546"/>
    <w:rsid w:val="00366B30"/>
    <w:rsid w:val="0036725A"/>
    <w:rsid w:val="00367389"/>
    <w:rsid w:val="003701A7"/>
    <w:rsid w:val="0037029F"/>
    <w:rsid w:val="00370499"/>
    <w:rsid w:val="00370DBE"/>
    <w:rsid w:val="003721B3"/>
    <w:rsid w:val="003732F8"/>
    <w:rsid w:val="0037450A"/>
    <w:rsid w:val="00374806"/>
    <w:rsid w:val="00374CA1"/>
    <w:rsid w:val="003750B5"/>
    <w:rsid w:val="003757F8"/>
    <w:rsid w:val="00375C3A"/>
    <w:rsid w:val="00375C89"/>
    <w:rsid w:val="0037730B"/>
    <w:rsid w:val="00380357"/>
    <w:rsid w:val="003818A0"/>
    <w:rsid w:val="00381B93"/>
    <w:rsid w:val="00384060"/>
    <w:rsid w:val="00384363"/>
    <w:rsid w:val="00385674"/>
    <w:rsid w:val="003903E3"/>
    <w:rsid w:val="0039057F"/>
    <w:rsid w:val="0039218C"/>
    <w:rsid w:val="0039228A"/>
    <w:rsid w:val="0039280E"/>
    <w:rsid w:val="00392D7B"/>
    <w:rsid w:val="0039352C"/>
    <w:rsid w:val="00393E06"/>
    <w:rsid w:val="003943A5"/>
    <w:rsid w:val="003954C4"/>
    <w:rsid w:val="00396EEB"/>
    <w:rsid w:val="00397143"/>
    <w:rsid w:val="00397243"/>
    <w:rsid w:val="00397BC3"/>
    <w:rsid w:val="00397F52"/>
    <w:rsid w:val="003A0465"/>
    <w:rsid w:val="003A0E15"/>
    <w:rsid w:val="003A16ED"/>
    <w:rsid w:val="003A2116"/>
    <w:rsid w:val="003A27BB"/>
    <w:rsid w:val="003A2E2F"/>
    <w:rsid w:val="003A3297"/>
    <w:rsid w:val="003A346B"/>
    <w:rsid w:val="003A3513"/>
    <w:rsid w:val="003A3534"/>
    <w:rsid w:val="003A4A03"/>
    <w:rsid w:val="003A4F0D"/>
    <w:rsid w:val="003A605E"/>
    <w:rsid w:val="003A627A"/>
    <w:rsid w:val="003A6F4C"/>
    <w:rsid w:val="003A7762"/>
    <w:rsid w:val="003B029E"/>
    <w:rsid w:val="003B0617"/>
    <w:rsid w:val="003B3439"/>
    <w:rsid w:val="003B3BC6"/>
    <w:rsid w:val="003B3CDE"/>
    <w:rsid w:val="003B43E6"/>
    <w:rsid w:val="003B45DA"/>
    <w:rsid w:val="003B4A8C"/>
    <w:rsid w:val="003B505D"/>
    <w:rsid w:val="003B639E"/>
    <w:rsid w:val="003B6C60"/>
    <w:rsid w:val="003B71B2"/>
    <w:rsid w:val="003C010E"/>
    <w:rsid w:val="003C0756"/>
    <w:rsid w:val="003C08FD"/>
    <w:rsid w:val="003C140C"/>
    <w:rsid w:val="003C1C85"/>
    <w:rsid w:val="003C29BB"/>
    <w:rsid w:val="003C2A81"/>
    <w:rsid w:val="003C2CE8"/>
    <w:rsid w:val="003C3097"/>
    <w:rsid w:val="003C50B3"/>
    <w:rsid w:val="003C5404"/>
    <w:rsid w:val="003C5C73"/>
    <w:rsid w:val="003C5CD8"/>
    <w:rsid w:val="003C62F0"/>
    <w:rsid w:val="003C7548"/>
    <w:rsid w:val="003C7954"/>
    <w:rsid w:val="003C7C27"/>
    <w:rsid w:val="003D028F"/>
    <w:rsid w:val="003D04F5"/>
    <w:rsid w:val="003D0624"/>
    <w:rsid w:val="003D2D2D"/>
    <w:rsid w:val="003D333A"/>
    <w:rsid w:val="003D3567"/>
    <w:rsid w:val="003D46B1"/>
    <w:rsid w:val="003D55D3"/>
    <w:rsid w:val="003D568C"/>
    <w:rsid w:val="003D573A"/>
    <w:rsid w:val="003D6364"/>
    <w:rsid w:val="003D6500"/>
    <w:rsid w:val="003D72D9"/>
    <w:rsid w:val="003D7AE9"/>
    <w:rsid w:val="003E08DC"/>
    <w:rsid w:val="003E0AF3"/>
    <w:rsid w:val="003E1740"/>
    <w:rsid w:val="003E2DAA"/>
    <w:rsid w:val="003E305F"/>
    <w:rsid w:val="003E3510"/>
    <w:rsid w:val="003E459F"/>
    <w:rsid w:val="003E58F1"/>
    <w:rsid w:val="003E5A24"/>
    <w:rsid w:val="003E61B7"/>
    <w:rsid w:val="003E6685"/>
    <w:rsid w:val="003E6A2B"/>
    <w:rsid w:val="003E6FD7"/>
    <w:rsid w:val="003E773A"/>
    <w:rsid w:val="003F0AA2"/>
    <w:rsid w:val="003F1036"/>
    <w:rsid w:val="003F29C5"/>
    <w:rsid w:val="003F3559"/>
    <w:rsid w:val="003F4BCB"/>
    <w:rsid w:val="003F4C6D"/>
    <w:rsid w:val="003F5035"/>
    <w:rsid w:val="003F5F5A"/>
    <w:rsid w:val="003F61CE"/>
    <w:rsid w:val="003F66B0"/>
    <w:rsid w:val="003F77A4"/>
    <w:rsid w:val="003F78DD"/>
    <w:rsid w:val="003F7B3D"/>
    <w:rsid w:val="00400962"/>
    <w:rsid w:val="00402353"/>
    <w:rsid w:val="00402990"/>
    <w:rsid w:val="004029FE"/>
    <w:rsid w:val="004036DF"/>
    <w:rsid w:val="0040435D"/>
    <w:rsid w:val="004047B4"/>
    <w:rsid w:val="0040598E"/>
    <w:rsid w:val="00405AD0"/>
    <w:rsid w:val="00405CCD"/>
    <w:rsid w:val="00405D8D"/>
    <w:rsid w:val="00406A03"/>
    <w:rsid w:val="00411B24"/>
    <w:rsid w:val="004124A2"/>
    <w:rsid w:val="00412A64"/>
    <w:rsid w:val="004133DA"/>
    <w:rsid w:val="0041361C"/>
    <w:rsid w:val="004136DC"/>
    <w:rsid w:val="0041371B"/>
    <w:rsid w:val="00413C5A"/>
    <w:rsid w:val="00413DAD"/>
    <w:rsid w:val="00413ECD"/>
    <w:rsid w:val="00413FFE"/>
    <w:rsid w:val="00414948"/>
    <w:rsid w:val="00416A8E"/>
    <w:rsid w:val="00416A9C"/>
    <w:rsid w:val="004209AD"/>
    <w:rsid w:val="00421BC8"/>
    <w:rsid w:val="004236BC"/>
    <w:rsid w:val="00423EA3"/>
    <w:rsid w:val="004242F0"/>
    <w:rsid w:val="00424940"/>
    <w:rsid w:val="00425B31"/>
    <w:rsid w:val="00425C9A"/>
    <w:rsid w:val="00425D9B"/>
    <w:rsid w:val="00426C94"/>
    <w:rsid w:val="0042766F"/>
    <w:rsid w:val="004277DD"/>
    <w:rsid w:val="00427A84"/>
    <w:rsid w:val="00431020"/>
    <w:rsid w:val="00431A0E"/>
    <w:rsid w:val="004325B2"/>
    <w:rsid w:val="004325DC"/>
    <w:rsid w:val="00432D19"/>
    <w:rsid w:val="00433404"/>
    <w:rsid w:val="00434351"/>
    <w:rsid w:val="004343F7"/>
    <w:rsid w:val="00434890"/>
    <w:rsid w:val="00434D38"/>
    <w:rsid w:val="00434E4B"/>
    <w:rsid w:val="004358FE"/>
    <w:rsid w:val="00435AED"/>
    <w:rsid w:val="00435F16"/>
    <w:rsid w:val="00437E60"/>
    <w:rsid w:val="00437F2D"/>
    <w:rsid w:val="0044078B"/>
    <w:rsid w:val="00441147"/>
    <w:rsid w:val="00441183"/>
    <w:rsid w:val="004416D0"/>
    <w:rsid w:val="0044170A"/>
    <w:rsid w:val="00442D03"/>
    <w:rsid w:val="00442E05"/>
    <w:rsid w:val="00444B81"/>
    <w:rsid w:val="00444FB6"/>
    <w:rsid w:val="00445041"/>
    <w:rsid w:val="004461EA"/>
    <w:rsid w:val="00447652"/>
    <w:rsid w:val="00450551"/>
    <w:rsid w:val="00450568"/>
    <w:rsid w:val="0045080A"/>
    <w:rsid w:val="00450988"/>
    <w:rsid w:val="004524D2"/>
    <w:rsid w:val="00452B60"/>
    <w:rsid w:val="00452DEF"/>
    <w:rsid w:val="004533DE"/>
    <w:rsid w:val="00453933"/>
    <w:rsid w:val="00453C75"/>
    <w:rsid w:val="00453F31"/>
    <w:rsid w:val="00454741"/>
    <w:rsid w:val="00455120"/>
    <w:rsid w:val="004553D5"/>
    <w:rsid w:val="00455BE0"/>
    <w:rsid w:val="00456A2C"/>
    <w:rsid w:val="00456E4A"/>
    <w:rsid w:val="00457220"/>
    <w:rsid w:val="004577B5"/>
    <w:rsid w:val="00457F61"/>
    <w:rsid w:val="004604A6"/>
    <w:rsid w:val="00460859"/>
    <w:rsid w:val="00460C28"/>
    <w:rsid w:val="00462258"/>
    <w:rsid w:val="00463A2A"/>
    <w:rsid w:val="0046513E"/>
    <w:rsid w:val="004658E1"/>
    <w:rsid w:val="00466AE0"/>
    <w:rsid w:val="004709AE"/>
    <w:rsid w:val="004714D8"/>
    <w:rsid w:val="00471895"/>
    <w:rsid w:val="00471DFB"/>
    <w:rsid w:val="00473527"/>
    <w:rsid w:val="004750C7"/>
    <w:rsid w:val="0047518E"/>
    <w:rsid w:val="004754CA"/>
    <w:rsid w:val="00475B72"/>
    <w:rsid w:val="00475D5E"/>
    <w:rsid w:val="004761E7"/>
    <w:rsid w:val="00476CED"/>
    <w:rsid w:val="00477067"/>
    <w:rsid w:val="00477542"/>
    <w:rsid w:val="004801C8"/>
    <w:rsid w:val="004816E0"/>
    <w:rsid w:val="00481F93"/>
    <w:rsid w:val="00482B0F"/>
    <w:rsid w:val="00483B30"/>
    <w:rsid w:val="00484454"/>
    <w:rsid w:val="004847FB"/>
    <w:rsid w:val="004858C8"/>
    <w:rsid w:val="00485EE8"/>
    <w:rsid w:val="0048639B"/>
    <w:rsid w:val="004865C1"/>
    <w:rsid w:val="004866D9"/>
    <w:rsid w:val="00487CC6"/>
    <w:rsid w:val="004913BA"/>
    <w:rsid w:val="004917F4"/>
    <w:rsid w:val="00491E90"/>
    <w:rsid w:val="00492C36"/>
    <w:rsid w:val="00492C5E"/>
    <w:rsid w:val="004934C1"/>
    <w:rsid w:val="00493600"/>
    <w:rsid w:val="00493A2B"/>
    <w:rsid w:val="0049502E"/>
    <w:rsid w:val="00495B95"/>
    <w:rsid w:val="00497350"/>
    <w:rsid w:val="004977DC"/>
    <w:rsid w:val="004A07C1"/>
    <w:rsid w:val="004A207A"/>
    <w:rsid w:val="004A21D2"/>
    <w:rsid w:val="004A23F3"/>
    <w:rsid w:val="004A377E"/>
    <w:rsid w:val="004A393D"/>
    <w:rsid w:val="004A3DDE"/>
    <w:rsid w:val="004A40E2"/>
    <w:rsid w:val="004A4233"/>
    <w:rsid w:val="004A50CC"/>
    <w:rsid w:val="004A517C"/>
    <w:rsid w:val="004A6219"/>
    <w:rsid w:val="004A6318"/>
    <w:rsid w:val="004A683F"/>
    <w:rsid w:val="004A6E73"/>
    <w:rsid w:val="004A7CAF"/>
    <w:rsid w:val="004B00F7"/>
    <w:rsid w:val="004B0268"/>
    <w:rsid w:val="004B0549"/>
    <w:rsid w:val="004B1488"/>
    <w:rsid w:val="004B1F3C"/>
    <w:rsid w:val="004B4942"/>
    <w:rsid w:val="004B58AF"/>
    <w:rsid w:val="004B598A"/>
    <w:rsid w:val="004B5EBD"/>
    <w:rsid w:val="004B6F9F"/>
    <w:rsid w:val="004B786B"/>
    <w:rsid w:val="004C265F"/>
    <w:rsid w:val="004C32E0"/>
    <w:rsid w:val="004C347F"/>
    <w:rsid w:val="004C3D7A"/>
    <w:rsid w:val="004C43C3"/>
    <w:rsid w:val="004C45CC"/>
    <w:rsid w:val="004C4700"/>
    <w:rsid w:val="004C4CC7"/>
    <w:rsid w:val="004C5E96"/>
    <w:rsid w:val="004C7001"/>
    <w:rsid w:val="004C74E2"/>
    <w:rsid w:val="004D0573"/>
    <w:rsid w:val="004D1C55"/>
    <w:rsid w:val="004D1D6A"/>
    <w:rsid w:val="004D2CC8"/>
    <w:rsid w:val="004D2E20"/>
    <w:rsid w:val="004D319C"/>
    <w:rsid w:val="004D3578"/>
    <w:rsid w:val="004D3618"/>
    <w:rsid w:val="004D419D"/>
    <w:rsid w:val="004D454D"/>
    <w:rsid w:val="004D4661"/>
    <w:rsid w:val="004D49E2"/>
    <w:rsid w:val="004D74E4"/>
    <w:rsid w:val="004E01A1"/>
    <w:rsid w:val="004E026A"/>
    <w:rsid w:val="004E02E4"/>
    <w:rsid w:val="004E14D1"/>
    <w:rsid w:val="004E18A1"/>
    <w:rsid w:val="004E1CFE"/>
    <w:rsid w:val="004E213A"/>
    <w:rsid w:val="004E2700"/>
    <w:rsid w:val="004E297D"/>
    <w:rsid w:val="004E333E"/>
    <w:rsid w:val="004E3B65"/>
    <w:rsid w:val="004E486A"/>
    <w:rsid w:val="004E4CC8"/>
    <w:rsid w:val="004E767F"/>
    <w:rsid w:val="004F0017"/>
    <w:rsid w:val="004F0D11"/>
    <w:rsid w:val="004F1FA2"/>
    <w:rsid w:val="004F2BCA"/>
    <w:rsid w:val="004F2DA0"/>
    <w:rsid w:val="004F39B4"/>
    <w:rsid w:val="004F3C58"/>
    <w:rsid w:val="004F3C90"/>
    <w:rsid w:val="004F4192"/>
    <w:rsid w:val="004F425A"/>
    <w:rsid w:val="004F5A72"/>
    <w:rsid w:val="004F61EA"/>
    <w:rsid w:val="004F636A"/>
    <w:rsid w:val="004F6FD5"/>
    <w:rsid w:val="004F7223"/>
    <w:rsid w:val="00500415"/>
    <w:rsid w:val="0050106A"/>
    <w:rsid w:val="005015C0"/>
    <w:rsid w:val="00502E13"/>
    <w:rsid w:val="005031BD"/>
    <w:rsid w:val="00503A4A"/>
    <w:rsid w:val="005046C7"/>
    <w:rsid w:val="005059D8"/>
    <w:rsid w:val="00506003"/>
    <w:rsid w:val="005074B9"/>
    <w:rsid w:val="00507AE3"/>
    <w:rsid w:val="00510C65"/>
    <w:rsid w:val="0051281D"/>
    <w:rsid w:val="00512AF2"/>
    <w:rsid w:val="00513147"/>
    <w:rsid w:val="00513155"/>
    <w:rsid w:val="005131F5"/>
    <w:rsid w:val="00513387"/>
    <w:rsid w:val="0051387B"/>
    <w:rsid w:val="00514121"/>
    <w:rsid w:val="005144D8"/>
    <w:rsid w:val="00514B00"/>
    <w:rsid w:val="00514D80"/>
    <w:rsid w:val="005154D8"/>
    <w:rsid w:val="00515577"/>
    <w:rsid w:val="0051561E"/>
    <w:rsid w:val="00515861"/>
    <w:rsid w:val="00515964"/>
    <w:rsid w:val="00515DAE"/>
    <w:rsid w:val="00516A1E"/>
    <w:rsid w:val="0052053D"/>
    <w:rsid w:val="00520555"/>
    <w:rsid w:val="00520BFC"/>
    <w:rsid w:val="005210A6"/>
    <w:rsid w:val="005214C3"/>
    <w:rsid w:val="0052153A"/>
    <w:rsid w:val="00523108"/>
    <w:rsid w:val="00524267"/>
    <w:rsid w:val="00524C0E"/>
    <w:rsid w:val="00524D5C"/>
    <w:rsid w:val="005258F3"/>
    <w:rsid w:val="00525C1D"/>
    <w:rsid w:val="00525D9F"/>
    <w:rsid w:val="00525FB8"/>
    <w:rsid w:val="00526AC9"/>
    <w:rsid w:val="00526DB5"/>
    <w:rsid w:val="00526E31"/>
    <w:rsid w:val="00527424"/>
    <w:rsid w:val="00527602"/>
    <w:rsid w:val="005277B6"/>
    <w:rsid w:val="00531B0E"/>
    <w:rsid w:val="00531B34"/>
    <w:rsid w:val="005320EA"/>
    <w:rsid w:val="00533C08"/>
    <w:rsid w:val="005340EA"/>
    <w:rsid w:val="00534309"/>
    <w:rsid w:val="00535110"/>
    <w:rsid w:val="00535D3C"/>
    <w:rsid w:val="00536AD1"/>
    <w:rsid w:val="00536D52"/>
    <w:rsid w:val="00536F46"/>
    <w:rsid w:val="0053751A"/>
    <w:rsid w:val="00537A46"/>
    <w:rsid w:val="00537D33"/>
    <w:rsid w:val="00540FEB"/>
    <w:rsid w:val="005412D5"/>
    <w:rsid w:val="0054149C"/>
    <w:rsid w:val="00541595"/>
    <w:rsid w:val="00541B85"/>
    <w:rsid w:val="00543623"/>
    <w:rsid w:val="005438E3"/>
    <w:rsid w:val="00543D5F"/>
    <w:rsid w:val="00543E6C"/>
    <w:rsid w:val="00543E9C"/>
    <w:rsid w:val="00543F7A"/>
    <w:rsid w:val="00544169"/>
    <w:rsid w:val="005458C6"/>
    <w:rsid w:val="00545DD2"/>
    <w:rsid w:val="00545F03"/>
    <w:rsid w:val="00546CC4"/>
    <w:rsid w:val="00546E0D"/>
    <w:rsid w:val="0055026E"/>
    <w:rsid w:val="00550866"/>
    <w:rsid w:val="00550968"/>
    <w:rsid w:val="0055103E"/>
    <w:rsid w:val="005511E1"/>
    <w:rsid w:val="00551528"/>
    <w:rsid w:val="005518F6"/>
    <w:rsid w:val="00552D34"/>
    <w:rsid w:val="00553215"/>
    <w:rsid w:val="005535E6"/>
    <w:rsid w:val="00553AB0"/>
    <w:rsid w:val="00554261"/>
    <w:rsid w:val="00554F70"/>
    <w:rsid w:val="00555220"/>
    <w:rsid w:val="00555484"/>
    <w:rsid w:val="00555A50"/>
    <w:rsid w:val="00555FE6"/>
    <w:rsid w:val="00557081"/>
    <w:rsid w:val="0056030E"/>
    <w:rsid w:val="005615C9"/>
    <w:rsid w:val="00561780"/>
    <w:rsid w:val="00561ECD"/>
    <w:rsid w:val="00562110"/>
    <w:rsid w:val="0056274D"/>
    <w:rsid w:val="00565087"/>
    <w:rsid w:val="005666D9"/>
    <w:rsid w:val="00566C0D"/>
    <w:rsid w:val="00566CFE"/>
    <w:rsid w:val="00566F59"/>
    <w:rsid w:val="00567C60"/>
    <w:rsid w:val="005702B2"/>
    <w:rsid w:val="00570A3C"/>
    <w:rsid w:val="00570C5C"/>
    <w:rsid w:val="00571DAD"/>
    <w:rsid w:val="00571EA3"/>
    <w:rsid w:val="00572207"/>
    <w:rsid w:val="00572258"/>
    <w:rsid w:val="00572430"/>
    <w:rsid w:val="00572845"/>
    <w:rsid w:val="00572B93"/>
    <w:rsid w:val="00573A1C"/>
    <w:rsid w:val="0057547A"/>
    <w:rsid w:val="00577055"/>
    <w:rsid w:val="00581223"/>
    <w:rsid w:val="00581522"/>
    <w:rsid w:val="005837D4"/>
    <w:rsid w:val="005838C3"/>
    <w:rsid w:val="00583D0E"/>
    <w:rsid w:val="0058504A"/>
    <w:rsid w:val="00585FA7"/>
    <w:rsid w:val="00586870"/>
    <w:rsid w:val="005869B7"/>
    <w:rsid w:val="0058757E"/>
    <w:rsid w:val="00587DEC"/>
    <w:rsid w:val="00590323"/>
    <w:rsid w:val="00591151"/>
    <w:rsid w:val="0059130A"/>
    <w:rsid w:val="005917B3"/>
    <w:rsid w:val="00591D2D"/>
    <w:rsid w:val="00593099"/>
    <w:rsid w:val="00593702"/>
    <w:rsid w:val="0059400B"/>
    <w:rsid w:val="00594C3B"/>
    <w:rsid w:val="00595122"/>
    <w:rsid w:val="00595B41"/>
    <w:rsid w:val="005960D1"/>
    <w:rsid w:val="00596465"/>
    <w:rsid w:val="0059653C"/>
    <w:rsid w:val="005A05D1"/>
    <w:rsid w:val="005A0EC6"/>
    <w:rsid w:val="005A1164"/>
    <w:rsid w:val="005A1511"/>
    <w:rsid w:val="005A17D1"/>
    <w:rsid w:val="005A1875"/>
    <w:rsid w:val="005A18FF"/>
    <w:rsid w:val="005A1DDB"/>
    <w:rsid w:val="005A1E12"/>
    <w:rsid w:val="005A2CDD"/>
    <w:rsid w:val="005A3A4E"/>
    <w:rsid w:val="005A4BD5"/>
    <w:rsid w:val="005A4E05"/>
    <w:rsid w:val="005A58DD"/>
    <w:rsid w:val="005A5935"/>
    <w:rsid w:val="005A6BF5"/>
    <w:rsid w:val="005A7688"/>
    <w:rsid w:val="005A7CD0"/>
    <w:rsid w:val="005B036A"/>
    <w:rsid w:val="005B0F9D"/>
    <w:rsid w:val="005B2216"/>
    <w:rsid w:val="005B2564"/>
    <w:rsid w:val="005B2864"/>
    <w:rsid w:val="005B337D"/>
    <w:rsid w:val="005B35E7"/>
    <w:rsid w:val="005B3699"/>
    <w:rsid w:val="005B4CB8"/>
    <w:rsid w:val="005B50B2"/>
    <w:rsid w:val="005B544A"/>
    <w:rsid w:val="005B69D4"/>
    <w:rsid w:val="005B74AE"/>
    <w:rsid w:val="005B7A7E"/>
    <w:rsid w:val="005B7C9B"/>
    <w:rsid w:val="005C032F"/>
    <w:rsid w:val="005C0B19"/>
    <w:rsid w:val="005C1518"/>
    <w:rsid w:val="005C274E"/>
    <w:rsid w:val="005C2974"/>
    <w:rsid w:val="005C3423"/>
    <w:rsid w:val="005C35CC"/>
    <w:rsid w:val="005C419D"/>
    <w:rsid w:val="005C4396"/>
    <w:rsid w:val="005C439E"/>
    <w:rsid w:val="005C4C2B"/>
    <w:rsid w:val="005C4FF4"/>
    <w:rsid w:val="005C5182"/>
    <w:rsid w:val="005C5295"/>
    <w:rsid w:val="005C57D0"/>
    <w:rsid w:val="005C5AB6"/>
    <w:rsid w:val="005D041F"/>
    <w:rsid w:val="005D043B"/>
    <w:rsid w:val="005D0BCE"/>
    <w:rsid w:val="005D2382"/>
    <w:rsid w:val="005D2D20"/>
    <w:rsid w:val="005D2F0C"/>
    <w:rsid w:val="005D3069"/>
    <w:rsid w:val="005D31A1"/>
    <w:rsid w:val="005D3285"/>
    <w:rsid w:val="005D4261"/>
    <w:rsid w:val="005D4A2C"/>
    <w:rsid w:val="005D5219"/>
    <w:rsid w:val="005D5684"/>
    <w:rsid w:val="005D56BA"/>
    <w:rsid w:val="005D5CFF"/>
    <w:rsid w:val="005D63F5"/>
    <w:rsid w:val="005D66DD"/>
    <w:rsid w:val="005D709A"/>
    <w:rsid w:val="005D741E"/>
    <w:rsid w:val="005E0804"/>
    <w:rsid w:val="005E08D4"/>
    <w:rsid w:val="005E1593"/>
    <w:rsid w:val="005E282D"/>
    <w:rsid w:val="005E28B3"/>
    <w:rsid w:val="005E3435"/>
    <w:rsid w:val="005E433F"/>
    <w:rsid w:val="005E4606"/>
    <w:rsid w:val="005E4BAF"/>
    <w:rsid w:val="005E503E"/>
    <w:rsid w:val="005E5985"/>
    <w:rsid w:val="005E5B9C"/>
    <w:rsid w:val="005F0D63"/>
    <w:rsid w:val="005F1363"/>
    <w:rsid w:val="005F14B5"/>
    <w:rsid w:val="005F2CEB"/>
    <w:rsid w:val="005F3BCF"/>
    <w:rsid w:val="005F3F31"/>
    <w:rsid w:val="005F5514"/>
    <w:rsid w:val="005F5CA1"/>
    <w:rsid w:val="005F6496"/>
    <w:rsid w:val="005F6DA1"/>
    <w:rsid w:val="005F7AED"/>
    <w:rsid w:val="00601467"/>
    <w:rsid w:val="00601AAC"/>
    <w:rsid w:val="00603579"/>
    <w:rsid w:val="006038C3"/>
    <w:rsid w:val="00603F88"/>
    <w:rsid w:val="00606B19"/>
    <w:rsid w:val="00607422"/>
    <w:rsid w:val="00607B1C"/>
    <w:rsid w:val="006105F0"/>
    <w:rsid w:val="00611E56"/>
    <w:rsid w:val="00612D10"/>
    <w:rsid w:val="006138B2"/>
    <w:rsid w:val="00613A10"/>
    <w:rsid w:val="00613A5F"/>
    <w:rsid w:val="006143EA"/>
    <w:rsid w:val="0061468C"/>
    <w:rsid w:val="00614B3A"/>
    <w:rsid w:val="00615162"/>
    <w:rsid w:val="006155A7"/>
    <w:rsid w:val="00615796"/>
    <w:rsid w:val="00615B41"/>
    <w:rsid w:val="0061680F"/>
    <w:rsid w:val="00617241"/>
    <w:rsid w:val="00617F9B"/>
    <w:rsid w:val="006210D2"/>
    <w:rsid w:val="00621306"/>
    <w:rsid w:val="00621DCD"/>
    <w:rsid w:val="00622255"/>
    <w:rsid w:val="00622687"/>
    <w:rsid w:val="006243ED"/>
    <w:rsid w:val="00624539"/>
    <w:rsid w:val="00625BC2"/>
    <w:rsid w:val="006260BD"/>
    <w:rsid w:val="00626497"/>
    <w:rsid w:val="00626D9E"/>
    <w:rsid w:val="00627242"/>
    <w:rsid w:val="00631285"/>
    <w:rsid w:val="00631A36"/>
    <w:rsid w:val="00631A3C"/>
    <w:rsid w:val="00631F15"/>
    <w:rsid w:val="00632C50"/>
    <w:rsid w:val="00633099"/>
    <w:rsid w:val="006331F4"/>
    <w:rsid w:val="006336DF"/>
    <w:rsid w:val="0063371D"/>
    <w:rsid w:val="00634363"/>
    <w:rsid w:val="00635722"/>
    <w:rsid w:val="0063690D"/>
    <w:rsid w:val="00636AFA"/>
    <w:rsid w:val="00636C27"/>
    <w:rsid w:val="006405C1"/>
    <w:rsid w:val="00640636"/>
    <w:rsid w:val="0064315F"/>
    <w:rsid w:val="0064380A"/>
    <w:rsid w:val="00645A57"/>
    <w:rsid w:val="0064602B"/>
    <w:rsid w:val="00647034"/>
    <w:rsid w:val="006472CA"/>
    <w:rsid w:val="00647EDC"/>
    <w:rsid w:val="006500F1"/>
    <w:rsid w:val="006508DC"/>
    <w:rsid w:val="00650915"/>
    <w:rsid w:val="00650A08"/>
    <w:rsid w:val="00650B2A"/>
    <w:rsid w:val="006518DC"/>
    <w:rsid w:val="0065288E"/>
    <w:rsid w:val="00652960"/>
    <w:rsid w:val="00652FDA"/>
    <w:rsid w:val="0065387E"/>
    <w:rsid w:val="00653BE4"/>
    <w:rsid w:val="006544C3"/>
    <w:rsid w:val="00654692"/>
    <w:rsid w:val="00654D66"/>
    <w:rsid w:val="0065606B"/>
    <w:rsid w:val="006562E1"/>
    <w:rsid w:val="006564CA"/>
    <w:rsid w:val="00656D02"/>
    <w:rsid w:val="006574A1"/>
    <w:rsid w:val="0065765D"/>
    <w:rsid w:val="00657F54"/>
    <w:rsid w:val="0066025A"/>
    <w:rsid w:val="00660C54"/>
    <w:rsid w:val="00661040"/>
    <w:rsid w:val="00661046"/>
    <w:rsid w:val="006617DD"/>
    <w:rsid w:val="00661960"/>
    <w:rsid w:val="00661F27"/>
    <w:rsid w:val="00666262"/>
    <w:rsid w:val="00666270"/>
    <w:rsid w:val="00666311"/>
    <w:rsid w:val="00666CFD"/>
    <w:rsid w:val="00667178"/>
    <w:rsid w:val="0066726C"/>
    <w:rsid w:val="006678BD"/>
    <w:rsid w:val="006679A4"/>
    <w:rsid w:val="00667BCF"/>
    <w:rsid w:val="00670409"/>
    <w:rsid w:val="0067078B"/>
    <w:rsid w:val="00670CF5"/>
    <w:rsid w:val="00670ED9"/>
    <w:rsid w:val="00671008"/>
    <w:rsid w:val="0067106B"/>
    <w:rsid w:val="006714E1"/>
    <w:rsid w:val="0067199E"/>
    <w:rsid w:val="00671B3D"/>
    <w:rsid w:val="00673EE2"/>
    <w:rsid w:val="00674AD4"/>
    <w:rsid w:val="00674DF6"/>
    <w:rsid w:val="0067535E"/>
    <w:rsid w:val="006755EF"/>
    <w:rsid w:val="0067606B"/>
    <w:rsid w:val="006769C7"/>
    <w:rsid w:val="0067717F"/>
    <w:rsid w:val="00677574"/>
    <w:rsid w:val="006778B7"/>
    <w:rsid w:val="00677C7D"/>
    <w:rsid w:val="00677D66"/>
    <w:rsid w:val="006805A0"/>
    <w:rsid w:val="00680C37"/>
    <w:rsid w:val="006816C2"/>
    <w:rsid w:val="00681780"/>
    <w:rsid w:val="00682098"/>
    <w:rsid w:val="00682117"/>
    <w:rsid w:val="00682316"/>
    <w:rsid w:val="00683476"/>
    <w:rsid w:val="0068401A"/>
    <w:rsid w:val="0068410C"/>
    <w:rsid w:val="00685008"/>
    <w:rsid w:val="00685DBD"/>
    <w:rsid w:val="00686604"/>
    <w:rsid w:val="0068686C"/>
    <w:rsid w:val="00686D2C"/>
    <w:rsid w:val="00687274"/>
    <w:rsid w:val="00687D41"/>
    <w:rsid w:val="00690931"/>
    <w:rsid w:val="00690C10"/>
    <w:rsid w:val="00691DBD"/>
    <w:rsid w:val="00691ED7"/>
    <w:rsid w:val="00692017"/>
    <w:rsid w:val="00692463"/>
    <w:rsid w:val="00692FD7"/>
    <w:rsid w:val="006933F8"/>
    <w:rsid w:val="00694EAB"/>
    <w:rsid w:val="00694FA6"/>
    <w:rsid w:val="00696C3E"/>
    <w:rsid w:val="00697652"/>
    <w:rsid w:val="00697E95"/>
    <w:rsid w:val="006A211F"/>
    <w:rsid w:val="006A220D"/>
    <w:rsid w:val="006A269D"/>
    <w:rsid w:val="006A39E6"/>
    <w:rsid w:val="006A3C6E"/>
    <w:rsid w:val="006A5291"/>
    <w:rsid w:val="006A53ED"/>
    <w:rsid w:val="006A58EF"/>
    <w:rsid w:val="006A5ADD"/>
    <w:rsid w:val="006A5C8D"/>
    <w:rsid w:val="006A649C"/>
    <w:rsid w:val="006A65D9"/>
    <w:rsid w:val="006A7038"/>
    <w:rsid w:val="006A7125"/>
    <w:rsid w:val="006B04A6"/>
    <w:rsid w:val="006B0723"/>
    <w:rsid w:val="006B166A"/>
    <w:rsid w:val="006B1B3B"/>
    <w:rsid w:val="006B2111"/>
    <w:rsid w:val="006B21FD"/>
    <w:rsid w:val="006B2351"/>
    <w:rsid w:val="006B396F"/>
    <w:rsid w:val="006B43D9"/>
    <w:rsid w:val="006B48B6"/>
    <w:rsid w:val="006B4BC7"/>
    <w:rsid w:val="006B62C0"/>
    <w:rsid w:val="006B6824"/>
    <w:rsid w:val="006B6BBF"/>
    <w:rsid w:val="006B6E8C"/>
    <w:rsid w:val="006B714D"/>
    <w:rsid w:val="006B7A9F"/>
    <w:rsid w:val="006B7B77"/>
    <w:rsid w:val="006C15CB"/>
    <w:rsid w:val="006C1A9C"/>
    <w:rsid w:val="006C1E44"/>
    <w:rsid w:val="006C26C7"/>
    <w:rsid w:val="006C27C9"/>
    <w:rsid w:val="006C2E00"/>
    <w:rsid w:val="006C3338"/>
    <w:rsid w:val="006C3546"/>
    <w:rsid w:val="006C357F"/>
    <w:rsid w:val="006C36A8"/>
    <w:rsid w:val="006C4017"/>
    <w:rsid w:val="006C64F6"/>
    <w:rsid w:val="006C7551"/>
    <w:rsid w:val="006D037E"/>
    <w:rsid w:val="006D0D91"/>
    <w:rsid w:val="006D1BBC"/>
    <w:rsid w:val="006D2079"/>
    <w:rsid w:val="006D2693"/>
    <w:rsid w:val="006D2C77"/>
    <w:rsid w:val="006D3A7E"/>
    <w:rsid w:val="006D45AE"/>
    <w:rsid w:val="006D462F"/>
    <w:rsid w:val="006D4D23"/>
    <w:rsid w:val="006D5792"/>
    <w:rsid w:val="006D66CA"/>
    <w:rsid w:val="006D7417"/>
    <w:rsid w:val="006E1527"/>
    <w:rsid w:val="006E19AE"/>
    <w:rsid w:val="006E2DFF"/>
    <w:rsid w:val="006E2F81"/>
    <w:rsid w:val="006E3C87"/>
    <w:rsid w:val="006E503F"/>
    <w:rsid w:val="006E5EA7"/>
    <w:rsid w:val="006E6F2E"/>
    <w:rsid w:val="006E7596"/>
    <w:rsid w:val="006E7C05"/>
    <w:rsid w:val="006E7D7E"/>
    <w:rsid w:val="006F07AA"/>
    <w:rsid w:val="006F1025"/>
    <w:rsid w:val="006F20D3"/>
    <w:rsid w:val="006F3777"/>
    <w:rsid w:val="006F396B"/>
    <w:rsid w:val="006F3AF7"/>
    <w:rsid w:val="006F3C10"/>
    <w:rsid w:val="006F3DE5"/>
    <w:rsid w:val="006F4D19"/>
    <w:rsid w:val="006F5148"/>
    <w:rsid w:val="006F55B9"/>
    <w:rsid w:val="006F5631"/>
    <w:rsid w:val="006F5A65"/>
    <w:rsid w:val="006F5E33"/>
    <w:rsid w:val="006F5E83"/>
    <w:rsid w:val="006F640C"/>
    <w:rsid w:val="00700513"/>
    <w:rsid w:val="0070053B"/>
    <w:rsid w:val="007025DA"/>
    <w:rsid w:val="00702CCE"/>
    <w:rsid w:val="007037D0"/>
    <w:rsid w:val="00703A11"/>
    <w:rsid w:val="00703B6F"/>
    <w:rsid w:val="00704B81"/>
    <w:rsid w:val="00704C01"/>
    <w:rsid w:val="007050EB"/>
    <w:rsid w:val="00705613"/>
    <w:rsid w:val="007079BD"/>
    <w:rsid w:val="00712008"/>
    <w:rsid w:val="00713CE5"/>
    <w:rsid w:val="00714010"/>
    <w:rsid w:val="0071448B"/>
    <w:rsid w:val="00714571"/>
    <w:rsid w:val="0071501A"/>
    <w:rsid w:val="007151D2"/>
    <w:rsid w:val="00715849"/>
    <w:rsid w:val="00715CDA"/>
    <w:rsid w:val="0071633D"/>
    <w:rsid w:val="0071657D"/>
    <w:rsid w:val="007213E1"/>
    <w:rsid w:val="0072223B"/>
    <w:rsid w:val="00723109"/>
    <w:rsid w:val="00723530"/>
    <w:rsid w:val="007239B0"/>
    <w:rsid w:val="007244DF"/>
    <w:rsid w:val="007244EF"/>
    <w:rsid w:val="00724D17"/>
    <w:rsid w:val="007256E9"/>
    <w:rsid w:val="007266B5"/>
    <w:rsid w:val="00726989"/>
    <w:rsid w:val="00726E4A"/>
    <w:rsid w:val="00727BD6"/>
    <w:rsid w:val="00727E6A"/>
    <w:rsid w:val="00730192"/>
    <w:rsid w:val="00730347"/>
    <w:rsid w:val="00730858"/>
    <w:rsid w:val="007308A4"/>
    <w:rsid w:val="00730CB3"/>
    <w:rsid w:val="00732182"/>
    <w:rsid w:val="007326D8"/>
    <w:rsid w:val="00732C06"/>
    <w:rsid w:val="00732C2F"/>
    <w:rsid w:val="00733573"/>
    <w:rsid w:val="00733921"/>
    <w:rsid w:val="00733D3F"/>
    <w:rsid w:val="00734A5B"/>
    <w:rsid w:val="00734D06"/>
    <w:rsid w:val="00734E80"/>
    <w:rsid w:val="00735CA6"/>
    <w:rsid w:val="00735D19"/>
    <w:rsid w:val="00736E87"/>
    <w:rsid w:val="00737829"/>
    <w:rsid w:val="00737A8A"/>
    <w:rsid w:val="00737B24"/>
    <w:rsid w:val="00740227"/>
    <w:rsid w:val="00742729"/>
    <w:rsid w:val="0074376C"/>
    <w:rsid w:val="00743829"/>
    <w:rsid w:val="007438E8"/>
    <w:rsid w:val="00743A1E"/>
    <w:rsid w:val="007442B1"/>
    <w:rsid w:val="00744AA4"/>
    <w:rsid w:val="00744DE4"/>
    <w:rsid w:val="00744E76"/>
    <w:rsid w:val="00745461"/>
    <w:rsid w:val="00746C60"/>
    <w:rsid w:val="00747E5A"/>
    <w:rsid w:val="00750738"/>
    <w:rsid w:val="00750F37"/>
    <w:rsid w:val="007513D8"/>
    <w:rsid w:val="00751654"/>
    <w:rsid w:val="0075215F"/>
    <w:rsid w:val="007532AC"/>
    <w:rsid w:val="00753B0E"/>
    <w:rsid w:val="007543CD"/>
    <w:rsid w:val="00754D86"/>
    <w:rsid w:val="0075604C"/>
    <w:rsid w:val="007568F3"/>
    <w:rsid w:val="00760D0D"/>
    <w:rsid w:val="007629CD"/>
    <w:rsid w:val="00762E4E"/>
    <w:rsid w:val="00763410"/>
    <w:rsid w:val="0076351A"/>
    <w:rsid w:val="0076461D"/>
    <w:rsid w:val="00764806"/>
    <w:rsid w:val="0076489F"/>
    <w:rsid w:val="00765343"/>
    <w:rsid w:val="00766342"/>
    <w:rsid w:val="0076739E"/>
    <w:rsid w:val="00767EF4"/>
    <w:rsid w:val="007706CC"/>
    <w:rsid w:val="00772A7E"/>
    <w:rsid w:val="00772F64"/>
    <w:rsid w:val="0077397C"/>
    <w:rsid w:val="00774292"/>
    <w:rsid w:val="007744EA"/>
    <w:rsid w:val="007746E7"/>
    <w:rsid w:val="00774983"/>
    <w:rsid w:val="00774FD4"/>
    <w:rsid w:val="00775142"/>
    <w:rsid w:val="00776445"/>
    <w:rsid w:val="00777E74"/>
    <w:rsid w:val="00780A2C"/>
    <w:rsid w:val="007814D1"/>
    <w:rsid w:val="00781571"/>
    <w:rsid w:val="00781F0F"/>
    <w:rsid w:val="00783886"/>
    <w:rsid w:val="00783D30"/>
    <w:rsid w:val="00784555"/>
    <w:rsid w:val="00784C1D"/>
    <w:rsid w:val="007850F3"/>
    <w:rsid w:val="007853C2"/>
    <w:rsid w:val="00785408"/>
    <w:rsid w:val="00785EA0"/>
    <w:rsid w:val="007865E2"/>
    <w:rsid w:val="00786984"/>
    <w:rsid w:val="007875C0"/>
    <w:rsid w:val="0078792D"/>
    <w:rsid w:val="00787F7D"/>
    <w:rsid w:val="007906CE"/>
    <w:rsid w:val="00790A60"/>
    <w:rsid w:val="007919BA"/>
    <w:rsid w:val="00792161"/>
    <w:rsid w:val="00792A39"/>
    <w:rsid w:val="00792C52"/>
    <w:rsid w:val="007937CD"/>
    <w:rsid w:val="007947C3"/>
    <w:rsid w:val="0079501D"/>
    <w:rsid w:val="00795536"/>
    <w:rsid w:val="00796406"/>
    <w:rsid w:val="00796D67"/>
    <w:rsid w:val="00797413"/>
    <w:rsid w:val="007978A8"/>
    <w:rsid w:val="00797D34"/>
    <w:rsid w:val="007A0872"/>
    <w:rsid w:val="007A09B2"/>
    <w:rsid w:val="007A27AC"/>
    <w:rsid w:val="007A28E1"/>
    <w:rsid w:val="007A30E2"/>
    <w:rsid w:val="007A3622"/>
    <w:rsid w:val="007A36DE"/>
    <w:rsid w:val="007A5E86"/>
    <w:rsid w:val="007A61D9"/>
    <w:rsid w:val="007A7C94"/>
    <w:rsid w:val="007A7D5C"/>
    <w:rsid w:val="007B0DEB"/>
    <w:rsid w:val="007B1D1B"/>
    <w:rsid w:val="007B1F53"/>
    <w:rsid w:val="007B2239"/>
    <w:rsid w:val="007B344A"/>
    <w:rsid w:val="007B3B1C"/>
    <w:rsid w:val="007B4638"/>
    <w:rsid w:val="007B49DB"/>
    <w:rsid w:val="007B4A97"/>
    <w:rsid w:val="007B51E7"/>
    <w:rsid w:val="007B64CE"/>
    <w:rsid w:val="007B7A4D"/>
    <w:rsid w:val="007C136C"/>
    <w:rsid w:val="007C2D2C"/>
    <w:rsid w:val="007C33A3"/>
    <w:rsid w:val="007C4454"/>
    <w:rsid w:val="007C49F2"/>
    <w:rsid w:val="007C630C"/>
    <w:rsid w:val="007C633F"/>
    <w:rsid w:val="007C65D8"/>
    <w:rsid w:val="007C6A89"/>
    <w:rsid w:val="007C6C1C"/>
    <w:rsid w:val="007C7599"/>
    <w:rsid w:val="007C7C13"/>
    <w:rsid w:val="007C7C33"/>
    <w:rsid w:val="007D0050"/>
    <w:rsid w:val="007D0A67"/>
    <w:rsid w:val="007D0A71"/>
    <w:rsid w:val="007D0EF2"/>
    <w:rsid w:val="007D11E7"/>
    <w:rsid w:val="007D27F3"/>
    <w:rsid w:val="007D29B6"/>
    <w:rsid w:val="007D2DDC"/>
    <w:rsid w:val="007D3662"/>
    <w:rsid w:val="007D5393"/>
    <w:rsid w:val="007D5A0E"/>
    <w:rsid w:val="007D69EE"/>
    <w:rsid w:val="007D6F8E"/>
    <w:rsid w:val="007D7F24"/>
    <w:rsid w:val="007E02D7"/>
    <w:rsid w:val="007E149A"/>
    <w:rsid w:val="007E2B19"/>
    <w:rsid w:val="007E35AE"/>
    <w:rsid w:val="007E3763"/>
    <w:rsid w:val="007E52D5"/>
    <w:rsid w:val="007E56D6"/>
    <w:rsid w:val="007E5C7F"/>
    <w:rsid w:val="007E6C72"/>
    <w:rsid w:val="007E7335"/>
    <w:rsid w:val="007E770B"/>
    <w:rsid w:val="007F1BF5"/>
    <w:rsid w:val="007F201B"/>
    <w:rsid w:val="007F204B"/>
    <w:rsid w:val="007F4422"/>
    <w:rsid w:val="007F48C3"/>
    <w:rsid w:val="007F4E2F"/>
    <w:rsid w:val="007F5E0E"/>
    <w:rsid w:val="007F6788"/>
    <w:rsid w:val="007F7867"/>
    <w:rsid w:val="00800CFA"/>
    <w:rsid w:val="008023F9"/>
    <w:rsid w:val="008028A4"/>
    <w:rsid w:val="00802BF4"/>
    <w:rsid w:val="00802C12"/>
    <w:rsid w:val="00803472"/>
    <w:rsid w:val="00803526"/>
    <w:rsid w:val="00803E6A"/>
    <w:rsid w:val="00804656"/>
    <w:rsid w:val="008046F0"/>
    <w:rsid w:val="00806156"/>
    <w:rsid w:val="00807457"/>
    <w:rsid w:val="00810649"/>
    <w:rsid w:val="008116A6"/>
    <w:rsid w:val="00811A0A"/>
    <w:rsid w:val="00812E56"/>
    <w:rsid w:val="00813541"/>
    <w:rsid w:val="00813A8D"/>
    <w:rsid w:val="0081461E"/>
    <w:rsid w:val="00814C7B"/>
    <w:rsid w:val="00815908"/>
    <w:rsid w:val="00816705"/>
    <w:rsid w:val="00816AEE"/>
    <w:rsid w:val="0081748A"/>
    <w:rsid w:val="00817A29"/>
    <w:rsid w:val="00817C40"/>
    <w:rsid w:val="00817F05"/>
    <w:rsid w:val="00817F2C"/>
    <w:rsid w:val="008202F3"/>
    <w:rsid w:val="00820A3C"/>
    <w:rsid w:val="00820DD8"/>
    <w:rsid w:val="008216DE"/>
    <w:rsid w:val="00822F21"/>
    <w:rsid w:val="008231DD"/>
    <w:rsid w:val="008251B3"/>
    <w:rsid w:val="0082575D"/>
    <w:rsid w:val="008268F1"/>
    <w:rsid w:val="0082711E"/>
    <w:rsid w:val="0082720D"/>
    <w:rsid w:val="00831B2A"/>
    <w:rsid w:val="00831F44"/>
    <w:rsid w:val="00832112"/>
    <w:rsid w:val="00832AB7"/>
    <w:rsid w:val="00832BD5"/>
    <w:rsid w:val="00833099"/>
    <w:rsid w:val="0083334F"/>
    <w:rsid w:val="00833666"/>
    <w:rsid w:val="008337D7"/>
    <w:rsid w:val="0083440E"/>
    <w:rsid w:val="00834570"/>
    <w:rsid w:val="0083490E"/>
    <w:rsid w:val="00834961"/>
    <w:rsid w:val="00834E1C"/>
    <w:rsid w:val="008352D7"/>
    <w:rsid w:val="00835C9E"/>
    <w:rsid w:val="00840FD5"/>
    <w:rsid w:val="00841792"/>
    <w:rsid w:val="008419B0"/>
    <w:rsid w:val="00842009"/>
    <w:rsid w:val="0084264B"/>
    <w:rsid w:val="00842678"/>
    <w:rsid w:val="008429CA"/>
    <w:rsid w:val="00843DD2"/>
    <w:rsid w:val="00844315"/>
    <w:rsid w:val="00844360"/>
    <w:rsid w:val="008447BA"/>
    <w:rsid w:val="00844FAF"/>
    <w:rsid w:val="00846C67"/>
    <w:rsid w:val="00846CBF"/>
    <w:rsid w:val="00847944"/>
    <w:rsid w:val="00850AEF"/>
    <w:rsid w:val="00851646"/>
    <w:rsid w:val="0085486D"/>
    <w:rsid w:val="00854A2F"/>
    <w:rsid w:val="00854D61"/>
    <w:rsid w:val="00854FBB"/>
    <w:rsid w:val="008550B5"/>
    <w:rsid w:val="00855135"/>
    <w:rsid w:val="0085604B"/>
    <w:rsid w:val="00856B8F"/>
    <w:rsid w:val="0085738B"/>
    <w:rsid w:val="008574D0"/>
    <w:rsid w:val="00857BD3"/>
    <w:rsid w:val="00860DB9"/>
    <w:rsid w:val="008614E0"/>
    <w:rsid w:val="00862613"/>
    <w:rsid w:val="00862E79"/>
    <w:rsid w:val="00862FC1"/>
    <w:rsid w:val="0086352E"/>
    <w:rsid w:val="00864026"/>
    <w:rsid w:val="008644E1"/>
    <w:rsid w:val="00864686"/>
    <w:rsid w:val="008651A7"/>
    <w:rsid w:val="0086562B"/>
    <w:rsid w:val="00866CFE"/>
    <w:rsid w:val="008713D8"/>
    <w:rsid w:val="00871FD0"/>
    <w:rsid w:val="008729F3"/>
    <w:rsid w:val="00874924"/>
    <w:rsid w:val="00874D7D"/>
    <w:rsid w:val="00874E10"/>
    <w:rsid w:val="00875450"/>
    <w:rsid w:val="008758C2"/>
    <w:rsid w:val="008767F9"/>
    <w:rsid w:val="008768CA"/>
    <w:rsid w:val="00876BA3"/>
    <w:rsid w:val="00876CE4"/>
    <w:rsid w:val="00877C05"/>
    <w:rsid w:val="00880891"/>
    <w:rsid w:val="008809B2"/>
    <w:rsid w:val="008813DC"/>
    <w:rsid w:val="00882BE9"/>
    <w:rsid w:val="00885404"/>
    <w:rsid w:val="008878F3"/>
    <w:rsid w:val="0089064D"/>
    <w:rsid w:val="008908F6"/>
    <w:rsid w:val="00890DA6"/>
    <w:rsid w:val="00892161"/>
    <w:rsid w:val="008924F6"/>
    <w:rsid w:val="00893ABB"/>
    <w:rsid w:val="0089445E"/>
    <w:rsid w:val="008945FA"/>
    <w:rsid w:val="00895B54"/>
    <w:rsid w:val="008963FA"/>
    <w:rsid w:val="008969EB"/>
    <w:rsid w:val="00896B1A"/>
    <w:rsid w:val="00897F76"/>
    <w:rsid w:val="008A012C"/>
    <w:rsid w:val="008A05C4"/>
    <w:rsid w:val="008A0E92"/>
    <w:rsid w:val="008A143E"/>
    <w:rsid w:val="008A17FC"/>
    <w:rsid w:val="008A1AAE"/>
    <w:rsid w:val="008A2FE1"/>
    <w:rsid w:val="008A34EC"/>
    <w:rsid w:val="008A37E9"/>
    <w:rsid w:val="008A410F"/>
    <w:rsid w:val="008A44C8"/>
    <w:rsid w:val="008A58E8"/>
    <w:rsid w:val="008A60F0"/>
    <w:rsid w:val="008A6729"/>
    <w:rsid w:val="008A6D6F"/>
    <w:rsid w:val="008B04F7"/>
    <w:rsid w:val="008B139E"/>
    <w:rsid w:val="008B25CA"/>
    <w:rsid w:val="008B284F"/>
    <w:rsid w:val="008B3662"/>
    <w:rsid w:val="008B3A99"/>
    <w:rsid w:val="008B4833"/>
    <w:rsid w:val="008B5833"/>
    <w:rsid w:val="008B601A"/>
    <w:rsid w:val="008B6A54"/>
    <w:rsid w:val="008B792D"/>
    <w:rsid w:val="008B7A78"/>
    <w:rsid w:val="008B7FA4"/>
    <w:rsid w:val="008C09EC"/>
    <w:rsid w:val="008C0D21"/>
    <w:rsid w:val="008C271C"/>
    <w:rsid w:val="008C3D9B"/>
    <w:rsid w:val="008C4966"/>
    <w:rsid w:val="008C53F7"/>
    <w:rsid w:val="008C55FA"/>
    <w:rsid w:val="008C6B1D"/>
    <w:rsid w:val="008C6EC2"/>
    <w:rsid w:val="008C7E24"/>
    <w:rsid w:val="008D1477"/>
    <w:rsid w:val="008D3383"/>
    <w:rsid w:val="008D4603"/>
    <w:rsid w:val="008D46DF"/>
    <w:rsid w:val="008D4DFE"/>
    <w:rsid w:val="008D548F"/>
    <w:rsid w:val="008D667E"/>
    <w:rsid w:val="008D70A2"/>
    <w:rsid w:val="008E069C"/>
    <w:rsid w:val="008E0BE2"/>
    <w:rsid w:val="008E0C50"/>
    <w:rsid w:val="008E139F"/>
    <w:rsid w:val="008E1C54"/>
    <w:rsid w:val="008E2021"/>
    <w:rsid w:val="008E215A"/>
    <w:rsid w:val="008E3276"/>
    <w:rsid w:val="008E403C"/>
    <w:rsid w:val="008E4070"/>
    <w:rsid w:val="008E64BF"/>
    <w:rsid w:val="008E7775"/>
    <w:rsid w:val="008E7A43"/>
    <w:rsid w:val="008F17CE"/>
    <w:rsid w:val="008F1CE7"/>
    <w:rsid w:val="008F37A1"/>
    <w:rsid w:val="008F3A6D"/>
    <w:rsid w:val="008F44B6"/>
    <w:rsid w:val="008F51B9"/>
    <w:rsid w:val="008F5439"/>
    <w:rsid w:val="008F5538"/>
    <w:rsid w:val="00900339"/>
    <w:rsid w:val="00900648"/>
    <w:rsid w:val="00901146"/>
    <w:rsid w:val="0090271F"/>
    <w:rsid w:val="0090365C"/>
    <w:rsid w:val="00903A08"/>
    <w:rsid w:val="00905724"/>
    <w:rsid w:val="009059CC"/>
    <w:rsid w:val="009066D2"/>
    <w:rsid w:val="00907782"/>
    <w:rsid w:val="009107B2"/>
    <w:rsid w:val="00911452"/>
    <w:rsid w:val="009114E3"/>
    <w:rsid w:val="00911C04"/>
    <w:rsid w:val="0091358C"/>
    <w:rsid w:val="00913906"/>
    <w:rsid w:val="00913BE8"/>
    <w:rsid w:val="00914CDD"/>
    <w:rsid w:val="00915249"/>
    <w:rsid w:val="00916058"/>
    <w:rsid w:val="00916A35"/>
    <w:rsid w:val="00916C17"/>
    <w:rsid w:val="00917E00"/>
    <w:rsid w:val="00920873"/>
    <w:rsid w:val="0092128C"/>
    <w:rsid w:val="009215B1"/>
    <w:rsid w:val="00921A43"/>
    <w:rsid w:val="00922758"/>
    <w:rsid w:val="00922AC5"/>
    <w:rsid w:val="0092367C"/>
    <w:rsid w:val="00924830"/>
    <w:rsid w:val="009248AD"/>
    <w:rsid w:val="00925ACF"/>
    <w:rsid w:val="00925C3B"/>
    <w:rsid w:val="00925ED3"/>
    <w:rsid w:val="00925ED7"/>
    <w:rsid w:val="0092600E"/>
    <w:rsid w:val="0092701D"/>
    <w:rsid w:val="00931196"/>
    <w:rsid w:val="00931EE9"/>
    <w:rsid w:val="00932377"/>
    <w:rsid w:val="009323E2"/>
    <w:rsid w:val="0093394B"/>
    <w:rsid w:val="009344E2"/>
    <w:rsid w:val="009348A8"/>
    <w:rsid w:val="00934D86"/>
    <w:rsid w:val="00935076"/>
    <w:rsid w:val="00936116"/>
    <w:rsid w:val="00936C57"/>
    <w:rsid w:val="00941554"/>
    <w:rsid w:val="00941C0F"/>
    <w:rsid w:val="00942EC2"/>
    <w:rsid w:val="009430DC"/>
    <w:rsid w:val="00944101"/>
    <w:rsid w:val="0094417C"/>
    <w:rsid w:val="00944836"/>
    <w:rsid w:val="00944A12"/>
    <w:rsid w:val="00945233"/>
    <w:rsid w:val="00946132"/>
    <w:rsid w:val="00946184"/>
    <w:rsid w:val="00946330"/>
    <w:rsid w:val="00946BCA"/>
    <w:rsid w:val="00946BF7"/>
    <w:rsid w:val="00946CEE"/>
    <w:rsid w:val="00947EFB"/>
    <w:rsid w:val="009507B9"/>
    <w:rsid w:val="00950A4D"/>
    <w:rsid w:val="00951461"/>
    <w:rsid w:val="0095205B"/>
    <w:rsid w:val="00952A9A"/>
    <w:rsid w:val="00953CD9"/>
    <w:rsid w:val="00953FCC"/>
    <w:rsid w:val="00955692"/>
    <w:rsid w:val="00955909"/>
    <w:rsid w:val="00955914"/>
    <w:rsid w:val="00955A8E"/>
    <w:rsid w:val="0095666C"/>
    <w:rsid w:val="009578BE"/>
    <w:rsid w:val="00957AE4"/>
    <w:rsid w:val="009602CB"/>
    <w:rsid w:val="00960953"/>
    <w:rsid w:val="009612FD"/>
    <w:rsid w:val="009613F3"/>
    <w:rsid w:val="009625EA"/>
    <w:rsid w:val="009635AB"/>
    <w:rsid w:val="009637C4"/>
    <w:rsid w:val="00963DDE"/>
    <w:rsid w:val="00963E97"/>
    <w:rsid w:val="00964A0D"/>
    <w:rsid w:val="00964CD2"/>
    <w:rsid w:val="009654B1"/>
    <w:rsid w:val="009655E9"/>
    <w:rsid w:val="00965E7F"/>
    <w:rsid w:val="0096761B"/>
    <w:rsid w:val="009702F1"/>
    <w:rsid w:val="00970C55"/>
    <w:rsid w:val="00970E71"/>
    <w:rsid w:val="00971346"/>
    <w:rsid w:val="009718C0"/>
    <w:rsid w:val="009723D1"/>
    <w:rsid w:val="00972FB4"/>
    <w:rsid w:val="00973DBC"/>
    <w:rsid w:val="00974C44"/>
    <w:rsid w:val="009755E3"/>
    <w:rsid w:val="00975E23"/>
    <w:rsid w:val="009766F3"/>
    <w:rsid w:val="00977B83"/>
    <w:rsid w:val="0098003A"/>
    <w:rsid w:val="0098266D"/>
    <w:rsid w:val="00982C5F"/>
    <w:rsid w:val="00984C0B"/>
    <w:rsid w:val="0098594F"/>
    <w:rsid w:val="00987788"/>
    <w:rsid w:val="00987A95"/>
    <w:rsid w:val="00987EE8"/>
    <w:rsid w:val="00990D82"/>
    <w:rsid w:val="00990F58"/>
    <w:rsid w:val="00992504"/>
    <w:rsid w:val="009938C2"/>
    <w:rsid w:val="00994E0C"/>
    <w:rsid w:val="00994FD8"/>
    <w:rsid w:val="009960A6"/>
    <w:rsid w:val="00996748"/>
    <w:rsid w:val="00996B97"/>
    <w:rsid w:val="009A0966"/>
    <w:rsid w:val="009A0CED"/>
    <w:rsid w:val="009A10CB"/>
    <w:rsid w:val="009A1E19"/>
    <w:rsid w:val="009A22DF"/>
    <w:rsid w:val="009A24DD"/>
    <w:rsid w:val="009A2D02"/>
    <w:rsid w:val="009A3697"/>
    <w:rsid w:val="009A3E83"/>
    <w:rsid w:val="009A3F37"/>
    <w:rsid w:val="009A4A29"/>
    <w:rsid w:val="009A4CDC"/>
    <w:rsid w:val="009A52BE"/>
    <w:rsid w:val="009A5B34"/>
    <w:rsid w:val="009A61B3"/>
    <w:rsid w:val="009A6254"/>
    <w:rsid w:val="009A6725"/>
    <w:rsid w:val="009A784A"/>
    <w:rsid w:val="009A78FE"/>
    <w:rsid w:val="009B1D45"/>
    <w:rsid w:val="009B216A"/>
    <w:rsid w:val="009B2346"/>
    <w:rsid w:val="009B253F"/>
    <w:rsid w:val="009B3948"/>
    <w:rsid w:val="009B3C57"/>
    <w:rsid w:val="009B414B"/>
    <w:rsid w:val="009B4190"/>
    <w:rsid w:val="009B494A"/>
    <w:rsid w:val="009B4B0E"/>
    <w:rsid w:val="009B4E38"/>
    <w:rsid w:val="009B527D"/>
    <w:rsid w:val="009B55B8"/>
    <w:rsid w:val="009B5D2C"/>
    <w:rsid w:val="009B6290"/>
    <w:rsid w:val="009B657C"/>
    <w:rsid w:val="009B6F74"/>
    <w:rsid w:val="009C1121"/>
    <w:rsid w:val="009C1949"/>
    <w:rsid w:val="009C2DC5"/>
    <w:rsid w:val="009C309C"/>
    <w:rsid w:val="009C3F21"/>
    <w:rsid w:val="009C48FD"/>
    <w:rsid w:val="009C4A27"/>
    <w:rsid w:val="009C54F2"/>
    <w:rsid w:val="009C5D87"/>
    <w:rsid w:val="009C6A7E"/>
    <w:rsid w:val="009C6F95"/>
    <w:rsid w:val="009D0B61"/>
    <w:rsid w:val="009D16D7"/>
    <w:rsid w:val="009D2070"/>
    <w:rsid w:val="009D250F"/>
    <w:rsid w:val="009D26CE"/>
    <w:rsid w:val="009D2761"/>
    <w:rsid w:val="009D3671"/>
    <w:rsid w:val="009D42FA"/>
    <w:rsid w:val="009D4640"/>
    <w:rsid w:val="009D6314"/>
    <w:rsid w:val="009D6462"/>
    <w:rsid w:val="009D6480"/>
    <w:rsid w:val="009D76FE"/>
    <w:rsid w:val="009D7C73"/>
    <w:rsid w:val="009E07ED"/>
    <w:rsid w:val="009E1076"/>
    <w:rsid w:val="009E2934"/>
    <w:rsid w:val="009E2B6F"/>
    <w:rsid w:val="009E322B"/>
    <w:rsid w:val="009E3CBE"/>
    <w:rsid w:val="009E67D7"/>
    <w:rsid w:val="009E6B5F"/>
    <w:rsid w:val="009E6DBA"/>
    <w:rsid w:val="009E7418"/>
    <w:rsid w:val="009E7DD5"/>
    <w:rsid w:val="009F0BF7"/>
    <w:rsid w:val="009F1647"/>
    <w:rsid w:val="009F2053"/>
    <w:rsid w:val="009F2FCB"/>
    <w:rsid w:val="009F63BA"/>
    <w:rsid w:val="009F6B74"/>
    <w:rsid w:val="009F6D95"/>
    <w:rsid w:val="009F6EF6"/>
    <w:rsid w:val="009F6F7D"/>
    <w:rsid w:val="009F7847"/>
    <w:rsid w:val="00A000A5"/>
    <w:rsid w:val="00A010F3"/>
    <w:rsid w:val="00A01D83"/>
    <w:rsid w:val="00A01EDA"/>
    <w:rsid w:val="00A024AD"/>
    <w:rsid w:val="00A02A63"/>
    <w:rsid w:val="00A02DB0"/>
    <w:rsid w:val="00A03117"/>
    <w:rsid w:val="00A0353F"/>
    <w:rsid w:val="00A040AC"/>
    <w:rsid w:val="00A044FD"/>
    <w:rsid w:val="00A04E19"/>
    <w:rsid w:val="00A05422"/>
    <w:rsid w:val="00A06848"/>
    <w:rsid w:val="00A07C07"/>
    <w:rsid w:val="00A07F6B"/>
    <w:rsid w:val="00A104CD"/>
    <w:rsid w:val="00A10985"/>
    <w:rsid w:val="00A10C4A"/>
    <w:rsid w:val="00A10CB1"/>
    <w:rsid w:val="00A10F02"/>
    <w:rsid w:val="00A11AB9"/>
    <w:rsid w:val="00A124A6"/>
    <w:rsid w:val="00A12554"/>
    <w:rsid w:val="00A12922"/>
    <w:rsid w:val="00A13307"/>
    <w:rsid w:val="00A13FBF"/>
    <w:rsid w:val="00A14C4E"/>
    <w:rsid w:val="00A14E56"/>
    <w:rsid w:val="00A1512F"/>
    <w:rsid w:val="00A1552B"/>
    <w:rsid w:val="00A15B20"/>
    <w:rsid w:val="00A15FB6"/>
    <w:rsid w:val="00A16010"/>
    <w:rsid w:val="00A1601E"/>
    <w:rsid w:val="00A172ED"/>
    <w:rsid w:val="00A1732F"/>
    <w:rsid w:val="00A17795"/>
    <w:rsid w:val="00A17AD0"/>
    <w:rsid w:val="00A200B7"/>
    <w:rsid w:val="00A200BF"/>
    <w:rsid w:val="00A20EE3"/>
    <w:rsid w:val="00A20F40"/>
    <w:rsid w:val="00A20FEF"/>
    <w:rsid w:val="00A2247C"/>
    <w:rsid w:val="00A224FA"/>
    <w:rsid w:val="00A22CE9"/>
    <w:rsid w:val="00A23CB2"/>
    <w:rsid w:val="00A2453E"/>
    <w:rsid w:val="00A252AB"/>
    <w:rsid w:val="00A25802"/>
    <w:rsid w:val="00A30506"/>
    <w:rsid w:val="00A31271"/>
    <w:rsid w:val="00A31273"/>
    <w:rsid w:val="00A314B4"/>
    <w:rsid w:val="00A31BB6"/>
    <w:rsid w:val="00A32EF2"/>
    <w:rsid w:val="00A3398C"/>
    <w:rsid w:val="00A339D3"/>
    <w:rsid w:val="00A34AB8"/>
    <w:rsid w:val="00A35BBB"/>
    <w:rsid w:val="00A35C50"/>
    <w:rsid w:val="00A35C8B"/>
    <w:rsid w:val="00A36A7A"/>
    <w:rsid w:val="00A36F8F"/>
    <w:rsid w:val="00A3754E"/>
    <w:rsid w:val="00A403AC"/>
    <w:rsid w:val="00A40DB9"/>
    <w:rsid w:val="00A4117B"/>
    <w:rsid w:val="00A41B1F"/>
    <w:rsid w:val="00A42B4A"/>
    <w:rsid w:val="00A43400"/>
    <w:rsid w:val="00A434A2"/>
    <w:rsid w:val="00A43586"/>
    <w:rsid w:val="00A4403E"/>
    <w:rsid w:val="00A4410E"/>
    <w:rsid w:val="00A45461"/>
    <w:rsid w:val="00A455BE"/>
    <w:rsid w:val="00A45608"/>
    <w:rsid w:val="00A45C58"/>
    <w:rsid w:val="00A4603A"/>
    <w:rsid w:val="00A464F8"/>
    <w:rsid w:val="00A46C21"/>
    <w:rsid w:val="00A46D81"/>
    <w:rsid w:val="00A47700"/>
    <w:rsid w:val="00A47929"/>
    <w:rsid w:val="00A50649"/>
    <w:rsid w:val="00A513A4"/>
    <w:rsid w:val="00A514BA"/>
    <w:rsid w:val="00A51CD4"/>
    <w:rsid w:val="00A51D44"/>
    <w:rsid w:val="00A520C1"/>
    <w:rsid w:val="00A53724"/>
    <w:rsid w:val="00A54D26"/>
    <w:rsid w:val="00A54EEB"/>
    <w:rsid w:val="00A55504"/>
    <w:rsid w:val="00A55B96"/>
    <w:rsid w:val="00A55C1C"/>
    <w:rsid w:val="00A56147"/>
    <w:rsid w:val="00A57522"/>
    <w:rsid w:val="00A575E5"/>
    <w:rsid w:val="00A57754"/>
    <w:rsid w:val="00A603EF"/>
    <w:rsid w:val="00A6060C"/>
    <w:rsid w:val="00A61806"/>
    <w:rsid w:val="00A61A3C"/>
    <w:rsid w:val="00A61E17"/>
    <w:rsid w:val="00A63482"/>
    <w:rsid w:val="00A635AF"/>
    <w:rsid w:val="00A645D3"/>
    <w:rsid w:val="00A65264"/>
    <w:rsid w:val="00A65E80"/>
    <w:rsid w:val="00A664EA"/>
    <w:rsid w:val="00A67330"/>
    <w:rsid w:val="00A676AA"/>
    <w:rsid w:val="00A70A40"/>
    <w:rsid w:val="00A727E9"/>
    <w:rsid w:val="00A7466E"/>
    <w:rsid w:val="00A74FDB"/>
    <w:rsid w:val="00A751EA"/>
    <w:rsid w:val="00A75C44"/>
    <w:rsid w:val="00A75CC0"/>
    <w:rsid w:val="00A75F44"/>
    <w:rsid w:val="00A7637F"/>
    <w:rsid w:val="00A769E7"/>
    <w:rsid w:val="00A7752A"/>
    <w:rsid w:val="00A776AA"/>
    <w:rsid w:val="00A77FF6"/>
    <w:rsid w:val="00A80F7E"/>
    <w:rsid w:val="00A82346"/>
    <w:rsid w:val="00A82590"/>
    <w:rsid w:val="00A82D36"/>
    <w:rsid w:val="00A82F7A"/>
    <w:rsid w:val="00A83F8C"/>
    <w:rsid w:val="00A84085"/>
    <w:rsid w:val="00A84793"/>
    <w:rsid w:val="00A85410"/>
    <w:rsid w:val="00A857CD"/>
    <w:rsid w:val="00A872CE"/>
    <w:rsid w:val="00A875B0"/>
    <w:rsid w:val="00A87F08"/>
    <w:rsid w:val="00A87FB1"/>
    <w:rsid w:val="00A908F8"/>
    <w:rsid w:val="00A90C0A"/>
    <w:rsid w:val="00A917F3"/>
    <w:rsid w:val="00A91949"/>
    <w:rsid w:val="00A92772"/>
    <w:rsid w:val="00A93749"/>
    <w:rsid w:val="00A93F36"/>
    <w:rsid w:val="00A9596D"/>
    <w:rsid w:val="00A96CE5"/>
    <w:rsid w:val="00A96EB1"/>
    <w:rsid w:val="00A9742F"/>
    <w:rsid w:val="00AA0C27"/>
    <w:rsid w:val="00AA1147"/>
    <w:rsid w:val="00AA2BA2"/>
    <w:rsid w:val="00AA3D68"/>
    <w:rsid w:val="00AA44C2"/>
    <w:rsid w:val="00AA5DCD"/>
    <w:rsid w:val="00AA5FBD"/>
    <w:rsid w:val="00AA74E8"/>
    <w:rsid w:val="00AB0304"/>
    <w:rsid w:val="00AB111E"/>
    <w:rsid w:val="00AB13D7"/>
    <w:rsid w:val="00AB21D0"/>
    <w:rsid w:val="00AB21D4"/>
    <w:rsid w:val="00AB39F9"/>
    <w:rsid w:val="00AB3E5B"/>
    <w:rsid w:val="00AB46D2"/>
    <w:rsid w:val="00AB5A2A"/>
    <w:rsid w:val="00AB5D17"/>
    <w:rsid w:val="00AB7796"/>
    <w:rsid w:val="00AB7DDD"/>
    <w:rsid w:val="00AC1946"/>
    <w:rsid w:val="00AC202C"/>
    <w:rsid w:val="00AC263C"/>
    <w:rsid w:val="00AC2703"/>
    <w:rsid w:val="00AC290A"/>
    <w:rsid w:val="00AC314D"/>
    <w:rsid w:val="00AC3508"/>
    <w:rsid w:val="00AC39DA"/>
    <w:rsid w:val="00AC3E28"/>
    <w:rsid w:val="00AC5D24"/>
    <w:rsid w:val="00AD0094"/>
    <w:rsid w:val="00AD0B72"/>
    <w:rsid w:val="00AD1144"/>
    <w:rsid w:val="00AD34CF"/>
    <w:rsid w:val="00AD35B8"/>
    <w:rsid w:val="00AD3E87"/>
    <w:rsid w:val="00AD4274"/>
    <w:rsid w:val="00AD4480"/>
    <w:rsid w:val="00AD4B83"/>
    <w:rsid w:val="00AD539C"/>
    <w:rsid w:val="00AD57C5"/>
    <w:rsid w:val="00AD6462"/>
    <w:rsid w:val="00AD6FAD"/>
    <w:rsid w:val="00AD75A2"/>
    <w:rsid w:val="00AD7963"/>
    <w:rsid w:val="00AE18DA"/>
    <w:rsid w:val="00AE2326"/>
    <w:rsid w:val="00AE2E46"/>
    <w:rsid w:val="00AE37FD"/>
    <w:rsid w:val="00AE4CEE"/>
    <w:rsid w:val="00AE4FA6"/>
    <w:rsid w:val="00AE5C87"/>
    <w:rsid w:val="00AE6084"/>
    <w:rsid w:val="00AE6E7C"/>
    <w:rsid w:val="00AF066F"/>
    <w:rsid w:val="00AF0F91"/>
    <w:rsid w:val="00AF12C3"/>
    <w:rsid w:val="00AF152A"/>
    <w:rsid w:val="00AF1915"/>
    <w:rsid w:val="00AF215E"/>
    <w:rsid w:val="00AF26E3"/>
    <w:rsid w:val="00AF2B67"/>
    <w:rsid w:val="00AF31AC"/>
    <w:rsid w:val="00AF389E"/>
    <w:rsid w:val="00AF3BAE"/>
    <w:rsid w:val="00AF40B4"/>
    <w:rsid w:val="00AF450B"/>
    <w:rsid w:val="00AF495C"/>
    <w:rsid w:val="00AF496D"/>
    <w:rsid w:val="00AF5B8C"/>
    <w:rsid w:val="00AF5EF6"/>
    <w:rsid w:val="00AF605F"/>
    <w:rsid w:val="00AF6708"/>
    <w:rsid w:val="00AF69F5"/>
    <w:rsid w:val="00AF6BCA"/>
    <w:rsid w:val="00B0243A"/>
    <w:rsid w:val="00B025C8"/>
    <w:rsid w:val="00B02AF9"/>
    <w:rsid w:val="00B02DA6"/>
    <w:rsid w:val="00B02E04"/>
    <w:rsid w:val="00B03021"/>
    <w:rsid w:val="00B045A4"/>
    <w:rsid w:val="00B045F1"/>
    <w:rsid w:val="00B0478D"/>
    <w:rsid w:val="00B0498B"/>
    <w:rsid w:val="00B04F66"/>
    <w:rsid w:val="00B05C57"/>
    <w:rsid w:val="00B06931"/>
    <w:rsid w:val="00B069C6"/>
    <w:rsid w:val="00B07753"/>
    <w:rsid w:val="00B07EC0"/>
    <w:rsid w:val="00B10C1F"/>
    <w:rsid w:val="00B10F4B"/>
    <w:rsid w:val="00B11132"/>
    <w:rsid w:val="00B1191E"/>
    <w:rsid w:val="00B119ED"/>
    <w:rsid w:val="00B11D72"/>
    <w:rsid w:val="00B11DFC"/>
    <w:rsid w:val="00B13009"/>
    <w:rsid w:val="00B13011"/>
    <w:rsid w:val="00B14394"/>
    <w:rsid w:val="00B1447E"/>
    <w:rsid w:val="00B14618"/>
    <w:rsid w:val="00B14F06"/>
    <w:rsid w:val="00B15449"/>
    <w:rsid w:val="00B15DA1"/>
    <w:rsid w:val="00B16E9C"/>
    <w:rsid w:val="00B16FCC"/>
    <w:rsid w:val="00B17337"/>
    <w:rsid w:val="00B17AD2"/>
    <w:rsid w:val="00B17B57"/>
    <w:rsid w:val="00B20D13"/>
    <w:rsid w:val="00B21620"/>
    <w:rsid w:val="00B22576"/>
    <w:rsid w:val="00B2332D"/>
    <w:rsid w:val="00B23844"/>
    <w:rsid w:val="00B239F1"/>
    <w:rsid w:val="00B23B18"/>
    <w:rsid w:val="00B247C5"/>
    <w:rsid w:val="00B276EA"/>
    <w:rsid w:val="00B30225"/>
    <w:rsid w:val="00B316E7"/>
    <w:rsid w:val="00B3191C"/>
    <w:rsid w:val="00B32FC5"/>
    <w:rsid w:val="00B34F11"/>
    <w:rsid w:val="00B35AF7"/>
    <w:rsid w:val="00B363A8"/>
    <w:rsid w:val="00B3661E"/>
    <w:rsid w:val="00B36C32"/>
    <w:rsid w:val="00B42F6B"/>
    <w:rsid w:val="00B43220"/>
    <w:rsid w:val="00B43C4C"/>
    <w:rsid w:val="00B45884"/>
    <w:rsid w:val="00B45CC7"/>
    <w:rsid w:val="00B4644A"/>
    <w:rsid w:val="00B46609"/>
    <w:rsid w:val="00B46A4F"/>
    <w:rsid w:val="00B46AB2"/>
    <w:rsid w:val="00B46AB5"/>
    <w:rsid w:val="00B46F4B"/>
    <w:rsid w:val="00B500FE"/>
    <w:rsid w:val="00B504D3"/>
    <w:rsid w:val="00B50767"/>
    <w:rsid w:val="00B50C9D"/>
    <w:rsid w:val="00B51896"/>
    <w:rsid w:val="00B51D14"/>
    <w:rsid w:val="00B51EF8"/>
    <w:rsid w:val="00B52020"/>
    <w:rsid w:val="00B5313A"/>
    <w:rsid w:val="00B55688"/>
    <w:rsid w:val="00B57C26"/>
    <w:rsid w:val="00B57CAB"/>
    <w:rsid w:val="00B60101"/>
    <w:rsid w:val="00B609C8"/>
    <w:rsid w:val="00B610A5"/>
    <w:rsid w:val="00B63B1F"/>
    <w:rsid w:val="00B63D30"/>
    <w:rsid w:val="00B647AD"/>
    <w:rsid w:val="00B64B15"/>
    <w:rsid w:val="00B64FED"/>
    <w:rsid w:val="00B6594C"/>
    <w:rsid w:val="00B65D90"/>
    <w:rsid w:val="00B65EF5"/>
    <w:rsid w:val="00B6624F"/>
    <w:rsid w:val="00B663F7"/>
    <w:rsid w:val="00B66980"/>
    <w:rsid w:val="00B66E84"/>
    <w:rsid w:val="00B6727C"/>
    <w:rsid w:val="00B67D01"/>
    <w:rsid w:val="00B707B5"/>
    <w:rsid w:val="00B70F66"/>
    <w:rsid w:val="00B724D8"/>
    <w:rsid w:val="00B74CCC"/>
    <w:rsid w:val="00B76667"/>
    <w:rsid w:val="00B777F3"/>
    <w:rsid w:val="00B81A61"/>
    <w:rsid w:val="00B820DE"/>
    <w:rsid w:val="00B83D8A"/>
    <w:rsid w:val="00B848D7"/>
    <w:rsid w:val="00B84DB0"/>
    <w:rsid w:val="00B84DD7"/>
    <w:rsid w:val="00B8638E"/>
    <w:rsid w:val="00B86A35"/>
    <w:rsid w:val="00B87538"/>
    <w:rsid w:val="00B8755F"/>
    <w:rsid w:val="00B90E21"/>
    <w:rsid w:val="00B91108"/>
    <w:rsid w:val="00B918F5"/>
    <w:rsid w:val="00B92A83"/>
    <w:rsid w:val="00B92ABC"/>
    <w:rsid w:val="00B92EF2"/>
    <w:rsid w:val="00B93C81"/>
    <w:rsid w:val="00B93FE4"/>
    <w:rsid w:val="00B95CEE"/>
    <w:rsid w:val="00B964B0"/>
    <w:rsid w:val="00B97E57"/>
    <w:rsid w:val="00B97EBB"/>
    <w:rsid w:val="00BA0C9B"/>
    <w:rsid w:val="00BA162D"/>
    <w:rsid w:val="00BA16BF"/>
    <w:rsid w:val="00BA1DBD"/>
    <w:rsid w:val="00BA215B"/>
    <w:rsid w:val="00BA38F1"/>
    <w:rsid w:val="00BA3B4E"/>
    <w:rsid w:val="00BA3B70"/>
    <w:rsid w:val="00BA44DD"/>
    <w:rsid w:val="00BA4817"/>
    <w:rsid w:val="00BA5E37"/>
    <w:rsid w:val="00BA5F5B"/>
    <w:rsid w:val="00BA71EC"/>
    <w:rsid w:val="00BA73DA"/>
    <w:rsid w:val="00BA74DC"/>
    <w:rsid w:val="00BA7E09"/>
    <w:rsid w:val="00BB00B8"/>
    <w:rsid w:val="00BB064E"/>
    <w:rsid w:val="00BB1483"/>
    <w:rsid w:val="00BB1B33"/>
    <w:rsid w:val="00BB245A"/>
    <w:rsid w:val="00BB2F89"/>
    <w:rsid w:val="00BB399A"/>
    <w:rsid w:val="00BB3EBB"/>
    <w:rsid w:val="00BB4221"/>
    <w:rsid w:val="00BB4AB7"/>
    <w:rsid w:val="00BB5855"/>
    <w:rsid w:val="00BB5D67"/>
    <w:rsid w:val="00BB65A1"/>
    <w:rsid w:val="00BB6EB6"/>
    <w:rsid w:val="00BC0EF8"/>
    <w:rsid w:val="00BC0F7D"/>
    <w:rsid w:val="00BC15B4"/>
    <w:rsid w:val="00BC1793"/>
    <w:rsid w:val="00BC1B9D"/>
    <w:rsid w:val="00BC1FD3"/>
    <w:rsid w:val="00BC4F22"/>
    <w:rsid w:val="00BC5C40"/>
    <w:rsid w:val="00BC5D34"/>
    <w:rsid w:val="00BC68C0"/>
    <w:rsid w:val="00BC6B00"/>
    <w:rsid w:val="00BC6F03"/>
    <w:rsid w:val="00BC7403"/>
    <w:rsid w:val="00BC77C8"/>
    <w:rsid w:val="00BD049D"/>
    <w:rsid w:val="00BD0774"/>
    <w:rsid w:val="00BD0C25"/>
    <w:rsid w:val="00BD17D0"/>
    <w:rsid w:val="00BD3543"/>
    <w:rsid w:val="00BD3758"/>
    <w:rsid w:val="00BD3F0D"/>
    <w:rsid w:val="00BD41EF"/>
    <w:rsid w:val="00BD4762"/>
    <w:rsid w:val="00BD4A0F"/>
    <w:rsid w:val="00BD4C1D"/>
    <w:rsid w:val="00BD5654"/>
    <w:rsid w:val="00BD56C7"/>
    <w:rsid w:val="00BD58C4"/>
    <w:rsid w:val="00BD66AA"/>
    <w:rsid w:val="00BD7F87"/>
    <w:rsid w:val="00BD7FC7"/>
    <w:rsid w:val="00BE0345"/>
    <w:rsid w:val="00BE050E"/>
    <w:rsid w:val="00BE1520"/>
    <w:rsid w:val="00BE1597"/>
    <w:rsid w:val="00BE1A8F"/>
    <w:rsid w:val="00BE1E66"/>
    <w:rsid w:val="00BE1F3C"/>
    <w:rsid w:val="00BE1F58"/>
    <w:rsid w:val="00BE2D30"/>
    <w:rsid w:val="00BE409C"/>
    <w:rsid w:val="00BE44B8"/>
    <w:rsid w:val="00BE6123"/>
    <w:rsid w:val="00BF22DA"/>
    <w:rsid w:val="00BF23FC"/>
    <w:rsid w:val="00BF2B93"/>
    <w:rsid w:val="00BF2E4A"/>
    <w:rsid w:val="00BF3DEB"/>
    <w:rsid w:val="00BF48B2"/>
    <w:rsid w:val="00BF54C0"/>
    <w:rsid w:val="00BF5DCA"/>
    <w:rsid w:val="00BF666A"/>
    <w:rsid w:val="00BF6D59"/>
    <w:rsid w:val="00BF70C3"/>
    <w:rsid w:val="00C003C2"/>
    <w:rsid w:val="00C00652"/>
    <w:rsid w:val="00C00735"/>
    <w:rsid w:val="00C01A75"/>
    <w:rsid w:val="00C01E69"/>
    <w:rsid w:val="00C021EE"/>
    <w:rsid w:val="00C0263D"/>
    <w:rsid w:val="00C02A95"/>
    <w:rsid w:val="00C030AD"/>
    <w:rsid w:val="00C04EBF"/>
    <w:rsid w:val="00C059C3"/>
    <w:rsid w:val="00C06C77"/>
    <w:rsid w:val="00C077B0"/>
    <w:rsid w:val="00C07991"/>
    <w:rsid w:val="00C1005B"/>
    <w:rsid w:val="00C10A3A"/>
    <w:rsid w:val="00C1120B"/>
    <w:rsid w:val="00C11F12"/>
    <w:rsid w:val="00C14E1F"/>
    <w:rsid w:val="00C150BB"/>
    <w:rsid w:val="00C15D97"/>
    <w:rsid w:val="00C1605F"/>
    <w:rsid w:val="00C164A7"/>
    <w:rsid w:val="00C17B79"/>
    <w:rsid w:val="00C210C1"/>
    <w:rsid w:val="00C210C6"/>
    <w:rsid w:val="00C22A31"/>
    <w:rsid w:val="00C22F35"/>
    <w:rsid w:val="00C2355D"/>
    <w:rsid w:val="00C23794"/>
    <w:rsid w:val="00C237F9"/>
    <w:rsid w:val="00C24844"/>
    <w:rsid w:val="00C24E4C"/>
    <w:rsid w:val="00C251F3"/>
    <w:rsid w:val="00C25BC6"/>
    <w:rsid w:val="00C26B8C"/>
    <w:rsid w:val="00C31041"/>
    <w:rsid w:val="00C31789"/>
    <w:rsid w:val="00C32C8F"/>
    <w:rsid w:val="00C33079"/>
    <w:rsid w:val="00C34269"/>
    <w:rsid w:val="00C3493F"/>
    <w:rsid w:val="00C350FD"/>
    <w:rsid w:val="00C352BB"/>
    <w:rsid w:val="00C35D1B"/>
    <w:rsid w:val="00C36250"/>
    <w:rsid w:val="00C369F1"/>
    <w:rsid w:val="00C36BCD"/>
    <w:rsid w:val="00C36FE9"/>
    <w:rsid w:val="00C37334"/>
    <w:rsid w:val="00C37C9B"/>
    <w:rsid w:val="00C40863"/>
    <w:rsid w:val="00C40865"/>
    <w:rsid w:val="00C41208"/>
    <w:rsid w:val="00C41448"/>
    <w:rsid w:val="00C41FF0"/>
    <w:rsid w:val="00C422A3"/>
    <w:rsid w:val="00C42BB0"/>
    <w:rsid w:val="00C433E9"/>
    <w:rsid w:val="00C448C8"/>
    <w:rsid w:val="00C44DAB"/>
    <w:rsid w:val="00C455C1"/>
    <w:rsid w:val="00C459DC"/>
    <w:rsid w:val="00C45C93"/>
    <w:rsid w:val="00C46CAC"/>
    <w:rsid w:val="00C470F2"/>
    <w:rsid w:val="00C479F9"/>
    <w:rsid w:val="00C500EC"/>
    <w:rsid w:val="00C50BB2"/>
    <w:rsid w:val="00C50CC5"/>
    <w:rsid w:val="00C510CD"/>
    <w:rsid w:val="00C512AB"/>
    <w:rsid w:val="00C518D9"/>
    <w:rsid w:val="00C5211C"/>
    <w:rsid w:val="00C52D97"/>
    <w:rsid w:val="00C532A1"/>
    <w:rsid w:val="00C532E6"/>
    <w:rsid w:val="00C538C5"/>
    <w:rsid w:val="00C53CE3"/>
    <w:rsid w:val="00C53DC3"/>
    <w:rsid w:val="00C54A30"/>
    <w:rsid w:val="00C54CED"/>
    <w:rsid w:val="00C55D17"/>
    <w:rsid w:val="00C55DF8"/>
    <w:rsid w:val="00C55FEE"/>
    <w:rsid w:val="00C569F4"/>
    <w:rsid w:val="00C56A9B"/>
    <w:rsid w:val="00C60AAA"/>
    <w:rsid w:val="00C61462"/>
    <w:rsid w:val="00C62CD2"/>
    <w:rsid w:val="00C62CF6"/>
    <w:rsid w:val="00C632F4"/>
    <w:rsid w:val="00C639D3"/>
    <w:rsid w:val="00C642DD"/>
    <w:rsid w:val="00C65CC8"/>
    <w:rsid w:val="00C66282"/>
    <w:rsid w:val="00C666F4"/>
    <w:rsid w:val="00C6674B"/>
    <w:rsid w:val="00C66B55"/>
    <w:rsid w:val="00C679D5"/>
    <w:rsid w:val="00C67C7A"/>
    <w:rsid w:val="00C706D3"/>
    <w:rsid w:val="00C70DE1"/>
    <w:rsid w:val="00C7229E"/>
    <w:rsid w:val="00C72D07"/>
    <w:rsid w:val="00C732E4"/>
    <w:rsid w:val="00C748C2"/>
    <w:rsid w:val="00C7563D"/>
    <w:rsid w:val="00C76409"/>
    <w:rsid w:val="00C769A4"/>
    <w:rsid w:val="00C76A6E"/>
    <w:rsid w:val="00C77857"/>
    <w:rsid w:val="00C77C22"/>
    <w:rsid w:val="00C77D6A"/>
    <w:rsid w:val="00C80593"/>
    <w:rsid w:val="00C806FC"/>
    <w:rsid w:val="00C808D3"/>
    <w:rsid w:val="00C8156B"/>
    <w:rsid w:val="00C8166A"/>
    <w:rsid w:val="00C8167C"/>
    <w:rsid w:val="00C81FFA"/>
    <w:rsid w:val="00C82E43"/>
    <w:rsid w:val="00C83EED"/>
    <w:rsid w:val="00C83FF4"/>
    <w:rsid w:val="00C84000"/>
    <w:rsid w:val="00C8510C"/>
    <w:rsid w:val="00C85863"/>
    <w:rsid w:val="00C85C04"/>
    <w:rsid w:val="00C8661B"/>
    <w:rsid w:val="00C86BB0"/>
    <w:rsid w:val="00C8757D"/>
    <w:rsid w:val="00C876B7"/>
    <w:rsid w:val="00C90F0C"/>
    <w:rsid w:val="00C91674"/>
    <w:rsid w:val="00C923E3"/>
    <w:rsid w:val="00C9296C"/>
    <w:rsid w:val="00C92D50"/>
    <w:rsid w:val="00C933E9"/>
    <w:rsid w:val="00C94CB8"/>
    <w:rsid w:val="00C95C4E"/>
    <w:rsid w:val="00C95EC9"/>
    <w:rsid w:val="00C964E7"/>
    <w:rsid w:val="00C9706E"/>
    <w:rsid w:val="00C975AE"/>
    <w:rsid w:val="00C97E26"/>
    <w:rsid w:val="00CA00C3"/>
    <w:rsid w:val="00CA1889"/>
    <w:rsid w:val="00CA2FF4"/>
    <w:rsid w:val="00CA3CCB"/>
    <w:rsid w:val="00CA3D0C"/>
    <w:rsid w:val="00CA49BF"/>
    <w:rsid w:val="00CA58D0"/>
    <w:rsid w:val="00CA5BB6"/>
    <w:rsid w:val="00CA5C91"/>
    <w:rsid w:val="00CA5CDB"/>
    <w:rsid w:val="00CA6C88"/>
    <w:rsid w:val="00CA76AA"/>
    <w:rsid w:val="00CA7890"/>
    <w:rsid w:val="00CB0EDD"/>
    <w:rsid w:val="00CB3603"/>
    <w:rsid w:val="00CB3918"/>
    <w:rsid w:val="00CB45DA"/>
    <w:rsid w:val="00CB5166"/>
    <w:rsid w:val="00CB6A40"/>
    <w:rsid w:val="00CB6CD7"/>
    <w:rsid w:val="00CB7B3D"/>
    <w:rsid w:val="00CC0014"/>
    <w:rsid w:val="00CC03C7"/>
    <w:rsid w:val="00CC125E"/>
    <w:rsid w:val="00CC12A0"/>
    <w:rsid w:val="00CC1A5D"/>
    <w:rsid w:val="00CC2896"/>
    <w:rsid w:val="00CC2907"/>
    <w:rsid w:val="00CC2A22"/>
    <w:rsid w:val="00CC3297"/>
    <w:rsid w:val="00CC32FD"/>
    <w:rsid w:val="00CC3952"/>
    <w:rsid w:val="00CC4306"/>
    <w:rsid w:val="00CC45FA"/>
    <w:rsid w:val="00CC4F37"/>
    <w:rsid w:val="00CC52D5"/>
    <w:rsid w:val="00CC6397"/>
    <w:rsid w:val="00CC71FF"/>
    <w:rsid w:val="00CD0638"/>
    <w:rsid w:val="00CD09ED"/>
    <w:rsid w:val="00CD0E62"/>
    <w:rsid w:val="00CD1D4A"/>
    <w:rsid w:val="00CD3C84"/>
    <w:rsid w:val="00CD49F0"/>
    <w:rsid w:val="00CD5098"/>
    <w:rsid w:val="00CD62F3"/>
    <w:rsid w:val="00CD6570"/>
    <w:rsid w:val="00CD6925"/>
    <w:rsid w:val="00CD6E4D"/>
    <w:rsid w:val="00CD7AD0"/>
    <w:rsid w:val="00CD7DDE"/>
    <w:rsid w:val="00CE02FC"/>
    <w:rsid w:val="00CE1006"/>
    <w:rsid w:val="00CE3328"/>
    <w:rsid w:val="00CE360F"/>
    <w:rsid w:val="00CE4109"/>
    <w:rsid w:val="00CE47C5"/>
    <w:rsid w:val="00CE4916"/>
    <w:rsid w:val="00CE60C2"/>
    <w:rsid w:val="00CE681E"/>
    <w:rsid w:val="00CE6C2E"/>
    <w:rsid w:val="00CE7D57"/>
    <w:rsid w:val="00CF0120"/>
    <w:rsid w:val="00CF081A"/>
    <w:rsid w:val="00CF0A9C"/>
    <w:rsid w:val="00CF13FB"/>
    <w:rsid w:val="00CF1DB2"/>
    <w:rsid w:val="00CF21AF"/>
    <w:rsid w:val="00CF24DE"/>
    <w:rsid w:val="00CF2B88"/>
    <w:rsid w:val="00CF34B6"/>
    <w:rsid w:val="00CF36D9"/>
    <w:rsid w:val="00CF47FA"/>
    <w:rsid w:val="00CF4D4D"/>
    <w:rsid w:val="00CF6183"/>
    <w:rsid w:val="00CF70B8"/>
    <w:rsid w:val="00CF75FE"/>
    <w:rsid w:val="00CF7694"/>
    <w:rsid w:val="00CF7A3B"/>
    <w:rsid w:val="00CF7F26"/>
    <w:rsid w:val="00D0002D"/>
    <w:rsid w:val="00D0072F"/>
    <w:rsid w:val="00D00E39"/>
    <w:rsid w:val="00D018BD"/>
    <w:rsid w:val="00D01F91"/>
    <w:rsid w:val="00D02383"/>
    <w:rsid w:val="00D0267B"/>
    <w:rsid w:val="00D0308D"/>
    <w:rsid w:val="00D03160"/>
    <w:rsid w:val="00D037F9"/>
    <w:rsid w:val="00D078FE"/>
    <w:rsid w:val="00D07D80"/>
    <w:rsid w:val="00D07F4C"/>
    <w:rsid w:val="00D11838"/>
    <w:rsid w:val="00D129B7"/>
    <w:rsid w:val="00D12C1E"/>
    <w:rsid w:val="00D13702"/>
    <w:rsid w:val="00D14481"/>
    <w:rsid w:val="00D148C0"/>
    <w:rsid w:val="00D14A06"/>
    <w:rsid w:val="00D14B32"/>
    <w:rsid w:val="00D156B5"/>
    <w:rsid w:val="00D158E9"/>
    <w:rsid w:val="00D15FF2"/>
    <w:rsid w:val="00D16C35"/>
    <w:rsid w:val="00D170E4"/>
    <w:rsid w:val="00D17A04"/>
    <w:rsid w:val="00D20397"/>
    <w:rsid w:val="00D20A9A"/>
    <w:rsid w:val="00D22471"/>
    <w:rsid w:val="00D22B9C"/>
    <w:rsid w:val="00D22F29"/>
    <w:rsid w:val="00D238A8"/>
    <w:rsid w:val="00D23A84"/>
    <w:rsid w:val="00D244F9"/>
    <w:rsid w:val="00D257F7"/>
    <w:rsid w:val="00D25AE7"/>
    <w:rsid w:val="00D2702F"/>
    <w:rsid w:val="00D271FE"/>
    <w:rsid w:val="00D30599"/>
    <w:rsid w:val="00D31708"/>
    <w:rsid w:val="00D31C37"/>
    <w:rsid w:val="00D31FED"/>
    <w:rsid w:val="00D32118"/>
    <w:rsid w:val="00D32B53"/>
    <w:rsid w:val="00D32D8D"/>
    <w:rsid w:val="00D33358"/>
    <w:rsid w:val="00D333AF"/>
    <w:rsid w:val="00D33F2A"/>
    <w:rsid w:val="00D34604"/>
    <w:rsid w:val="00D34B87"/>
    <w:rsid w:val="00D363B3"/>
    <w:rsid w:val="00D41FCB"/>
    <w:rsid w:val="00D42972"/>
    <w:rsid w:val="00D42AF7"/>
    <w:rsid w:val="00D43B5E"/>
    <w:rsid w:val="00D43C4F"/>
    <w:rsid w:val="00D44275"/>
    <w:rsid w:val="00D443A5"/>
    <w:rsid w:val="00D446CE"/>
    <w:rsid w:val="00D44722"/>
    <w:rsid w:val="00D4522B"/>
    <w:rsid w:val="00D4552A"/>
    <w:rsid w:val="00D50F3D"/>
    <w:rsid w:val="00D51360"/>
    <w:rsid w:val="00D5163E"/>
    <w:rsid w:val="00D51F1E"/>
    <w:rsid w:val="00D51FF3"/>
    <w:rsid w:val="00D51FFC"/>
    <w:rsid w:val="00D52835"/>
    <w:rsid w:val="00D53A97"/>
    <w:rsid w:val="00D54434"/>
    <w:rsid w:val="00D552EA"/>
    <w:rsid w:val="00D554FA"/>
    <w:rsid w:val="00D56B2E"/>
    <w:rsid w:val="00D57321"/>
    <w:rsid w:val="00D604DC"/>
    <w:rsid w:val="00D6194F"/>
    <w:rsid w:val="00D61C97"/>
    <w:rsid w:val="00D621E3"/>
    <w:rsid w:val="00D6277E"/>
    <w:rsid w:val="00D62DDC"/>
    <w:rsid w:val="00D63CA5"/>
    <w:rsid w:val="00D63F4C"/>
    <w:rsid w:val="00D64973"/>
    <w:rsid w:val="00D6523B"/>
    <w:rsid w:val="00D652ED"/>
    <w:rsid w:val="00D65E02"/>
    <w:rsid w:val="00D673D8"/>
    <w:rsid w:val="00D67F66"/>
    <w:rsid w:val="00D70744"/>
    <w:rsid w:val="00D70B71"/>
    <w:rsid w:val="00D70E57"/>
    <w:rsid w:val="00D71984"/>
    <w:rsid w:val="00D71DAE"/>
    <w:rsid w:val="00D72725"/>
    <w:rsid w:val="00D73704"/>
    <w:rsid w:val="00D738D6"/>
    <w:rsid w:val="00D74970"/>
    <w:rsid w:val="00D755EB"/>
    <w:rsid w:val="00D75A34"/>
    <w:rsid w:val="00D7649E"/>
    <w:rsid w:val="00D771C5"/>
    <w:rsid w:val="00D778B4"/>
    <w:rsid w:val="00D77E05"/>
    <w:rsid w:val="00D80262"/>
    <w:rsid w:val="00D809B9"/>
    <w:rsid w:val="00D81948"/>
    <w:rsid w:val="00D81950"/>
    <w:rsid w:val="00D8274D"/>
    <w:rsid w:val="00D83128"/>
    <w:rsid w:val="00D83322"/>
    <w:rsid w:val="00D85E70"/>
    <w:rsid w:val="00D860AF"/>
    <w:rsid w:val="00D862B7"/>
    <w:rsid w:val="00D86747"/>
    <w:rsid w:val="00D87615"/>
    <w:rsid w:val="00D87E00"/>
    <w:rsid w:val="00D9015A"/>
    <w:rsid w:val="00D90478"/>
    <w:rsid w:val="00D90890"/>
    <w:rsid w:val="00D909AA"/>
    <w:rsid w:val="00D9134D"/>
    <w:rsid w:val="00D91BDF"/>
    <w:rsid w:val="00D9221E"/>
    <w:rsid w:val="00D923BE"/>
    <w:rsid w:val="00D925ED"/>
    <w:rsid w:val="00D92C47"/>
    <w:rsid w:val="00D933AA"/>
    <w:rsid w:val="00D95362"/>
    <w:rsid w:val="00D967CA"/>
    <w:rsid w:val="00D96EB5"/>
    <w:rsid w:val="00D9746A"/>
    <w:rsid w:val="00D97DAF"/>
    <w:rsid w:val="00D97F30"/>
    <w:rsid w:val="00DA1B80"/>
    <w:rsid w:val="00DA1FE9"/>
    <w:rsid w:val="00DA237B"/>
    <w:rsid w:val="00DA24BF"/>
    <w:rsid w:val="00DA3448"/>
    <w:rsid w:val="00DA3BC2"/>
    <w:rsid w:val="00DA4430"/>
    <w:rsid w:val="00DA45AF"/>
    <w:rsid w:val="00DA58E7"/>
    <w:rsid w:val="00DA74FB"/>
    <w:rsid w:val="00DA7A03"/>
    <w:rsid w:val="00DB0009"/>
    <w:rsid w:val="00DB0511"/>
    <w:rsid w:val="00DB123E"/>
    <w:rsid w:val="00DB1818"/>
    <w:rsid w:val="00DB277C"/>
    <w:rsid w:val="00DB3640"/>
    <w:rsid w:val="00DB36D4"/>
    <w:rsid w:val="00DB38B9"/>
    <w:rsid w:val="00DB3A3E"/>
    <w:rsid w:val="00DB3A89"/>
    <w:rsid w:val="00DB4127"/>
    <w:rsid w:val="00DB4275"/>
    <w:rsid w:val="00DB440A"/>
    <w:rsid w:val="00DB4476"/>
    <w:rsid w:val="00DB44B4"/>
    <w:rsid w:val="00DB49E1"/>
    <w:rsid w:val="00DB54DF"/>
    <w:rsid w:val="00DB596F"/>
    <w:rsid w:val="00DB6C77"/>
    <w:rsid w:val="00DB70C2"/>
    <w:rsid w:val="00DB74D5"/>
    <w:rsid w:val="00DC08A5"/>
    <w:rsid w:val="00DC0CA5"/>
    <w:rsid w:val="00DC0DE0"/>
    <w:rsid w:val="00DC1328"/>
    <w:rsid w:val="00DC18CA"/>
    <w:rsid w:val="00DC1BE2"/>
    <w:rsid w:val="00DC309B"/>
    <w:rsid w:val="00DC3351"/>
    <w:rsid w:val="00DC4A01"/>
    <w:rsid w:val="00DC4AAE"/>
    <w:rsid w:val="00DC4D77"/>
    <w:rsid w:val="00DC4DA2"/>
    <w:rsid w:val="00DC5225"/>
    <w:rsid w:val="00DC5302"/>
    <w:rsid w:val="00DC5488"/>
    <w:rsid w:val="00DC58E0"/>
    <w:rsid w:val="00DC5B5A"/>
    <w:rsid w:val="00DC7557"/>
    <w:rsid w:val="00DC7BA4"/>
    <w:rsid w:val="00DC7F8D"/>
    <w:rsid w:val="00DD0E94"/>
    <w:rsid w:val="00DD0F37"/>
    <w:rsid w:val="00DD2BA3"/>
    <w:rsid w:val="00DD49CA"/>
    <w:rsid w:val="00DD4AA9"/>
    <w:rsid w:val="00DD60AD"/>
    <w:rsid w:val="00DD6228"/>
    <w:rsid w:val="00DD6304"/>
    <w:rsid w:val="00DD68CD"/>
    <w:rsid w:val="00DE0993"/>
    <w:rsid w:val="00DE1718"/>
    <w:rsid w:val="00DE1B03"/>
    <w:rsid w:val="00DE2316"/>
    <w:rsid w:val="00DE2512"/>
    <w:rsid w:val="00DE3935"/>
    <w:rsid w:val="00DE3A2E"/>
    <w:rsid w:val="00DE3C50"/>
    <w:rsid w:val="00DE4611"/>
    <w:rsid w:val="00DE4877"/>
    <w:rsid w:val="00DE4E1D"/>
    <w:rsid w:val="00DE4E7D"/>
    <w:rsid w:val="00DE501F"/>
    <w:rsid w:val="00DE523B"/>
    <w:rsid w:val="00DE6049"/>
    <w:rsid w:val="00DE6124"/>
    <w:rsid w:val="00DE61E0"/>
    <w:rsid w:val="00DE6931"/>
    <w:rsid w:val="00DE69D2"/>
    <w:rsid w:val="00DE7D28"/>
    <w:rsid w:val="00DF007E"/>
    <w:rsid w:val="00DF0935"/>
    <w:rsid w:val="00DF0B95"/>
    <w:rsid w:val="00DF1F2F"/>
    <w:rsid w:val="00DF23B5"/>
    <w:rsid w:val="00DF5101"/>
    <w:rsid w:val="00DF5215"/>
    <w:rsid w:val="00DF58F7"/>
    <w:rsid w:val="00DF62CD"/>
    <w:rsid w:val="00DF687F"/>
    <w:rsid w:val="00DF6A12"/>
    <w:rsid w:val="00DF6AA5"/>
    <w:rsid w:val="00DF708A"/>
    <w:rsid w:val="00DF7187"/>
    <w:rsid w:val="00E0046B"/>
    <w:rsid w:val="00E00582"/>
    <w:rsid w:val="00E02024"/>
    <w:rsid w:val="00E03645"/>
    <w:rsid w:val="00E03C96"/>
    <w:rsid w:val="00E03F2E"/>
    <w:rsid w:val="00E04144"/>
    <w:rsid w:val="00E04223"/>
    <w:rsid w:val="00E049C7"/>
    <w:rsid w:val="00E04C72"/>
    <w:rsid w:val="00E05B22"/>
    <w:rsid w:val="00E06CD8"/>
    <w:rsid w:val="00E07713"/>
    <w:rsid w:val="00E07C88"/>
    <w:rsid w:val="00E105CA"/>
    <w:rsid w:val="00E10977"/>
    <w:rsid w:val="00E10D9A"/>
    <w:rsid w:val="00E11B62"/>
    <w:rsid w:val="00E12BAC"/>
    <w:rsid w:val="00E12C79"/>
    <w:rsid w:val="00E13C17"/>
    <w:rsid w:val="00E13FD9"/>
    <w:rsid w:val="00E13FDC"/>
    <w:rsid w:val="00E14B71"/>
    <w:rsid w:val="00E16C1C"/>
    <w:rsid w:val="00E17040"/>
    <w:rsid w:val="00E17DED"/>
    <w:rsid w:val="00E20044"/>
    <w:rsid w:val="00E20081"/>
    <w:rsid w:val="00E20D0B"/>
    <w:rsid w:val="00E20F0F"/>
    <w:rsid w:val="00E2142D"/>
    <w:rsid w:val="00E21F72"/>
    <w:rsid w:val="00E2371C"/>
    <w:rsid w:val="00E243DF"/>
    <w:rsid w:val="00E24659"/>
    <w:rsid w:val="00E24AD8"/>
    <w:rsid w:val="00E25C5F"/>
    <w:rsid w:val="00E26479"/>
    <w:rsid w:val="00E26F5B"/>
    <w:rsid w:val="00E27E8A"/>
    <w:rsid w:val="00E321BF"/>
    <w:rsid w:val="00E33E03"/>
    <w:rsid w:val="00E33F16"/>
    <w:rsid w:val="00E34394"/>
    <w:rsid w:val="00E34DB8"/>
    <w:rsid w:val="00E35BF0"/>
    <w:rsid w:val="00E364EC"/>
    <w:rsid w:val="00E36B1E"/>
    <w:rsid w:val="00E3726B"/>
    <w:rsid w:val="00E3739A"/>
    <w:rsid w:val="00E37465"/>
    <w:rsid w:val="00E3796A"/>
    <w:rsid w:val="00E37CA2"/>
    <w:rsid w:val="00E40179"/>
    <w:rsid w:val="00E40581"/>
    <w:rsid w:val="00E41107"/>
    <w:rsid w:val="00E423A8"/>
    <w:rsid w:val="00E42897"/>
    <w:rsid w:val="00E42B11"/>
    <w:rsid w:val="00E42FD0"/>
    <w:rsid w:val="00E43A94"/>
    <w:rsid w:val="00E43DB3"/>
    <w:rsid w:val="00E4474F"/>
    <w:rsid w:val="00E449F3"/>
    <w:rsid w:val="00E4544B"/>
    <w:rsid w:val="00E45E14"/>
    <w:rsid w:val="00E4674D"/>
    <w:rsid w:val="00E46A31"/>
    <w:rsid w:val="00E46CC0"/>
    <w:rsid w:val="00E473A1"/>
    <w:rsid w:val="00E47A3A"/>
    <w:rsid w:val="00E51479"/>
    <w:rsid w:val="00E526E1"/>
    <w:rsid w:val="00E53C08"/>
    <w:rsid w:val="00E53E88"/>
    <w:rsid w:val="00E54211"/>
    <w:rsid w:val="00E54DB5"/>
    <w:rsid w:val="00E55617"/>
    <w:rsid w:val="00E55DC5"/>
    <w:rsid w:val="00E563AF"/>
    <w:rsid w:val="00E5716C"/>
    <w:rsid w:val="00E57560"/>
    <w:rsid w:val="00E57634"/>
    <w:rsid w:val="00E5782F"/>
    <w:rsid w:val="00E57BAA"/>
    <w:rsid w:val="00E60354"/>
    <w:rsid w:val="00E612DE"/>
    <w:rsid w:val="00E61B9F"/>
    <w:rsid w:val="00E62558"/>
    <w:rsid w:val="00E62844"/>
    <w:rsid w:val="00E62B67"/>
    <w:rsid w:val="00E62E52"/>
    <w:rsid w:val="00E63428"/>
    <w:rsid w:val="00E63826"/>
    <w:rsid w:val="00E643FC"/>
    <w:rsid w:val="00E64F62"/>
    <w:rsid w:val="00E6571F"/>
    <w:rsid w:val="00E65FBB"/>
    <w:rsid w:val="00E67472"/>
    <w:rsid w:val="00E70991"/>
    <w:rsid w:val="00E70A0F"/>
    <w:rsid w:val="00E71A5E"/>
    <w:rsid w:val="00E72259"/>
    <w:rsid w:val="00E734DE"/>
    <w:rsid w:val="00E74226"/>
    <w:rsid w:val="00E744CE"/>
    <w:rsid w:val="00E747C3"/>
    <w:rsid w:val="00E74BDA"/>
    <w:rsid w:val="00E75E6C"/>
    <w:rsid w:val="00E76033"/>
    <w:rsid w:val="00E761D1"/>
    <w:rsid w:val="00E766CE"/>
    <w:rsid w:val="00E76CCE"/>
    <w:rsid w:val="00E77645"/>
    <w:rsid w:val="00E81FC5"/>
    <w:rsid w:val="00E825B1"/>
    <w:rsid w:val="00E826EB"/>
    <w:rsid w:val="00E8402E"/>
    <w:rsid w:val="00E8415B"/>
    <w:rsid w:val="00E84568"/>
    <w:rsid w:val="00E85D99"/>
    <w:rsid w:val="00E87D22"/>
    <w:rsid w:val="00E906A2"/>
    <w:rsid w:val="00E90DD1"/>
    <w:rsid w:val="00E9174F"/>
    <w:rsid w:val="00E92F8D"/>
    <w:rsid w:val="00E92FFE"/>
    <w:rsid w:val="00E9301A"/>
    <w:rsid w:val="00E94132"/>
    <w:rsid w:val="00E94B77"/>
    <w:rsid w:val="00E9544F"/>
    <w:rsid w:val="00E9574E"/>
    <w:rsid w:val="00E95B83"/>
    <w:rsid w:val="00E96843"/>
    <w:rsid w:val="00E9775B"/>
    <w:rsid w:val="00E97D2C"/>
    <w:rsid w:val="00EA0BCB"/>
    <w:rsid w:val="00EA0E80"/>
    <w:rsid w:val="00EA1713"/>
    <w:rsid w:val="00EA1A16"/>
    <w:rsid w:val="00EA3E33"/>
    <w:rsid w:val="00EA5D83"/>
    <w:rsid w:val="00EA5FF4"/>
    <w:rsid w:val="00EA7F96"/>
    <w:rsid w:val="00EB0CCB"/>
    <w:rsid w:val="00EB1044"/>
    <w:rsid w:val="00EB212A"/>
    <w:rsid w:val="00EB2329"/>
    <w:rsid w:val="00EB247F"/>
    <w:rsid w:val="00EB310B"/>
    <w:rsid w:val="00EB4FD4"/>
    <w:rsid w:val="00EB543C"/>
    <w:rsid w:val="00EC06F1"/>
    <w:rsid w:val="00EC07CF"/>
    <w:rsid w:val="00EC0F3F"/>
    <w:rsid w:val="00EC1B11"/>
    <w:rsid w:val="00EC1C1F"/>
    <w:rsid w:val="00EC1D0E"/>
    <w:rsid w:val="00EC1F56"/>
    <w:rsid w:val="00EC23AB"/>
    <w:rsid w:val="00EC2DF6"/>
    <w:rsid w:val="00EC3375"/>
    <w:rsid w:val="00EC44A6"/>
    <w:rsid w:val="00EC4907"/>
    <w:rsid w:val="00EC4A25"/>
    <w:rsid w:val="00EC6B8F"/>
    <w:rsid w:val="00EC6B90"/>
    <w:rsid w:val="00EC6CFC"/>
    <w:rsid w:val="00EC74F5"/>
    <w:rsid w:val="00EC76B8"/>
    <w:rsid w:val="00ED02B5"/>
    <w:rsid w:val="00ED04DA"/>
    <w:rsid w:val="00ED0CA0"/>
    <w:rsid w:val="00ED118A"/>
    <w:rsid w:val="00ED1EED"/>
    <w:rsid w:val="00ED1FEA"/>
    <w:rsid w:val="00ED2BB6"/>
    <w:rsid w:val="00ED2FCE"/>
    <w:rsid w:val="00ED3E35"/>
    <w:rsid w:val="00ED4AC6"/>
    <w:rsid w:val="00ED51E7"/>
    <w:rsid w:val="00ED6048"/>
    <w:rsid w:val="00ED69CC"/>
    <w:rsid w:val="00ED6EA4"/>
    <w:rsid w:val="00ED7108"/>
    <w:rsid w:val="00ED71CB"/>
    <w:rsid w:val="00ED7288"/>
    <w:rsid w:val="00ED7546"/>
    <w:rsid w:val="00ED778E"/>
    <w:rsid w:val="00EE088F"/>
    <w:rsid w:val="00EE135F"/>
    <w:rsid w:val="00EE22E4"/>
    <w:rsid w:val="00EE253C"/>
    <w:rsid w:val="00EE264F"/>
    <w:rsid w:val="00EE28C4"/>
    <w:rsid w:val="00EE382E"/>
    <w:rsid w:val="00EE3895"/>
    <w:rsid w:val="00EE39AA"/>
    <w:rsid w:val="00EE3CF6"/>
    <w:rsid w:val="00EE3D6C"/>
    <w:rsid w:val="00EE427F"/>
    <w:rsid w:val="00EE509B"/>
    <w:rsid w:val="00EE56DD"/>
    <w:rsid w:val="00EE6F09"/>
    <w:rsid w:val="00EE7441"/>
    <w:rsid w:val="00EE7EC9"/>
    <w:rsid w:val="00EF04F7"/>
    <w:rsid w:val="00EF07AE"/>
    <w:rsid w:val="00EF256B"/>
    <w:rsid w:val="00EF3222"/>
    <w:rsid w:val="00EF36EE"/>
    <w:rsid w:val="00EF3739"/>
    <w:rsid w:val="00EF4521"/>
    <w:rsid w:val="00EF5206"/>
    <w:rsid w:val="00EF552E"/>
    <w:rsid w:val="00EF5FC5"/>
    <w:rsid w:val="00EF623A"/>
    <w:rsid w:val="00EF6DB7"/>
    <w:rsid w:val="00EF6DE4"/>
    <w:rsid w:val="00F004BC"/>
    <w:rsid w:val="00F00831"/>
    <w:rsid w:val="00F00E00"/>
    <w:rsid w:val="00F0163E"/>
    <w:rsid w:val="00F01646"/>
    <w:rsid w:val="00F025A2"/>
    <w:rsid w:val="00F02B69"/>
    <w:rsid w:val="00F034D7"/>
    <w:rsid w:val="00F03D6F"/>
    <w:rsid w:val="00F03E9E"/>
    <w:rsid w:val="00F0404D"/>
    <w:rsid w:val="00F046AE"/>
    <w:rsid w:val="00F05AC3"/>
    <w:rsid w:val="00F05F79"/>
    <w:rsid w:val="00F06146"/>
    <w:rsid w:val="00F06EF4"/>
    <w:rsid w:val="00F0706D"/>
    <w:rsid w:val="00F07F37"/>
    <w:rsid w:val="00F10B80"/>
    <w:rsid w:val="00F11119"/>
    <w:rsid w:val="00F1247A"/>
    <w:rsid w:val="00F1328F"/>
    <w:rsid w:val="00F16A17"/>
    <w:rsid w:val="00F17339"/>
    <w:rsid w:val="00F17792"/>
    <w:rsid w:val="00F17815"/>
    <w:rsid w:val="00F17BC1"/>
    <w:rsid w:val="00F2022E"/>
    <w:rsid w:val="00F20433"/>
    <w:rsid w:val="00F21D0D"/>
    <w:rsid w:val="00F2242B"/>
    <w:rsid w:val="00F22469"/>
    <w:rsid w:val="00F2280E"/>
    <w:rsid w:val="00F22EC7"/>
    <w:rsid w:val="00F23133"/>
    <w:rsid w:val="00F23247"/>
    <w:rsid w:val="00F2432B"/>
    <w:rsid w:val="00F24DC8"/>
    <w:rsid w:val="00F25CCD"/>
    <w:rsid w:val="00F25D39"/>
    <w:rsid w:val="00F261E1"/>
    <w:rsid w:val="00F2649C"/>
    <w:rsid w:val="00F26C4F"/>
    <w:rsid w:val="00F26F9E"/>
    <w:rsid w:val="00F27198"/>
    <w:rsid w:val="00F27601"/>
    <w:rsid w:val="00F27C48"/>
    <w:rsid w:val="00F27C56"/>
    <w:rsid w:val="00F304E6"/>
    <w:rsid w:val="00F305B1"/>
    <w:rsid w:val="00F31522"/>
    <w:rsid w:val="00F31E74"/>
    <w:rsid w:val="00F321AE"/>
    <w:rsid w:val="00F32436"/>
    <w:rsid w:val="00F32A59"/>
    <w:rsid w:val="00F32B39"/>
    <w:rsid w:val="00F32C31"/>
    <w:rsid w:val="00F34118"/>
    <w:rsid w:val="00F34C7B"/>
    <w:rsid w:val="00F3514E"/>
    <w:rsid w:val="00F35C8C"/>
    <w:rsid w:val="00F35D61"/>
    <w:rsid w:val="00F36136"/>
    <w:rsid w:val="00F370D3"/>
    <w:rsid w:val="00F37857"/>
    <w:rsid w:val="00F37D08"/>
    <w:rsid w:val="00F40457"/>
    <w:rsid w:val="00F410F7"/>
    <w:rsid w:val="00F4149B"/>
    <w:rsid w:val="00F42613"/>
    <w:rsid w:val="00F4267F"/>
    <w:rsid w:val="00F432AC"/>
    <w:rsid w:val="00F43309"/>
    <w:rsid w:val="00F43AF3"/>
    <w:rsid w:val="00F4441A"/>
    <w:rsid w:val="00F44713"/>
    <w:rsid w:val="00F44B25"/>
    <w:rsid w:val="00F44E9D"/>
    <w:rsid w:val="00F44FEF"/>
    <w:rsid w:val="00F45123"/>
    <w:rsid w:val="00F46BFD"/>
    <w:rsid w:val="00F46FF5"/>
    <w:rsid w:val="00F474CA"/>
    <w:rsid w:val="00F505D3"/>
    <w:rsid w:val="00F50CB7"/>
    <w:rsid w:val="00F50F42"/>
    <w:rsid w:val="00F50FD2"/>
    <w:rsid w:val="00F5137B"/>
    <w:rsid w:val="00F539E0"/>
    <w:rsid w:val="00F53B15"/>
    <w:rsid w:val="00F53BA8"/>
    <w:rsid w:val="00F546C8"/>
    <w:rsid w:val="00F55E4A"/>
    <w:rsid w:val="00F56150"/>
    <w:rsid w:val="00F56471"/>
    <w:rsid w:val="00F56E9C"/>
    <w:rsid w:val="00F56F0E"/>
    <w:rsid w:val="00F572A1"/>
    <w:rsid w:val="00F57F1C"/>
    <w:rsid w:val="00F6076B"/>
    <w:rsid w:val="00F60ACC"/>
    <w:rsid w:val="00F60B75"/>
    <w:rsid w:val="00F610D5"/>
    <w:rsid w:val="00F6128A"/>
    <w:rsid w:val="00F61EA7"/>
    <w:rsid w:val="00F61EAC"/>
    <w:rsid w:val="00F624D0"/>
    <w:rsid w:val="00F64EEF"/>
    <w:rsid w:val="00F653B8"/>
    <w:rsid w:val="00F660E4"/>
    <w:rsid w:val="00F675F8"/>
    <w:rsid w:val="00F67F04"/>
    <w:rsid w:val="00F70286"/>
    <w:rsid w:val="00F7246F"/>
    <w:rsid w:val="00F7248C"/>
    <w:rsid w:val="00F73611"/>
    <w:rsid w:val="00F73B04"/>
    <w:rsid w:val="00F74CB3"/>
    <w:rsid w:val="00F75588"/>
    <w:rsid w:val="00F7582E"/>
    <w:rsid w:val="00F75AAE"/>
    <w:rsid w:val="00F75F53"/>
    <w:rsid w:val="00F76134"/>
    <w:rsid w:val="00F7698F"/>
    <w:rsid w:val="00F76A41"/>
    <w:rsid w:val="00F76AD3"/>
    <w:rsid w:val="00F82B62"/>
    <w:rsid w:val="00F834ED"/>
    <w:rsid w:val="00F83BE3"/>
    <w:rsid w:val="00F84CBE"/>
    <w:rsid w:val="00F853DA"/>
    <w:rsid w:val="00F85D9B"/>
    <w:rsid w:val="00F8614E"/>
    <w:rsid w:val="00F862B3"/>
    <w:rsid w:val="00F87B08"/>
    <w:rsid w:val="00F87E6B"/>
    <w:rsid w:val="00F90378"/>
    <w:rsid w:val="00F9045C"/>
    <w:rsid w:val="00F909C1"/>
    <w:rsid w:val="00F91493"/>
    <w:rsid w:val="00F91952"/>
    <w:rsid w:val="00F936A2"/>
    <w:rsid w:val="00F94C74"/>
    <w:rsid w:val="00F94E83"/>
    <w:rsid w:val="00F956C7"/>
    <w:rsid w:val="00F95AEF"/>
    <w:rsid w:val="00F960E0"/>
    <w:rsid w:val="00F963C9"/>
    <w:rsid w:val="00F96A65"/>
    <w:rsid w:val="00F96B14"/>
    <w:rsid w:val="00F9790B"/>
    <w:rsid w:val="00FA08E0"/>
    <w:rsid w:val="00FA0A89"/>
    <w:rsid w:val="00FA1266"/>
    <w:rsid w:val="00FA2705"/>
    <w:rsid w:val="00FA2891"/>
    <w:rsid w:val="00FA3F42"/>
    <w:rsid w:val="00FA3F5C"/>
    <w:rsid w:val="00FA4C91"/>
    <w:rsid w:val="00FA6D85"/>
    <w:rsid w:val="00FA79DA"/>
    <w:rsid w:val="00FA7EB5"/>
    <w:rsid w:val="00FB0139"/>
    <w:rsid w:val="00FB085E"/>
    <w:rsid w:val="00FB121C"/>
    <w:rsid w:val="00FB7593"/>
    <w:rsid w:val="00FC02AF"/>
    <w:rsid w:val="00FC0A02"/>
    <w:rsid w:val="00FC0A56"/>
    <w:rsid w:val="00FC1192"/>
    <w:rsid w:val="00FC13D5"/>
    <w:rsid w:val="00FC14FF"/>
    <w:rsid w:val="00FC2BD2"/>
    <w:rsid w:val="00FC2DE9"/>
    <w:rsid w:val="00FC35B2"/>
    <w:rsid w:val="00FC3C82"/>
    <w:rsid w:val="00FC5289"/>
    <w:rsid w:val="00FC57BB"/>
    <w:rsid w:val="00FC5E28"/>
    <w:rsid w:val="00FC6991"/>
    <w:rsid w:val="00FC735D"/>
    <w:rsid w:val="00FC7783"/>
    <w:rsid w:val="00FC7B88"/>
    <w:rsid w:val="00FD003A"/>
    <w:rsid w:val="00FD0B6D"/>
    <w:rsid w:val="00FD2170"/>
    <w:rsid w:val="00FD23DF"/>
    <w:rsid w:val="00FD2CC3"/>
    <w:rsid w:val="00FD4168"/>
    <w:rsid w:val="00FD5118"/>
    <w:rsid w:val="00FD5633"/>
    <w:rsid w:val="00FD61F6"/>
    <w:rsid w:val="00FD6F34"/>
    <w:rsid w:val="00FE0C3D"/>
    <w:rsid w:val="00FE0F84"/>
    <w:rsid w:val="00FE10E8"/>
    <w:rsid w:val="00FE1C37"/>
    <w:rsid w:val="00FE1D08"/>
    <w:rsid w:val="00FE1EF0"/>
    <w:rsid w:val="00FE1FEF"/>
    <w:rsid w:val="00FE200B"/>
    <w:rsid w:val="00FE270C"/>
    <w:rsid w:val="00FE31E0"/>
    <w:rsid w:val="00FE3988"/>
    <w:rsid w:val="00FE3B45"/>
    <w:rsid w:val="00FE3BD8"/>
    <w:rsid w:val="00FE3EC9"/>
    <w:rsid w:val="00FE4CEA"/>
    <w:rsid w:val="00FE4EAE"/>
    <w:rsid w:val="00FE59A5"/>
    <w:rsid w:val="00FE5DD5"/>
    <w:rsid w:val="00FE6C99"/>
    <w:rsid w:val="00FF0817"/>
    <w:rsid w:val="00FF0E39"/>
    <w:rsid w:val="00FF215F"/>
    <w:rsid w:val="00FF2F2A"/>
    <w:rsid w:val="00FF33D2"/>
    <w:rsid w:val="00FF3C92"/>
    <w:rsid w:val="00FF4106"/>
    <w:rsid w:val="00FF5939"/>
    <w:rsid w:val="00FF6500"/>
    <w:rsid w:val="00FF75F1"/>
    <w:rsid w:val="00FF7776"/>
    <w:rsid w:val="00FF77A2"/>
    <w:rsid w:val="25429E3B"/>
    <w:rsid w:val="301296E4"/>
    <w:rsid w:val="5F1E3086"/>
    <w:rsid w:val="768AA7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kn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>
      <v:textbox inset="5.85pt,.7pt,5.85pt,.7pt"/>
    </o:shapedefaults>
    <o:shapelayout v:ext="edit">
      <o:idmap v:ext="edit" data="1"/>
    </o:shapelayout>
  </w:shapeDefaults>
  <w:decimalSymbol w:val="."/>
  <w:listSeparator w:val=","/>
  <w14:docId w14:val="5264A0F6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Yu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9" w:uiPriority="39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rmal (Web)" w:uiPriority="99"/>
    <w:lsdException w:name="HTML Keyboard" w:semiHidden="1" w:unhideWhenUsed="1"/>
    <w:lsdException w:name="HTML Preformatted" w:uiPriority="99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</w:style>
  <w:style w:type="paragraph" w:styleId="Heading1">
    <w:name w:val="heading 1"/>
    <w:next w:val="Normal"/>
    <w:link w:val="Heading1Char"/>
    <w:qFormat/>
    <w:pPr>
      <w:keepNext/>
      <w:keepLines/>
      <w:numPr>
        <w:numId w:val="4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numPr>
        <w:ilvl w:val="5"/>
      </w:numPr>
      <w:outlineLvl w:val="5"/>
    </w:pPr>
  </w:style>
  <w:style w:type="paragraph" w:styleId="Heading7">
    <w:name w:val="heading 7"/>
    <w:basedOn w:val="H6"/>
    <w:next w:val="Normal"/>
    <w:qFormat/>
    <w:pPr>
      <w:numPr>
        <w:ilvl w:val="6"/>
      </w:numPr>
      <w:outlineLvl w:val="6"/>
    </w:pPr>
  </w:style>
  <w:style w:type="paragraph" w:styleId="Heading8">
    <w:name w:val="heading 8"/>
    <w:basedOn w:val="Heading1"/>
    <w:next w:val="Normal"/>
    <w:uiPriority w:val="99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uiPriority w:val="99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  <w:rPr>
      <w:lang w:eastAsia="x-none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964CD2"/>
    <w:pPr>
      <w:spacing w:after="0"/>
    </w:pPr>
    <w:rPr>
      <w:rFonts w:ascii="Segoe UI" w:hAnsi="Segoe UI" w:cs="Segoe UI"/>
      <w:sz w:val="18"/>
      <w:szCs w:val="18"/>
      <w:lang w:eastAsia="x-none"/>
    </w:rPr>
  </w:style>
  <w:style w:type="character" w:customStyle="1" w:styleId="BalloonTextChar">
    <w:name w:val="Balloon Text Char"/>
    <w:link w:val="BalloonText"/>
    <w:rsid w:val="00964CD2"/>
    <w:rPr>
      <w:rFonts w:ascii="Segoe UI" w:hAnsi="Segoe UI" w:cs="Segoe UI"/>
      <w:sz w:val="18"/>
      <w:szCs w:val="18"/>
      <w:lang w:val="en-GB" w:bidi="ar-SA"/>
    </w:rPr>
  </w:style>
  <w:style w:type="character" w:styleId="Hyperlink">
    <w:name w:val="Hyperlink"/>
    <w:uiPriority w:val="99"/>
    <w:rsid w:val="00964CD2"/>
    <w:rPr>
      <w:color w:val="0563C1"/>
      <w:u w:val="single"/>
    </w:rPr>
  </w:style>
  <w:style w:type="character" w:customStyle="1" w:styleId="B1Char">
    <w:name w:val="B1 Char"/>
    <w:link w:val="B1"/>
    <w:rsid w:val="00F046AE"/>
    <w:rPr>
      <w:lang w:val="en-GB" w:bidi="ar-SA"/>
    </w:rPr>
  </w:style>
  <w:style w:type="character" w:customStyle="1" w:styleId="THChar">
    <w:name w:val="TH Char"/>
    <w:link w:val="TH"/>
    <w:rsid w:val="00F046AE"/>
    <w:rPr>
      <w:rFonts w:ascii="Arial" w:hAnsi="Arial"/>
      <w:b/>
      <w:lang w:val="en-GB" w:bidi="ar-SA"/>
    </w:rPr>
  </w:style>
  <w:style w:type="character" w:customStyle="1" w:styleId="TFChar">
    <w:name w:val="TF Char"/>
    <w:link w:val="TF"/>
    <w:rsid w:val="00F046AE"/>
    <w:rPr>
      <w:rFonts w:ascii="Arial" w:hAnsi="Arial"/>
      <w:b/>
      <w:lang w:val="en-GB" w:bidi="ar-SA"/>
    </w:rPr>
  </w:style>
  <w:style w:type="character" w:customStyle="1" w:styleId="NOZchn">
    <w:name w:val="NO Zchn"/>
    <w:link w:val="NO"/>
    <w:rsid w:val="00F046AE"/>
    <w:rPr>
      <w:lang w:val="en-GB" w:bidi="ar-SA"/>
    </w:rPr>
  </w:style>
  <w:style w:type="character" w:customStyle="1" w:styleId="TALChar">
    <w:name w:val="TAL Char"/>
    <w:link w:val="TAL"/>
    <w:rsid w:val="0068401A"/>
    <w:rPr>
      <w:rFonts w:ascii="Arial" w:hAnsi="Arial"/>
      <w:sz w:val="18"/>
      <w:lang w:val="en-GB" w:eastAsia="en-US"/>
    </w:rPr>
  </w:style>
  <w:style w:type="character" w:styleId="CommentReference">
    <w:name w:val="annotation reference"/>
    <w:rsid w:val="0086352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6352E"/>
  </w:style>
  <w:style w:type="character" w:customStyle="1" w:styleId="CommentTextChar">
    <w:name w:val="Comment Text Char"/>
    <w:link w:val="CommentText"/>
    <w:rsid w:val="0086352E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6352E"/>
    <w:rPr>
      <w:b/>
      <w:bCs/>
    </w:rPr>
  </w:style>
  <w:style w:type="character" w:customStyle="1" w:styleId="CommentSubjectChar">
    <w:name w:val="Comment Subject Char"/>
    <w:link w:val="CommentSubject"/>
    <w:rsid w:val="0086352E"/>
    <w:rPr>
      <w:b/>
      <w:bCs/>
      <w:lang w:val="en-GB" w:eastAsia="en-US"/>
    </w:rPr>
  </w:style>
  <w:style w:type="paragraph" w:styleId="ListParagraph">
    <w:name w:val="List Paragraph"/>
    <w:aliases w:val="Compact List Paragraph"/>
    <w:basedOn w:val="Normal"/>
    <w:uiPriority w:val="34"/>
    <w:qFormat/>
    <w:rsid w:val="00114664"/>
    <w:pPr>
      <w:spacing w:after="0"/>
      <w:ind w:left="720"/>
    </w:pPr>
    <w:rPr>
      <w:rFonts w:ascii="Calibri" w:eastAsia="MS PGothic" w:hAnsi="Calibri" w:cs="MS PGothic"/>
      <w:sz w:val="22"/>
      <w:szCs w:val="22"/>
      <w:lang w:eastAsia="ja-JP"/>
    </w:rPr>
  </w:style>
  <w:style w:type="character" w:customStyle="1" w:styleId="B1Zchn">
    <w:name w:val="B1 Zchn"/>
    <w:locked/>
    <w:rsid w:val="00D32118"/>
    <w:rPr>
      <w:lang w:val="en-GB" w:eastAsia="en-US"/>
    </w:rPr>
  </w:style>
  <w:style w:type="character" w:customStyle="1" w:styleId="EditorsNoteChar">
    <w:name w:val="Editor's Note Char"/>
    <w:link w:val="EditorsNote"/>
    <w:rsid w:val="00D32118"/>
    <w:rPr>
      <w:color w:val="FF0000"/>
      <w:lang w:val="en-GB" w:eastAsia="x-none"/>
    </w:rPr>
  </w:style>
  <w:style w:type="table" w:styleId="TableGrid">
    <w:name w:val="Table Grid"/>
    <w:basedOn w:val="TableNormal"/>
    <w:uiPriority w:val="39"/>
    <w:rsid w:val="003C5C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8">
    <w:name w:val="Table Grid 8"/>
    <w:basedOn w:val="TableNormal"/>
    <w:rsid w:val="003C5C73"/>
    <w:pPr>
      <w:spacing w:after="18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FD2170"/>
    <w:pPr>
      <w:spacing w:after="18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NormalWeb">
    <w:name w:val="Normal (Web)"/>
    <w:basedOn w:val="Normal"/>
    <w:uiPriority w:val="99"/>
    <w:unhideWhenUsed/>
    <w:rsid w:val="00C923E3"/>
    <w:pPr>
      <w:spacing w:before="100" w:beforeAutospacing="1" w:after="100" w:afterAutospacing="1"/>
    </w:pPr>
    <w:rPr>
      <w:rFonts w:eastAsia="Times New Roman"/>
      <w:sz w:val="24"/>
      <w:szCs w:val="24"/>
      <w:lang w:eastAsia="ja-JP"/>
    </w:rPr>
  </w:style>
  <w:style w:type="character" w:customStyle="1" w:styleId="UnresolvedMention1">
    <w:name w:val="Unresolved Mention1"/>
    <w:uiPriority w:val="99"/>
    <w:unhideWhenUsed/>
    <w:rsid w:val="0034318E"/>
    <w:rPr>
      <w:color w:val="808080"/>
      <w:shd w:val="clear" w:color="auto" w:fill="E6E6E6"/>
    </w:rPr>
  </w:style>
  <w:style w:type="table" w:customStyle="1" w:styleId="GridTable2-Accent41">
    <w:name w:val="Grid Table 2 - Accent 41"/>
    <w:basedOn w:val="TableNormal"/>
    <w:next w:val="GridTable2-Accent4"/>
    <w:uiPriority w:val="47"/>
    <w:rsid w:val="009248AD"/>
    <w:rPr>
      <w:rFonts w:ascii="Nokia Pure Text" w:eastAsia="MS Mincho" w:hAnsi="Nokia Pure Text"/>
      <w:color w:val="687170"/>
      <w:sz w:val="22"/>
      <w:szCs w:val="22"/>
      <w:lang w:val="en-GB"/>
    </w:rPr>
    <w:tblPr>
      <w:tblStyleRowBandSize w:val="1"/>
      <w:tblStyleColBandSize w:val="1"/>
      <w:tblBorders>
        <w:top w:val="single" w:sz="2" w:space="0" w:color="CAD6D9"/>
        <w:bottom w:val="single" w:sz="2" w:space="0" w:color="CAD6D9"/>
        <w:insideH w:val="single" w:sz="2" w:space="0" w:color="CAD6D9"/>
        <w:insideV w:val="single" w:sz="2" w:space="0" w:color="CAD6D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AD6D9"/>
          <w:insideH w:val="nil"/>
          <w:insideV w:val="nil"/>
        </w:tcBorders>
        <w:shd w:val="clear" w:color="auto" w:fill="124191"/>
      </w:tcPr>
    </w:tblStylePr>
    <w:tblStylePr w:type="lastRow">
      <w:rPr>
        <w:b/>
        <w:bCs/>
      </w:rPr>
      <w:tblPr/>
      <w:tcPr>
        <w:tcBorders>
          <w:top w:val="double" w:sz="2" w:space="0" w:color="CAD6D9"/>
          <w:bottom w:val="nil"/>
          <w:insideH w:val="nil"/>
          <w:insideV w:val="nil"/>
        </w:tcBorders>
        <w:shd w:val="clear" w:color="auto" w:fill="12419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F1F2"/>
      </w:tcPr>
    </w:tblStylePr>
    <w:tblStylePr w:type="band1Horz">
      <w:tblPr/>
      <w:tcPr>
        <w:shd w:val="clear" w:color="auto" w:fill="EDF1F2"/>
      </w:tcPr>
    </w:tblStylePr>
  </w:style>
  <w:style w:type="table" w:styleId="GridTable2-Accent4">
    <w:name w:val="Grid Table 2 Accent 4"/>
    <w:basedOn w:val="TableNormal"/>
    <w:uiPriority w:val="47"/>
    <w:rsid w:val="009248AD"/>
    <w:tblPr>
      <w:tblStyleRowBandSize w:val="1"/>
      <w:tblStyleColBandSize w:val="1"/>
      <w:tblBorders>
        <w:top w:val="single" w:sz="2" w:space="0" w:color="FFD966"/>
        <w:bottom w:val="single" w:sz="2" w:space="0" w:color="FFD966"/>
        <w:insideH w:val="single" w:sz="2" w:space="0" w:color="FFD966"/>
        <w:insideV w:val="single" w:sz="2" w:space="0" w:color="FFD9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FFD9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paragraph" w:styleId="Revision">
    <w:name w:val="Revision"/>
    <w:hidden/>
    <w:uiPriority w:val="99"/>
    <w:semiHidden/>
    <w:rsid w:val="00F9790B"/>
  </w:style>
  <w:style w:type="paragraph" w:styleId="Caption">
    <w:name w:val="caption"/>
    <w:aliases w:val="Resp caption,Resp,caption,First line:  0.5&quot;,cap,Caption Char2,Caption Char Char,Caption Char1 Char Char,Caption C...,Caption Char1 Char1,Caption Char2 Char,Caption Char Char Char,Caption Char1 Char Char Char,Caption Char1 Char1 Char"/>
    <w:basedOn w:val="Normal"/>
    <w:next w:val="Normal"/>
    <w:link w:val="CaptionChar"/>
    <w:unhideWhenUsed/>
    <w:qFormat/>
    <w:rsid w:val="008729F3"/>
    <w:rPr>
      <w:b/>
      <w:bCs/>
    </w:rPr>
  </w:style>
  <w:style w:type="table" w:styleId="LightList">
    <w:name w:val="Light List"/>
    <w:basedOn w:val="TableNormal"/>
    <w:uiPriority w:val="61"/>
    <w:rsid w:val="00A93749"/>
    <w:rPr>
      <w:rFonts w:ascii="Calibri" w:hAnsi="Calibri"/>
      <w:sz w:val="22"/>
      <w:szCs w:val="22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styleId="LineNumber">
    <w:name w:val="line number"/>
    <w:rsid w:val="00C90F0C"/>
  </w:style>
  <w:style w:type="paragraph" w:styleId="NoSpacing">
    <w:name w:val="No Spacing"/>
    <w:link w:val="NoSpacingChar"/>
    <w:uiPriority w:val="1"/>
    <w:qFormat/>
    <w:rsid w:val="001300C4"/>
    <w:rPr>
      <w:rFonts w:ascii="Calibri" w:hAnsi="Calibri"/>
      <w:sz w:val="22"/>
      <w:szCs w:val="22"/>
    </w:rPr>
  </w:style>
  <w:style w:type="character" w:customStyle="1" w:styleId="NoSpacingChar">
    <w:name w:val="No Spacing Char"/>
    <w:link w:val="NoSpacing"/>
    <w:uiPriority w:val="1"/>
    <w:rsid w:val="001300C4"/>
    <w:rPr>
      <w:rFonts w:ascii="Calibri" w:hAnsi="Calibri"/>
      <w:sz w:val="22"/>
      <w:szCs w:val="22"/>
      <w:lang w:eastAsia="en-US"/>
    </w:rPr>
  </w:style>
  <w:style w:type="paragraph" w:customStyle="1" w:styleId="CRCoverPage">
    <w:name w:val="CR Cover Page"/>
    <w:link w:val="CRCoverPageZchn"/>
    <w:rsid w:val="003A3534"/>
    <w:pPr>
      <w:spacing w:after="120"/>
    </w:pPr>
    <w:rPr>
      <w:rFonts w:ascii="Arial" w:eastAsia="Times New Roman" w:hAnsi="Arial"/>
      <w:lang w:val="en-GB"/>
    </w:rPr>
  </w:style>
  <w:style w:type="character" w:customStyle="1" w:styleId="CRCoverPageZchn">
    <w:name w:val="CR Cover Page Zchn"/>
    <w:link w:val="CRCoverPage"/>
    <w:rsid w:val="003A3534"/>
    <w:rPr>
      <w:rFonts w:ascii="Arial" w:eastAsia="Times New Roman" w:hAnsi="Arial"/>
      <w:lang w:val="en-GB" w:eastAsia="en-US"/>
    </w:rPr>
  </w:style>
  <w:style w:type="character" w:customStyle="1" w:styleId="FooterChar">
    <w:name w:val="Footer Char"/>
    <w:link w:val="Footer"/>
    <w:rsid w:val="00E62B67"/>
    <w:rPr>
      <w:rFonts w:ascii="Arial" w:hAnsi="Arial"/>
      <w:b/>
      <w:i/>
      <w:noProof/>
      <w:sz w:val="18"/>
      <w:lang w:val="en-GB"/>
    </w:rPr>
  </w:style>
  <w:style w:type="paragraph" w:styleId="FootnoteText">
    <w:name w:val="footnote text"/>
    <w:basedOn w:val="Normal"/>
    <w:link w:val="FootnoteTextChar"/>
    <w:rsid w:val="00A75F44"/>
    <w:pPr>
      <w:spacing w:after="240"/>
      <w:ind w:left="1106"/>
    </w:pPr>
    <w:rPr>
      <w:rFonts w:ascii="Arial" w:eastAsia="MS Mincho" w:hAnsi="Arial"/>
      <w:lang w:eastAsia="de-DE"/>
    </w:rPr>
  </w:style>
  <w:style w:type="character" w:customStyle="1" w:styleId="FootnoteTextChar">
    <w:name w:val="Footnote Text Char"/>
    <w:link w:val="FootnoteText"/>
    <w:rsid w:val="00A75F44"/>
    <w:rPr>
      <w:rFonts w:ascii="Arial" w:eastAsia="MS Mincho" w:hAnsi="Arial"/>
      <w:lang w:eastAsia="de-DE"/>
    </w:rPr>
  </w:style>
  <w:style w:type="character" w:styleId="FootnoteReference">
    <w:name w:val="footnote reference"/>
    <w:rsid w:val="00A75F44"/>
    <w:rPr>
      <w:vertAlign w:val="superscript"/>
    </w:rPr>
  </w:style>
  <w:style w:type="character" w:customStyle="1" w:styleId="B3Char">
    <w:name w:val="B3 Char"/>
    <w:link w:val="B3"/>
    <w:rsid w:val="000E12C5"/>
  </w:style>
  <w:style w:type="character" w:customStyle="1" w:styleId="Mention1">
    <w:name w:val="Mention1"/>
    <w:basedOn w:val="DefaultParagraphFont"/>
    <w:uiPriority w:val="99"/>
    <w:unhideWhenUsed/>
    <w:rsid w:val="00C02A95"/>
    <w:rPr>
      <w:color w:val="2B579A"/>
      <w:shd w:val="clear" w:color="auto" w:fill="E6E6E6"/>
    </w:rPr>
  </w:style>
  <w:style w:type="character" w:styleId="FollowedHyperlink">
    <w:name w:val="FollowedHyperlink"/>
    <w:basedOn w:val="DefaultParagraphFont"/>
    <w:rsid w:val="008550B5"/>
    <w:rPr>
      <w:color w:val="954F72" w:themeColor="followedHyperlink"/>
      <w:u w:val="single"/>
    </w:rPr>
  </w:style>
  <w:style w:type="character" w:customStyle="1" w:styleId="CaptionChar">
    <w:name w:val="Caption Char"/>
    <w:aliases w:val="Resp caption Char,Resp Char,caption Char,First line:  0.5&quot; Char,cap Char,Caption Char2 Char1,Caption Char Char Char1,Caption Char1 Char Char Char1,Caption C... Char,Caption Char1 Char1 Char1,Caption Char2 Char Char"/>
    <w:link w:val="Caption"/>
    <w:rsid w:val="005960D1"/>
    <w:rPr>
      <w:b/>
      <w:bCs/>
    </w:rPr>
  </w:style>
  <w:style w:type="character" w:customStyle="1" w:styleId="Heading3Char">
    <w:name w:val="Heading 3 Char"/>
    <w:basedOn w:val="DefaultParagraphFont"/>
    <w:link w:val="Heading3"/>
    <w:rsid w:val="005960D1"/>
    <w:rPr>
      <w:rFonts w:ascii="Arial" w:hAnsi="Arial"/>
      <w:sz w:val="28"/>
      <w:lang w:val="en-GB"/>
    </w:rPr>
  </w:style>
  <w:style w:type="paragraph" w:customStyle="1" w:styleId="Bulletlist">
    <w:name w:val="Bullet list"/>
    <w:basedOn w:val="Normal"/>
    <w:qFormat/>
    <w:rsid w:val="005960D1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en-GB"/>
    </w:rPr>
  </w:style>
  <w:style w:type="character" w:styleId="Strong">
    <w:name w:val="Strong"/>
    <w:basedOn w:val="DefaultParagraphFont"/>
    <w:qFormat/>
    <w:rsid w:val="009066D2"/>
    <w:rPr>
      <w:b/>
      <w:bCs/>
    </w:rPr>
  </w:style>
  <w:style w:type="character" w:styleId="Emphasis">
    <w:name w:val="Emphasis"/>
    <w:basedOn w:val="DefaultParagraphFont"/>
    <w:uiPriority w:val="20"/>
    <w:qFormat/>
    <w:rsid w:val="009066D2"/>
    <w:rPr>
      <w:i/>
      <w:iCs/>
    </w:rPr>
  </w:style>
  <w:style w:type="character" w:customStyle="1" w:styleId="BodyTextChar">
    <w:name w:val="Body Text Char"/>
    <w:aliases w:val="b Char"/>
    <w:basedOn w:val="DefaultParagraphFont"/>
    <w:link w:val="BodyText"/>
    <w:locked/>
    <w:rsid w:val="00607422"/>
  </w:style>
  <w:style w:type="paragraph" w:styleId="BodyText">
    <w:name w:val="Body Text"/>
    <w:aliases w:val="b"/>
    <w:basedOn w:val="Normal"/>
    <w:link w:val="BodyTextChar"/>
    <w:unhideWhenUsed/>
    <w:rsid w:val="00607422"/>
    <w:pPr>
      <w:spacing w:after="240"/>
    </w:pPr>
  </w:style>
  <w:style w:type="character" w:customStyle="1" w:styleId="BodyTextChar1">
    <w:name w:val="Body Text Char1"/>
    <w:basedOn w:val="DefaultParagraphFont"/>
    <w:rsid w:val="00607422"/>
  </w:style>
  <w:style w:type="character" w:styleId="UnresolvedMention">
    <w:name w:val="Unresolved Mention"/>
    <w:basedOn w:val="DefaultParagraphFont"/>
    <w:uiPriority w:val="99"/>
    <w:semiHidden/>
    <w:unhideWhenUsed/>
    <w:rsid w:val="00EB1044"/>
    <w:rPr>
      <w:color w:val="605E5C"/>
      <w:shd w:val="clear" w:color="auto" w:fill="E1DFDD"/>
    </w:rPr>
  </w:style>
  <w:style w:type="paragraph" w:customStyle="1" w:styleId="PlantUML">
    <w:name w:val="PlantUML"/>
    <w:basedOn w:val="Normal"/>
    <w:link w:val="PlantUMLChar"/>
    <w:autoRedefine/>
    <w:rsid w:val="00970E71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spacing w:after="0"/>
    </w:pPr>
    <w:rPr>
      <w:rFonts w:ascii="Courier New" w:hAnsi="Courier New" w:cs="Courier New"/>
      <w:noProof/>
      <w:color w:val="008000"/>
      <w:sz w:val="18"/>
    </w:rPr>
  </w:style>
  <w:style w:type="character" w:customStyle="1" w:styleId="PlantUMLChar">
    <w:name w:val="PlantUML Char"/>
    <w:basedOn w:val="DefaultParagraphFont"/>
    <w:link w:val="PlantUML"/>
    <w:rsid w:val="00970E71"/>
    <w:rPr>
      <w:rFonts w:ascii="Courier New" w:hAnsi="Courier New" w:cs="Courier New"/>
      <w:noProof/>
      <w:color w:val="008000"/>
      <w:sz w:val="18"/>
      <w:shd w:val="clear" w:color="auto" w:fill="BAFDBA"/>
    </w:rPr>
  </w:style>
  <w:style w:type="paragraph" w:customStyle="1" w:styleId="PlantUMLImg">
    <w:name w:val="PlantUMLImg"/>
    <w:basedOn w:val="Normal"/>
    <w:link w:val="PlantUMLImgChar"/>
    <w:autoRedefine/>
    <w:rsid w:val="00970E71"/>
    <w:pPr>
      <w:jc w:val="center"/>
    </w:pPr>
    <w:rPr>
      <w:b/>
    </w:rPr>
  </w:style>
  <w:style w:type="character" w:customStyle="1" w:styleId="PlantUMLImgChar">
    <w:name w:val="PlantUMLImg Char"/>
    <w:basedOn w:val="DefaultParagraphFont"/>
    <w:link w:val="PlantUMLImg"/>
    <w:rsid w:val="00970E71"/>
    <w:rPr>
      <w:b/>
    </w:rPr>
  </w:style>
  <w:style w:type="paragraph" w:customStyle="1" w:styleId="Listbulletnospace">
    <w:name w:val="List bullet no space"/>
    <w:basedOn w:val="ListBullet"/>
    <w:qFormat/>
    <w:rsid w:val="00A07C07"/>
    <w:pPr>
      <w:numPr>
        <w:numId w:val="0"/>
      </w:numPr>
      <w:tabs>
        <w:tab w:val="left" w:pos="522"/>
      </w:tabs>
      <w:overflowPunct w:val="0"/>
      <w:autoSpaceDE w:val="0"/>
      <w:autoSpaceDN w:val="0"/>
      <w:adjustRightInd w:val="0"/>
      <w:spacing w:after="0"/>
      <w:ind w:left="533" w:hanging="274"/>
      <w:contextualSpacing w:val="0"/>
      <w:textAlignment w:val="baseline"/>
    </w:pPr>
    <w:rPr>
      <w:rFonts w:eastAsia="DengXian"/>
      <w:lang w:val="en-GB"/>
    </w:rPr>
  </w:style>
  <w:style w:type="paragraph" w:styleId="ListBullet">
    <w:name w:val="List Bullet"/>
    <w:basedOn w:val="Normal"/>
    <w:rsid w:val="00A07C07"/>
    <w:pPr>
      <w:numPr>
        <w:numId w:val="2"/>
      </w:numPr>
      <w:contextualSpacing/>
    </w:pPr>
  </w:style>
  <w:style w:type="character" w:customStyle="1" w:styleId="Heading1Char">
    <w:name w:val="Heading 1 Char"/>
    <w:basedOn w:val="DefaultParagraphFont"/>
    <w:link w:val="Heading1"/>
    <w:rsid w:val="00266DA3"/>
    <w:rPr>
      <w:rFonts w:ascii="Arial" w:hAnsi="Arial"/>
      <w:sz w:val="36"/>
      <w:lang w:val="en-GB"/>
    </w:rPr>
  </w:style>
  <w:style w:type="character" w:customStyle="1" w:styleId="Heading2Char">
    <w:name w:val="Heading 2 Char"/>
    <w:link w:val="Heading2"/>
    <w:rsid w:val="00266DA3"/>
    <w:rPr>
      <w:rFonts w:ascii="Arial" w:hAnsi="Arial"/>
      <w:sz w:val="32"/>
      <w:lang w:val="en-GB"/>
    </w:rPr>
  </w:style>
  <w:style w:type="character" w:customStyle="1" w:styleId="Heading4Char">
    <w:name w:val="Heading 4 Char"/>
    <w:basedOn w:val="DefaultParagraphFont"/>
    <w:link w:val="Heading4"/>
    <w:rsid w:val="00266DA3"/>
    <w:rPr>
      <w:rFonts w:ascii="Arial" w:hAnsi="Arial"/>
      <w:sz w:val="24"/>
      <w:lang w:val="en-GB"/>
    </w:rPr>
  </w:style>
  <w:style w:type="character" w:customStyle="1" w:styleId="Heading5Char">
    <w:name w:val="Heading 5 Char"/>
    <w:basedOn w:val="DefaultParagraphFont"/>
    <w:link w:val="Heading5"/>
    <w:rsid w:val="00266DA3"/>
    <w:rPr>
      <w:rFonts w:ascii="Arial" w:hAnsi="Arial"/>
      <w:sz w:val="22"/>
      <w:lang w:val="en-GB"/>
    </w:rPr>
  </w:style>
  <w:style w:type="table" w:customStyle="1" w:styleId="GridTable2-Accent42">
    <w:name w:val="Grid Table 2 - Accent 42"/>
    <w:basedOn w:val="TableNormal"/>
    <w:uiPriority w:val="47"/>
    <w:rsid w:val="00266DA3"/>
    <w:tblPr>
      <w:tblStyleRowBandSize w:val="1"/>
      <w:tblStyleColBandSize w:val="1"/>
      <w:tblBorders>
        <w:top w:val="single" w:sz="2" w:space="0" w:color="FFD966"/>
        <w:bottom w:val="single" w:sz="2" w:space="0" w:color="FFD966"/>
        <w:insideH w:val="single" w:sz="2" w:space="0" w:color="FFD966"/>
        <w:insideV w:val="single" w:sz="2" w:space="0" w:color="FFD9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FFD9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character" w:customStyle="1" w:styleId="fontstyle21">
    <w:name w:val="fontstyle21"/>
    <w:basedOn w:val="DefaultParagraphFont"/>
    <w:rsid w:val="00266DA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table" w:customStyle="1" w:styleId="GridTable4-Accent11">
    <w:name w:val="Grid Table 4 - Accent 11"/>
    <w:basedOn w:val="TableNormal"/>
    <w:uiPriority w:val="49"/>
    <w:rsid w:val="00266DA3"/>
    <w:rPr>
      <w:rFonts w:asciiTheme="minorHAnsi" w:eastAsiaTheme="minorHAnsi" w:hAnsiTheme="minorHAnsi" w:cstheme="minorBidi"/>
      <w:sz w:val="22"/>
      <w:szCs w:val="22"/>
    </w:rPr>
    <w:tblPr>
      <w:tblStyleRowBandSize w:val="1"/>
      <w:tblStyleColBandSize w:val="1"/>
      <w:tblInd w:w="0" w:type="nil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customStyle="1" w:styleId="GridTable5Dark-Accent51">
    <w:name w:val="Grid Table 5 Dark - Accent 51"/>
    <w:basedOn w:val="TableNormal"/>
    <w:uiPriority w:val="50"/>
    <w:rsid w:val="00266DA3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paragraph" w:customStyle="1" w:styleId="PatentNumbering1">
    <w:name w:val="Patent Numbering 1"/>
    <w:aliases w:val="pn1"/>
    <w:basedOn w:val="Normal"/>
    <w:rsid w:val="00266DA3"/>
    <w:pPr>
      <w:numPr>
        <w:numId w:val="3"/>
      </w:numPr>
      <w:tabs>
        <w:tab w:val="left" w:pos="1440"/>
      </w:tabs>
      <w:spacing w:after="240" w:line="360" w:lineRule="auto"/>
      <w:outlineLvl w:val="0"/>
    </w:pPr>
    <w:rPr>
      <w:rFonts w:eastAsia="Times New Roman"/>
      <w:kern w:val="32"/>
      <w:sz w:val="24"/>
    </w:rPr>
  </w:style>
  <w:style w:type="paragraph" w:customStyle="1" w:styleId="Fig">
    <w:name w:val="Fig"/>
    <w:basedOn w:val="Caption"/>
    <w:qFormat/>
    <w:rsid w:val="00266DA3"/>
    <w:pPr>
      <w:spacing w:after="120"/>
      <w:jc w:val="center"/>
    </w:pPr>
  </w:style>
  <w:style w:type="character" w:customStyle="1" w:styleId="fontstyle01">
    <w:name w:val="fontstyle01"/>
    <w:basedOn w:val="DefaultParagraphFont"/>
    <w:rsid w:val="00266DA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FigureTitle">
    <w:name w:val="Figure_Title"/>
    <w:basedOn w:val="Normal"/>
    <w:next w:val="Normal"/>
    <w:qFormat/>
    <w:rsid w:val="00266DA3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240"/>
      <w:jc w:val="center"/>
      <w:textAlignment w:val="baseline"/>
    </w:pPr>
    <w:rPr>
      <w:rFonts w:eastAsia="Times New Roman"/>
      <w:b/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266DA3"/>
    <w:pPr>
      <w:numPr>
        <w:numId w:val="0"/>
      </w:numPr>
      <w:pBdr>
        <w:top w:val="none" w:sz="0" w:space="0" w:color="auto"/>
      </w:pBdr>
      <w:spacing w:after="0" w:line="259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paragraph" w:styleId="ListBullet2">
    <w:name w:val="List Bullet 2"/>
    <w:basedOn w:val="Normal"/>
    <w:rsid w:val="00266DA3"/>
    <w:pPr>
      <w:numPr>
        <w:numId w:val="5"/>
      </w:numPr>
      <w:contextualSpacing/>
    </w:pPr>
  </w:style>
  <w:style w:type="paragraph" w:customStyle="1" w:styleId="AlphaList">
    <w:name w:val="Alpha List"/>
    <w:basedOn w:val="Normal"/>
    <w:qFormat/>
    <w:rsid w:val="00266DA3"/>
    <w:pPr>
      <w:numPr>
        <w:numId w:val="6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val="en-GB"/>
    </w:rPr>
  </w:style>
  <w:style w:type="paragraph" w:customStyle="1" w:styleId="Normal-keepwithnext">
    <w:name w:val="Normal - keep with next"/>
    <w:aliases w:val="for figures"/>
    <w:basedOn w:val="Normal"/>
    <w:qFormat/>
    <w:rsid w:val="00266DA3"/>
    <w:pPr>
      <w:keepNext/>
      <w:overflowPunct w:val="0"/>
      <w:autoSpaceDE w:val="0"/>
      <w:autoSpaceDN w:val="0"/>
      <w:adjustRightInd w:val="0"/>
      <w:jc w:val="center"/>
      <w:textAlignment w:val="baseline"/>
    </w:pPr>
    <w:rPr>
      <w:rFonts w:eastAsia="Times New Roman"/>
    </w:rPr>
  </w:style>
  <w:style w:type="paragraph" w:customStyle="1" w:styleId="ReferenceList">
    <w:name w:val="Reference List"/>
    <w:basedOn w:val="Normal"/>
    <w:qFormat/>
    <w:rsid w:val="00266DA3"/>
    <w:pPr>
      <w:numPr>
        <w:numId w:val="7"/>
      </w:numPr>
      <w:tabs>
        <w:tab w:val="left" w:pos="810"/>
      </w:tabs>
      <w:overflowPunct w:val="0"/>
      <w:autoSpaceDE w:val="0"/>
      <w:autoSpaceDN w:val="0"/>
      <w:adjustRightInd w:val="0"/>
      <w:ind w:left="810" w:hanging="450"/>
      <w:textAlignment w:val="baseline"/>
    </w:pPr>
    <w:rPr>
      <w:rFonts w:eastAsia="Times New Roman"/>
      <w:lang w:eastAsia="ja-JP"/>
    </w:rPr>
  </w:style>
  <w:style w:type="paragraph" w:customStyle="1" w:styleId="Definition">
    <w:name w:val="Definition"/>
    <w:basedOn w:val="Normal"/>
    <w:qFormat/>
    <w:rsid w:val="00266DA3"/>
    <w:pPr>
      <w:overflowPunct w:val="0"/>
      <w:autoSpaceDE w:val="0"/>
      <w:autoSpaceDN w:val="0"/>
      <w:adjustRightInd w:val="0"/>
      <w:ind w:left="2160" w:hanging="2160"/>
      <w:textAlignment w:val="baseline"/>
    </w:pPr>
    <w:rPr>
      <w:rFonts w:eastAsia="DengXian"/>
      <w:lang w:eastAsia="zh-CN"/>
    </w:rPr>
  </w:style>
  <w:style w:type="paragraph" w:customStyle="1" w:styleId="ListAlpha">
    <w:name w:val="List Alpha"/>
    <w:basedOn w:val="ListBullet"/>
    <w:qFormat/>
    <w:rsid w:val="00266DA3"/>
    <w:pPr>
      <w:numPr>
        <w:numId w:val="8"/>
      </w:numPr>
      <w:tabs>
        <w:tab w:val="left" w:pos="720"/>
      </w:tabs>
      <w:overflowPunct w:val="0"/>
      <w:autoSpaceDE w:val="0"/>
      <w:autoSpaceDN w:val="0"/>
      <w:adjustRightInd w:val="0"/>
      <w:spacing w:after="120"/>
      <w:ind w:left="630" w:hanging="270"/>
      <w:contextualSpacing w:val="0"/>
      <w:textAlignment w:val="baseline"/>
    </w:pPr>
    <w:rPr>
      <w:rFonts w:eastAsia="DengXian"/>
      <w:lang w:val="en-GB"/>
    </w:rPr>
  </w:style>
  <w:style w:type="paragraph" w:styleId="Index1">
    <w:name w:val="index 1"/>
    <w:basedOn w:val="Normal"/>
    <w:rsid w:val="00266DA3"/>
    <w:pPr>
      <w:keepLines/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val="en-GB"/>
    </w:rPr>
  </w:style>
  <w:style w:type="paragraph" w:styleId="Index2">
    <w:name w:val="index 2"/>
    <w:basedOn w:val="Index1"/>
    <w:rsid w:val="00266DA3"/>
    <w:pPr>
      <w:ind w:left="284"/>
    </w:pPr>
  </w:style>
  <w:style w:type="paragraph" w:styleId="ListNumber2">
    <w:name w:val="List Number 2"/>
    <w:basedOn w:val="ListNumber"/>
    <w:rsid w:val="00266DA3"/>
    <w:pPr>
      <w:ind w:left="851"/>
    </w:pPr>
  </w:style>
  <w:style w:type="paragraph" w:styleId="ListNumber">
    <w:name w:val="List Number"/>
    <w:basedOn w:val="List"/>
    <w:rsid w:val="00266DA3"/>
  </w:style>
  <w:style w:type="paragraph" w:styleId="List">
    <w:name w:val="List"/>
    <w:basedOn w:val="Normal"/>
    <w:rsid w:val="00266DA3"/>
    <w:pPr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val="en-GB"/>
    </w:rPr>
  </w:style>
  <w:style w:type="paragraph" w:styleId="ListBullet3">
    <w:name w:val="List Bullet 3"/>
    <w:basedOn w:val="ListBullet2"/>
    <w:rsid w:val="00266DA3"/>
    <w:pPr>
      <w:numPr>
        <w:numId w:val="9"/>
      </w:numPr>
      <w:tabs>
        <w:tab w:val="left" w:pos="1170"/>
      </w:tabs>
      <w:overflowPunct w:val="0"/>
      <w:autoSpaceDE w:val="0"/>
      <w:autoSpaceDN w:val="0"/>
      <w:adjustRightInd w:val="0"/>
      <w:spacing w:after="120"/>
      <w:ind w:left="1135" w:hanging="450"/>
      <w:contextualSpacing w:val="0"/>
      <w:textAlignment w:val="baseline"/>
    </w:pPr>
    <w:rPr>
      <w:rFonts w:eastAsia="DengXian"/>
      <w:lang w:val="en-GB"/>
    </w:rPr>
  </w:style>
  <w:style w:type="paragraph" w:styleId="List2">
    <w:name w:val="List 2"/>
    <w:basedOn w:val="List"/>
    <w:rsid w:val="00266DA3"/>
    <w:pPr>
      <w:ind w:left="851"/>
    </w:pPr>
  </w:style>
  <w:style w:type="paragraph" w:styleId="List3">
    <w:name w:val="List 3"/>
    <w:basedOn w:val="List2"/>
    <w:rsid w:val="00266DA3"/>
    <w:pPr>
      <w:ind w:left="1135"/>
    </w:pPr>
  </w:style>
  <w:style w:type="paragraph" w:styleId="List4">
    <w:name w:val="List 4"/>
    <w:basedOn w:val="List3"/>
    <w:rsid w:val="00266DA3"/>
    <w:pPr>
      <w:ind w:left="1418"/>
    </w:pPr>
  </w:style>
  <w:style w:type="paragraph" w:styleId="List5">
    <w:name w:val="List 5"/>
    <w:basedOn w:val="List4"/>
    <w:rsid w:val="00266DA3"/>
    <w:pPr>
      <w:ind w:left="1702"/>
    </w:pPr>
  </w:style>
  <w:style w:type="paragraph" w:styleId="ListBullet4">
    <w:name w:val="List Bullet 4"/>
    <w:basedOn w:val="ListBullet3"/>
    <w:rsid w:val="00266DA3"/>
    <w:pPr>
      <w:ind w:left="1418"/>
    </w:pPr>
  </w:style>
  <w:style w:type="paragraph" w:styleId="ListBullet5">
    <w:name w:val="List Bullet 5"/>
    <w:basedOn w:val="ListBullet4"/>
    <w:rsid w:val="00266DA3"/>
    <w:pPr>
      <w:ind w:left="1702"/>
    </w:pPr>
  </w:style>
  <w:style w:type="paragraph" w:styleId="IndexHeading">
    <w:name w:val="index heading"/>
    <w:basedOn w:val="Normal"/>
    <w:next w:val="Normal"/>
    <w:rsid w:val="00266DA3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rFonts w:eastAsia="Times New Roman"/>
      <w:b/>
      <w:i/>
      <w:sz w:val="26"/>
      <w:lang w:val="en-GB"/>
    </w:rPr>
  </w:style>
  <w:style w:type="paragraph" w:customStyle="1" w:styleId="INDENT1">
    <w:name w:val="INDENT1"/>
    <w:basedOn w:val="Normal"/>
    <w:rsid w:val="00266DA3"/>
    <w:pPr>
      <w:overflowPunct w:val="0"/>
      <w:autoSpaceDE w:val="0"/>
      <w:autoSpaceDN w:val="0"/>
      <w:adjustRightInd w:val="0"/>
      <w:ind w:left="851"/>
      <w:textAlignment w:val="baseline"/>
    </w:pPr>
    <w:rPr>
      <w:rFonts w:eastAsia="Times New Roman"/>
      <w:lang w:val="en-GB"/>
    </w:rPr>
  </w:style>
  <w:style w:type="paragraph" w:customStyle="1" w:styleId="INDENT2">
    <w:name w:val="INDENT2"/>
    <w:basedOn w:val="Normal"/>
    <w:rsid w:val="00266DA3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Times New Roman"/>
      <w:lang w:val="en-GB"/>
    </w:rPr>
  </w:style>
  <w:style w:type="paragraph" w:customStyle="1" w:styleId="INDENT3">
    <w:name w:val="INDENT3"/>
    <w:basedOn w:val="Normal"/>
    <w:rsid w:val="00266DA3"/>
    <w:pPr>
      <w:overflowPunct w:val="0"/>
      <w:autoSpaceDE w:val="0"/>
      <w:autoSpaceDN w:val="0"/>
      <w:adjustRightInd w:val="0"/>
      <w:ind w:left="1701" w:hanging="567"/>
      <w:textAlignment w:val="baseline"/>
    </w:pPr>
    <w:rPr>
      <w:rFonts w:eastAsia="Times New Roman"/>
      <w:lang w:val="en-GB"/>
    </w:rPr>
  </w:style>
  <w:style w:type="paragraph" w:customStyle="1" w:styleId="RecCCITT">
    <w:name w:val="Rec_CCITT_#"/>
    <w:basedOn w:val="Normal"/>
    <w:rsid w:val="00266DA3"/>
    <w:pPr>
      <w:keepNext/>
      <w:keepLines/>
      <w:overflowPunct w:val="0"/>
      <w:autoSpaceDE w:val="0"/>
      <w:autoSpaceDN w:val="0"/>
      <w:adjustRightInd w:val="0"/>
      <w:textAlignment w:val="baseline"/>
    </w:pPr>
    <w:rPr>
      <w:rFonts w:eastAsia="Times New Roman"/>
      <w:b/>
      <w:lang w:val="en-GB"/>
    </w:rPr>
  </w:style>
  <w:style w:type="paragraph" w:customStyle="1" w:styleId="enumlev2">
    <w:name w:val="enumlev2"/>
    <w:basedOn w:val="Normal"/>
    <w:rsid w:val="00266DA3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  <w:textAlignment w:val="baseline"/>
    </w:pPr>
    <w:rPr>
      <w:rFonts w:eastAsia="Times New Roman"/>
    </w:rPr>
  </w:style>
  <w:style w:type="paragraph" w:customStyle="1" w:styleId="CouvRecTitle">
    <w:name w:val="Couv Rec Title"/>
    <w:basedOn w:val="Normal"/>
    <w:rsid w:val="00266DA3"/>
    <w:pPr>
      <w:keepNext/>
      <w:keepLines/>
      <w:overflowPunct w:val="0"/>
      <w:autoSpaceDE w:val="0"/>
      <w:autoSpaceDN w:val="0"/>
      <w:adjustRightInd w:val="0"/>
      <w:spacing w:before="240"/>
      <w:ind w:left="1418"/>
      <w:textAlignment w:val="baseline"/>
    </w:pPr>
    <w:rPr>
      <w:rFonts w:ascii="Arial" w:eastAsia="Times New Roman" w:hAnsi="Arial"/>
      <w:b/>
      <w:sz w:val="36"/>
    </w:rPr>
  </w:style>
  <w:style w:type="paragraph" w:styleId="DocumentMap">
    <w:name w:val="Document Map"/>
    <w:basedOn w:val="Normal"/>
    <w:link w:val="DocumentMapChar"/>
    <w:rsid w:val="00266DA3"/>
    <w:pPr>
      <w:shd w:val="clear" w:color="auto" w:fill="000080"/>
      <w:overflowPunct w:val="0"/>
      <w:autoSpaceDE w:val="0"/>
      <w:autoSpaceDN w:val="0"/>
      <w:adjustRightInd w:val="0"/>
      <w:textAlignment w:val="baseline"/>
    </w:pPr>
    <w:rPr>
      <w:rFonts w:ascii="Tahoma" w:eastAsia="Times New Roman" w:hAnsi="Tahoma"/>
      <w:lang w:val="en-GB"/>
    </w:rPr>
  </w:style>
  <w:style w:type="character" w:customStyle="1" w:styleId="DocumentMapChar">
    <w:name w:val="Document Map Char"/>
    <w:basedOn w:val="DefaultParagraphFont"/>
    <w:link w:val="DocumentMap"/>
    <w:rsid w:val="00266DA3"/>
    <w:rPr>
      <w:rFonts w:ascii="Tahoma" w:eastAsia="Times New Roman" w:hAnsi="Tahoma"/>
      <w:shd w:val="clear" w:color="auto" w:fill="000080"/>
      <w:lang w:val="en-GB"/>
    </w:rPr>
  </w:style>
  <w:style w:type="paragraph" w:styleId="PlainText">
    <w:name w:val="Plain Text"/>
    <w:basedOn w:val="Normal"/>
    <w:link w:val="PlainTextChar"/>
    <w:rsid w:val="00266DA3"/>
    <w:pPr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266DA3"/>
    <w:rPr>
      <w:rFonts w:ascii="Courier New" w:eastAsia="Times New Roman" w:hAnsi="Courier New"/>
      <w:lang w:val="nb-NO"/>
    </w:rPr>
  </w:style>
  <w:style w:type="character" w:customStyle="1" w:styleId="NOChar1">
    <w:name w:val="NO Char1"/>
    <w:rsid w:val="00266DA3"/>
    <w:rPr>
      <w:rFonts w:eastAsia="Times New Roman"/>
      <w:lang w:val="en-GB"/>
    </w:rPr>
  </w:style>
  <w:style w:type="character" w:customStyle="1" w:styleId="apple-converted-space">
    <w:name w:val="apple-converted-space"/>
    <w:rsid w:val="00266DA3"/>
  </w:style>
  <w:style w:type="paragraph" w:customStyle="1" w:styleId="HeadingUnnumbered">
    <w:name w:val="Heading Unnumbered"/>
    <w:basedOn w:val="Heading1"/>
    <w:qFormat/>
    <w:rsid w:val="00266DA3"/>
    <w:pPr>
      <w:numPr>
        <w:numId w:val="0"/>
      </w:numPr>
      <w:tabs>
        <w:tab w:val="left" w:pos="540"/>
      </w:tabs>
      <w:overflowPunct w:val="0"/>
      <w:autoSpaceDE w:val="0"/>
      <w:autoSpaceDN w:val="0"/>
      <w:adjustRightInd w:val="0"/>
      <w:textAlignment w:val="baseline"/>
    </w:pPr>
    <w:rPr>
      <w:rFonts w:ascii="DengXian" w:eastAsia="DengXian" w:hAnsi="DengXian"/>
      <w:b/>
      <w:lang w:eastAsia="zh-CN"/>
    </w:rPr>
  </w:style>
  <w:style w:type="paragraph" w:styleId="TableofFigures">
    <w:name w:val="table of figures"/>
    <w:basedOn w:val="Normal"/>
    <w:next w:val="Normal"/>
    <w:uiPriority w:val="99"/>
    <w:rsid w:val="00266DA3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val="en-GB"/>
    </w:rPr>
  </w:style>
  <w:style w:type="paragraph" w:customStyle="1" w:styleId="Default">
    <w:name w:val="Default"/>
    <w:rsid w:val="00266DA3"/>
    <w:pPr>
      <w:autoSpaceDE w:val="0"/>
      <w:autoSpaceDN w:val="0"/>
      <w:adjustRightInd w:val="0"/>
    </w:pPr>
    <w:rPr>
      <w:rFonts w:ascii="Arial" w:eastAsia="SimSun" w:hAnsi="Arial" w:cs="Arial"/>
      <w:color w:val="000000"/>
      <w:sz w:val="24"/>
      <w:szCs w:val="24"/>
    </w:rPr>
  </w:style>
  <w:style w:type="paragraph" w:customStyle="1" w:styleId="Listindent">
    <w:name w:val="List indent"/>
    <w:basedOn w:val="INDENT1"/>
    <w:qFormat/>
    <w:rsid w:val="00266DA3"/>
    <w:pPr>
      <w:ind w:left="720"/>
    </w:pPr>
    <w:rPr>
      <w:lang w:val="en-US" w:eastAsia="zh-CN"/>
    </w:rPr>
  </w:style>
  <w:style w:type="paragraph" w:customStyle="1" w:styleId="HeadingAppendix2">
    <w:name w:val="Heading Appendix 2"/>
    <w:basedOn w:val="HeadingAppendix"/>
    <w:next w:val="Normal"/>
    <w:qFormat/>
    <w:rsid w:val="00266DA3"/>
    <w:pPr>
      <w:numPr>
        <w:ilvl w:val="1"/>
        <w:numId w:val="10"/>
      </w:numPr>
      <w:ind w:hanging="792"/>
    </w:pPr>
  </w:style>
  <w:style w:type="paragraph" w:customStyle="1" w:styleId="HeadingAppendix">
    <w:name w:val="Heading Appendix"/>
    <w:basedOn w:val="HeadingUnnumbered"/>
    <w:qFormat/>
    <w:rsid w:val="00266DA3"/>
    <w:pPr>
      <w:numPr>
        <w:numId w:val="11"/>
      </w:numPr>
      <w:tabs>
        <w:tab w:val="clear" w:pos="540"/>
        <w:tab w:val="left" w:pos="990"/>
      </w:tabs>
      <w:ind w:left="990" w:hanging="630"/>
    </w:pPr>
    <w:rPr>
      <w:lang w:val="en-US"/>
    </w:rPr>
  </w:style>
  <w:style w:type="paragraph" w:customStyle="1" w:styleId="HeadingAppendix3">
    <w:name w:val="Heading Appendix 3"/>
    <w:basedOn w:val="Heading3"/>
    <w:next w:val="Normal"/>
    <w:qFormat/>
    <w:rsid w:val="00266DA3"/>
    <w:pPr>
      <w:numPr>
        <w:numId w:val="10"/>
      </w:numPr>
      <w:tabs>
        <w:tab w:val="left" w:pos="900"/>
      </w:tabs>
      <w:overflowPunct w:val="0"/>
      <w:autoSpaceDE w:val="0"/>
      <w:autoSpaceDN w:val="0"/>
      <w:adjustRightInd w:val="0"/>
      <w:ind w:left="900" w:hanging="900"/>
      <w:textAlignment w:val="baseline"/>
    </w:pPr>
    <w:rPr>
      <w:rFonts w:ascii="Times New Roman" w:eastAsia="DengXian" w:hAnsi="Times New Roman"/>
      <w:lang w:val="en-US" w:eastAsia="zh-CN"/>
    </w:rPr>
  </w:style>
  <w:style w:type="paragraph" w:customStyle="1" w:styleId="Footnote">
    <w:name w:val="Footnote"/>
    <w:basedOn w:val="FootnoteText"/>
    <w:qFormat/>
    <w:rsid w:val="00266DA3"/>
    <w:pPr>
      <w:keepLines/>
      <w:overflowPunct w:val="0"/>
      <w:autoSpaceDE w:val="0"/>
      <w:autoSpaceDN w:val="0"/>
      <w:adjustRightInd w:val="0"/>
      <w:spacing w:after="0"/>
      <w:ind w:left="180" w:hanging="180"/>
      <w:textAlignment w:val="baseline"/>
    </w:pPr>
    <w:rPr>
      <w:rFonts w:ascii="Times New Roman" w:eastAsia="Times New Roman" w:hAnsi="Times New Roman"/>
      <w:sz w:val="16"/>
      <w:lang w:val="en-GB" w:eastAsia="en-US"/>
    </w:rPr>
  </w:style>
  <w:style w:type="paragraph" w:customStyle="1" w:styleId="Normalnospace">
    <w:name w:val="Normal no space"/>
    <w:basedOn w:val="Normal"/>
    <w:qFormat/>
    <w:rsid w:val="00266DA3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val="en-GB"/>
    </w:rPr>
  </w:style>
  <w:style w:type="table" w:customStyle="1" w:styleId="GridTable6Colorful-Accent51">
    <w:name w:val="Grid Table 6 Colorful - Accent 51"/>
    <w:basedOn w:val="TableNormal"/>
    <w:uiPriority w:val="51"/>
    <w:rsid w:val="00266DA3"/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customStyle="1" w:styleId="EXChar">
    <w:name w:val="EX Char"/>
    <w:link w:val="EX"/>
    <w:rsid w:val="00266DA3"/>
  </w:style>
  <w:style w:type="paragraph" w:styleId="HTMLPreformatted">
    <w:name w:val="HTML Preformatted"/>
    <w:basedOn w:val="Normal"/>
    <w:link w:val="HTMLPreformattedChar"/>
    <w:uiPriority w:val="99"/>
    <w:unhideWhenUsed/>
    <w:rsid w:val="00266D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lang w:val="en-IE" w:eastAsia="en-I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66DA3"/>
    <w:rPr>
      <w:rFonts w:ascii="Courier New" w:eastAsia="Times New Roman" w:hAnsi="Courier New" w:cs="Courier New"/>
      <w:lang w:val="en-IE" w:eastAsia="en-IE"/>
    </w:rPr>
  </w:style>
  <w:style w:type="character" w:customStyle="1" w:styleId="kt">
    <w:name w:val="kt"/>
    <w:basedOn w:val="DefaultParagraphFont"/>
    <w:rsid w:val="00266DA3"/>
  </w:style>
  <w:style w:type="character" w:customStyle="1" w:styleId="n">
    <w:name w:val="n"/>
    <w:basedOn w:val="DefaultParagraphFont"/>
    <w:rsid w:val="00266DA3"/>
  </w:style>
  <w:style w:type="character" w:customStyle="1" w:styleId="p">
    <w:name w:val="p"/>
    <w:basedOn w:val="DefaultParagraphFont"/>
    <w:rsid w:val="00266DA3"/>
  </w:style>
  <w:style w:type="paragraph" w:customStyle="1" w:styleId="Code">
    <w:name w:val="Code"/>
    <w:basedOn w:val="Normal"/>
    <w:next w:val="Normal"/>
    <w:qFormat/>
    <w:rsid w:val="00266D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nsolas" w:eastAsia="Times New Roman" w:hAnsi="Consolas" w:cs="Courier New"/>
      <w:sz w:val="18"/>
      <w:szCs w:val="18"/>
      <w:lang w:val="en-IE" w:eastAsia="en-IE"/>
    </w:rPr>
  </w:style>
  <w:style w:type="table" w:styleId="PlainTable1">
    <w:name w:val="Plain Table 1"/>
    <w:basedOn w:val="TableNormal"/>
    <w:uiPriority w:val="41"/>
    <w:rsid w:val="00266DA3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normaltextrun">
    <w:name w:val="normaltextrun"/>
    <w:basedOn w:val="DefaultParagraphFont"/>
    <w:rsid w:val="00266DA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35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4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8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7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33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3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93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50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8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76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1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0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4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8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649487">
          <w:marLeft w:val="547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87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9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95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2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082556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9636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0657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60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800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0215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0077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91781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96356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24113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0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3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42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5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10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6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4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4621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743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4900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8722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64905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316700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80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53173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333075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026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18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1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0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44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67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345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0555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5421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6748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173918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15102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28108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93142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5114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0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7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24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6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1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4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8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12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35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0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27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16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36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2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082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432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0115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2994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56408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8522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6911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417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19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7683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055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940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83629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09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93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5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9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2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5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1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8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9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71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1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0576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53129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8652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1918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28472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221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68451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85441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29648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70283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91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40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0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4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05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8199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0476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09969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1954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2212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6790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65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8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6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9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622139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08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2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5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8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92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4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26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54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microsoft.com/office/2016/09/relationships/commentsIds" Target="commentsIds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microsoft.com/office/2011/relationships/commentsExtended" Target="commentsExtended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comments" Target="comments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23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4999e98-7c3f-459a-9e92-d921c6a0a2c9">
      <UserInfo>
        <DisplayName>Joseph Boccuzzi</DisplayName>
        <AccountId>453</AccountId>
        <AccountType/>
      </UserInfo>
      <UserInfo>
        <DisplayName>Krishnan Geeyarpuram</DisplayName>
        <AccountId>12</AccountId>
        <AccountType/>
      </UserInfo>
      <UserInfo>
        <DisplayName>Jacob Liberman</DisplayName>
        <AccountId>1491</AccountId>
        <AccountType/>
      </UserInfo>
      <UserInfo>
        <DisplayName>Vikrama Ditya</DisplayName>
        <AccountId>13</AccountId>
        <AccountType/>
      </UserInfo>
      <UserInfo>
        <DisplayName>Soma Velayutham</DisplayName>
        <AccountId>19</AccountId>
        <AccountType/>
      </UserInfo>
      <UserInfo>
        <DisplayName>Robert Fanfelle</DisplayName>
        <AccountId>1552</AccountId>
        <AccountType/>
      </UserInfo>
      <UserInfo>
        <DisplayName>Anupa Kelkar</DisplayName>
        <AccountId>4512</AccountId>
        <AccountType/>
      </UserInfo>
      <UserInfo>
        <DisplayName>Ran Hysler</DisplayName>
        <AccountId>3687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5DF30E08A1FC54CBFC2EC8E73351D32" ma:contentTypeVersion="11" ma:contentTypeDescription="Create a new document." ma:contentTypeScope="" ma:versionID="5fc1ef788409751d6d405d7ffe1db545">
  <xsd:schema xmlns:xsd="http://www.w3.org/2001/XMLSchema" xmlns:xs="http://www.w3.org/2001/XMLSchema" xmlns:p="http://schemas.microsoft.com/office/2006/metadata/properties" xmlns:ns2="46737e3d-5000-47b7-bdd2-d9358a509c37" xmlns:ns3="44999e98-7c3f-459a-9e92-d921c6a0a2c9" targetNamespace="http://schemas.microsoft.com/office/2006/metadata/properties" ma:root="true" ma:fieldsID="d033f3ee3da664ace3918179e34512a5" ns2:_="" ns3:_="">
    <xsd:import namespace="46737e3d-5000-47b7-bdd2-d9358a509c37"/>
    <xsd:import namespace="44999e98-7c3f-459a-9e92-d921c6a0a2c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737e3d-5000-47b7-bdd2-d9358a509c3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4999e98-7c3f-459a-9e92-d921c6a0a2c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E15170D-B40F-4849-AC4C-80F010C0B10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7475D12-88EF-4D57-BFBC-36C51914E480}">
  <ds:schemaRefs>
    <ds:schemaRef ds:uri="http://schemas.microsoft.com/office/2006/metadata/properties"/>
    <ds:schemaRef ds:uri="http://schemas.microsoft.com/office/infopath/2007/PartnerControls"/>
    <ds:schemaRef ds:uri="44999e98-7c3f-459a-9e92-d921c6a0a2c9"/>
  </ds:schemaRefs>
</ds:datastoreItem>
</file>

<file path=customXml/itemProps3.xml><?xml version="1.0" encoding="utf-8"?>
<ds:datastoreItem xmlns:ds="http://schemas.openxmlformats.org/officeDocument/2006/customXml" ds:itemID="{E168A027-CC59-4E75-B601-CECAD3F3898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D8F298E-C0AF-4C7B-9817-ECD5F02F5B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6737e3d-5000-47b7-bdd2-d9358a509c37"/>
    <ds:schemaRef ds:uri="44999e98-7c3f-459a-9e92-d921c6a0a2c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3</Pages>
  <Words>13079</Words>
  <Characters>74556</Characters>
  <Application>Microsoft Office Word</Application>
  <DocSecurity>0</DocSecurity>
  <Lines>621</Lines>
  <Paragraphs>17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7461</CharactersWithSpaces>
  <SharedDoc>false</SharedDoc>
  <HLinks>
    <vt:vector size="24" baseType="variant">
      <vt:variant>
        <vt:i4>4915226</vt:i4>
      </vt:variant>
      <vt:variant>
        <vt:i4>9</vt:i4>
      </vt:variant>
      <vt:variant>
        <vt:i4>0</vt:i4>
      </vt:variant>
      <vt:variant>
        <vt:i4>5</vt:i4>
      </vt:variant>
      <vt:variant>
        <vt:lpwstr>https://images.nvidia.com/content/tesla/pdf/Tesla-V100-PCIe-Product-Brief.pdf</vt:lpwstr>
      </vt:variant>
      <vt:variant>
        <vt:lpwstr/>
      </vt:variant>
      <vt:variant>
        <vt:i4>327694</vt:i4>
      </vt:variant>
      <vt:variant>
        <vt:i4>6</vt:i4>
      </vt:variant>
      <vt:variant>
        <vt:i4>0</vt:i4>
      </vt:variant>
      <vt:variant>
        <vt:i4>5</vt:i4>
      </vt:variant>
      <vt:variant>
        <vt:lpwstr>https://www.nvidia.com/content/dam/en-zz/Solutions/Data-Center/tesla-t4/t4-tensor-core-product-brief.pdf</vt:lpwstr>
      </vt:variant>
      <vt:variant>
        <vt:lpwstr/>
      </vt:variant>
      <vt:variant>
        <vt:i4>4456529</vt:i4>
      </vt:variant>
      <vt:variant>
        <vt:i4>3</vt:i4>
      </vt:variant>
      <vt:variant>
        <vt:i4>0</vt:i4>
      </vt:variant>
      <vt:variant>
        <vt:i4>5</vt:i4>
      </vt:variant>
      <vt:variant>
        <vt:lpwstr>https://www.mellanox.com/sites/default/files/doc-2020/pb-connectx-6-dx-en-ic.pdf</vt:lpwstr>
      </vt:variant>
      <vt:variant>
        <vt:lpwstr/>
      </vt:variant>
      <vt:variant>
        <vt:i4>203168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1-11-19T02:09:00Z</dcterms:created>
  <dcterms:modified xsi:type="dcterms:W3CDTF">2021-11-20T0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number">
    <vt:lpwstr>O-RAN-TSC.ADM.0-v01.00.00</vt:lpwstr>
  </property>
  <property fmtid="{D5CDD505-2E9C-101B-9397-08002B2CF9AE}" pid="3" name="RELEASE">
    <vt:lpwstr>Release 0</vt:lpwstr>
  </property>
  <property fmtid="{D5CDD505-2E9C-101B-9397-08002B2CF9AE}" pid="4" name="TITLE">
    <vt:lpwstr>Change Control Specification</vt:lpwstr>
  </property>
  <property fmtid="{D5CDD505-2E9C-101B-9397-08002B2CF9AE}" pid="5" name="MSIP_Label_6b558183-044c-4105-8d9c-cea02a2a3d86_Enabled">
    <vt:lpwstr>True</vt:lpwstr>
  </property>
  <property fmtid="{D5CDD505-2E9C-101B-9397-08002B2CF9AE}" pid="6" name="MSIP_Label_6b558183-044c-4105-8d9c-cea02a2a3d86_SiteId">
    <vt:lpwstr>43083d15-7273-40c1-b7db-39efd9ccc17a</vt:lpwstr>
  </property>
  <property fmtid="{D5CDD505-2E9C-101B-9397-08002B2CF9AE}" pid="7" name="MSIP_Label_6b558183-044c-4105-8d9c-cea02a2a3d86_Owner">
    <vt:lpwstr>lkundu@nvidia.com</vt:lpwstr>
  </property>
  <property fmtid="{D5CDD505-2E9C-101B-9397-08002B2CF9AE}" pid="8" name="MSIP_Label_6b558183-044c-4105-8d9c-cea02a2a3d86_SetDate">
    <vt:lpwstr>2020-02-24T18:44:50.7654811Z</vt:lpwstr>
  </property>
  <property fmtid="{D5CDD505-2E9C-101B-9397-08002B2CF9AE}" pid="9" name="MSIP_Label_6b558183-044c-4105-8d9c-cea02a2a3d86_Name">
    <vt:lpwstr>Unrestricted</vt:lpwstr>
  </property>
  <property fmtid="{D5CDD505-2E9C-101B-9397-08002B2CF9AE}" pid="10" name="MSIP_Label_6b558183-044c-4105-8d9c-cea02a2a3d86_Application">
    <vt:lpwstr>Microsoft Azure Information Protection</vt:lpwstr>
  </property>
  <property fmtid="{D5CDD505-2E9C-101B-9397-08002B2CF9AE}" pid="11" name="MSIP_Label_6b558183-044c-4105-8d9c-cea02a2a3d86_Extended_MSFT_Method">
    <vt:lpwstr>Automatic</vt:lpwstr>
  </property>
  <property fmtid="{D5CDD505-2E9C-101B-9397-08002B2CF9AE}" pid="12" name="Sensitivity">
    <vt:lpwstr>Unrestricted</vt:lpwstr>
  </property>
  <property fmtid="{D5CDD505-2E9C-101B-9397-08002B2CF9AE}" pid="13" name="ContentTypeId">
    <vt:lpwstr>0x010100F5DF30E08A1FC54CBFC2EC8E73351D32</vt:lpwstr>
  </property>
</Properties>
</file>